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5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.xml" ContentType="application/vnd.openxmlformats-officedocument.presentationml.tags+xml"/>
  <Override PartName="/ppt/notesSlides/notesSlide17.xml" ContentType="application/vnd.openxmlformats-officedocument.presentationml.notes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tags/tag3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55" r:id="rId2"/>
    <p:sldMasterId id="2147483669" r:id="rId3"/>
    <p:sldMasterId id="2147483681" r:id="rId4"/>
    <p:sldMasterId id="2147483694" r:id="rId5"/>
    <p:sldMasterId id="2147483713" r:id="rId6"/>
  </p:sldMasterIdLst>
  <p:notesMasterIdLst>
    <p:notesMasterId r:id="rId80"/>
  </p:notesMasterIdLst>
  <p:sldIdLst>
    <p:sldId id="960" r:id="rId7"/>
    <p:sldId id="1336" r:id="rId8"/>
    <p:sldId id="1337" r:id="rId9"/>
    <p:sldId id="1338" r:id="rId10"/>
    <p:sldId id="1339" r:id="rId11"/>
    <p:sldId id="1340" r:id="rId12"/>
    <p:sldId id="1341" r:id="rId13"/>
    <p:sldId id="1342" r:id="rId14"/>
    <p:sldId id="1343" r:id="rId15"/>
    <p:sldId id="1344" r:id="rId16"/>
    <p:sldId id="1280" r:id="rId17"/>
    <p:sldId id="1303" r:id="rId18"/>
    <p:sldId id="1281" r:id="rId19"/>
    <p:sldId id="1345" r:id="rId20"/>
    <p:sldId id="1346" r:id="rId21"/>
    <p:sldId id="1282" r:id="rId22"/>
    <p:sldId id="1284" r:id="rId23"/>
    <p:sldId id="1285" r:id="rId24"/>
    <p:sldId id="1286" r:id="rId25"/>
    <p:sldId id="1347" r:id="rId26"/>
    <p:sldId id="1348" r:id="rId27"/>
    <p:sldId id="1349" r:id="rId28"/>
    <p:sldId id="1350" r:id="rId29"/>
    <p:sldId id="1351" r:id="rId30"/>
    <p:sldId id="1304" r:id="rId31"/>
    <p:sldId id="1305" r:id="rId32"/>
    <p:sldId id="1287" r:id="rId33"/>
    <p:sldId id="1352" r:id="rId34"/>
    <p:sldId id="1353" r:id="rId35"/>
    <p:sldId id="1354" r:id="rId36"/>
    <p:sldId id="1355" r:id="rId37"/>
    <p:sldId id="1356" r:id="rId38"/>
    <p:sldId id="1357" r:id="rId39"/>
    <p:sldId id="1308" r:id="rId40"/>
    <p:sldId id="1288" r:id="rId41"/>
    <p:sldId id="1289" r:id="rId42"/>
    <p:sldId id="1309" r:id="rId43"/>
    <p:sldId id="1290" r:id="rId44"/>
    <p:sldId id="1291" r:id="rId45"/>
    <p:sldId id="1312" r:id="rId46"/>
    <p:sldId id="1313" r:id="rId47"/>
    <p:sldId id="1314" r:id="rId48"/>
    <p:sldId id="1315" r:id="rId49"/>
    <p:sldId id="1316" r:id="rId50"/>
    <p:sldId id="1311" r:id="rId51"/>
    <p:sldId id="1292" r:id="rId52"/>
    <p:sldId id="1293" r:id="rId53"/>
    <p:sldId id="1295" r:id="rId54"/>
    <p:sldId id="1296" r:id="rId55"/>
    <p:sldId id="1310" r:id="rId56"/>
    <p:sldId id="1294" r:id="rId57"/>
    <p:sldId id="1302" r:id="rId58"/>
    <p:sldId id="1317" r:id="rId59"/>
    <p:sldId id="1318" r:id="rId60"/>
    <p:sldId id="1319" r:id="rId61"/>
    <p:sldId id="1320" r:id="rId62"/>
    <p:sldId id="1321" r:id="rId63"/>
    <p:sldId id="1297" r:id="rId64"/>
    <p:sldId id="1301" r:id="rId65"/>
    <p:sldId id="1299" r:id="rId66"/>
    <p:sldId id="1322" r:id="rId67"/>
    <p:sldId id="1323" r:id="rId68"/>
    <p:sldId id="1324" r:id="rId69"/>
    <p:sldId id="1335" r:id="rId70"/>
    <p:sldId id="1325" r:id="rId71"/>
    <p:sldId id="1326" r:id="rId72"/>
    <p:sldId id="1327" r:id="rId73"/>
    <p:sldId id="1298" r:id="rId74"/>
    <p:sldId id="1328" r:id="rId75"/>
    <p:sldId id="1329" r:id="rId76"/>
    <p:sldId id="1330" r:id="rId77"/>
    <p:sldId id="1331" r:id="rId78"/>
    <p:sldId id="1332" r:id="rId7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696" userDrawn="1">
          <p15:clr>
            <a:srgbClr val="A4A3A4"/>
          </p15:clr>
        </p15:guide>
        <p15:guide id="3" orient="horz" pos="7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A8"/>
    <a:srgbClr val="9CE0FA"/>
    <a:srgbClr val="8DDFB0"/>
    <a:srgbClr val="FFFE6D"/>
    <a:srgbClr val="F6F323"/>
    <a:srgbClr val="010F90"/>
    <a:srgbClr val="B5E7FF"/>
    <a:srgbClr val="A2C1FF"/>
    <a:srgbClr val="8FAADC"/>
    <a:srgbClr val="E4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0345" autoAdjust="0"/>
    <p:restoredTop sz="94438" autoAdjust="0"/>
  </p:normalViewPr>
  <p:slideViewPr>
    <p:cSldViewPr snapToGrid="0" snapToObjects="1">
      <p:cViewPr varScale="1">
        <p:scale>
          <a:sx n="50" d="100"/>
          <a:sy n="50" d="100"/>
        </p:scale>
        <p:origin x="38" y="629"/>
      </p:cViewPr>
      <p:guideLst>
        <p:guide pos="696"/>
        <p:guide orient="horz" pos="7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tableStyles" Target="tableStyles.xml"/><Relationship Id="rId16" Type="http://schemas.openxmlformats.org/officeDocument/2006/relationships/slide" Target="slides/slide10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82" Type="http://schemas.openxmlformats.org/officeDocument/2006/relationships/viewProps" Target="viewProps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53024D-5FCD-D142-BBE1-7B391F60AD88}" type="datetimeFigureOut">
              <a:rPr lang="en-US" smtClean="0"/>
              <a:t>2/10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91EEAC-CFEF-9647-876F-EABC6B8338D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5616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sion History</a:t>
            </a:r>
          </a:p>
          <a:p>
            <a:endParaRPr lang="en-US" dirty="0"/>
          </a:p>
          <a:p>
            <a:r>
              <a:rPr lang="en-US" dirty="0"/>
              <a:t>8.0  (May 2020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All slides reformatted for 16:9 aspect rati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All slides updated to 8</a:t>
            </a:r>
            <a:r>
              <a:rPr lang="en-US" baseline="30000" dirty="0"/>
              <a:t>th</a:t>
            </a:r>
            <a:r>
              <a:rPr lang="en-US" dirty="0"/>
              <a:t> edition materia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Use of Calibri font, rather that Gill Sans M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Add LOTS more animation throughou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lighter header fo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Re-do of network management slides; redo </a:t>
            </a:r>
            <a:r>
              <a:rPr lang="en-US"/>
              <a:t>of Bellman-Ford </a:t>
            </a:r>
            <a:r>
              <a:rPr lang="en-US" dirty="0"/>
              <a:t>sli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6612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15158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0DC14B3-9295-4162-89F6-D3DBCADE2421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451" name="Rectangle 2"/>
          <p:cNvSpPr>
            <a:spLocks noChangeArrowheads="1"/>
          </p:cNvSpPr>
          <p:nvPr/>
        </p:nvSpPr>
        <p:spPr bwMode="auto">
          <a:xfrm>
            <a:off x="3841750" y="0"/>
            <a:ext cx="29400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3841750" y="9421813"/>
            <a:ext cx="294005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62" tIns="0" rIns="19362" bIns="0" anchor="b"/>
          <a:lstStyle>
            <a:lvl1pPr defTabSz="9652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652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5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69</a:t>
            </a:r>
          </a:p>
        </p:txBody>
      </p:sp>
      <p:sp>
        <p:nvSpPr>
          <p:cNvPr id="104453" name="Rectangle 4"/>
          <p:cNvSpPr>
            <a:spLocks noChangeArrowheads="1"/>
          </p:cNvSpPr>
          <p:nvPr/>
        </p:nvSpPr>
        <p:spPr bwMode="auto">
          <a:xfrm>
            <a:off x="0" y="9421813"/>
            <a:ext cx="2938463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454" name="Rectangle 5"/>
          <p:cNvSpPr>
            <a:spLocks noChangeArrowheads="1"/>
          </p:cNvSpPr>
          <p:nvPr/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45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1700" y="2809875"/>
            <a:ext cx="4976813" cy="6364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4456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8625" y="915988"/>
            <a:ext cx="5924550" cy="3333750"/>
          </a:xfrm>
          <a:ln cap="flat"/>
        </p:spPr>
      </p:sp>
    </p:spTree>
    <p:extLst>
      <p:ext uri="{BB962C8B-B14F-4D97-AF65-F5344CB8AC3E}">
        <p14:creationId xmlns:p14="http://schemas.microsoft.com/office/powerpoint/2010/main" val="4026132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F9BD28E-75E4-4130-80BE-8BACEAFFD56D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3841750" y="0"/>
            <a:ext cx="29400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4" name="Rectangle 3"/>
          <p:cNvSpPr>
            <a:spLocks noChangeArrowheads="1"/>
          </p:cNvSpPr>
          <p:nvPr/>
        </p:nvSpPr>
        <p:spPr bwMode="auto">
          <a:xfrm>
            <a:off x="3841750" y="9421813"/>
            <a:ext cx="294005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62" tIns="0" rIns="19362" bIns="0" anchor="b"/>
          <a:lstStyle>
            <a:lvl1pPr defTabSz="9652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652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5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16</a:t>
            </a:r>
          </a:p>
        </p:txBody>
      </p:sp>
      <p:sp>
        <p:nvSpPr>
          <p:cNvPr id="81925" name="Rectangle 4"/>
          <p:cNvSpPr>
            <a:spLocks noChangeArrowheads="1"/>
          </p:cNvSpPr>
          <p:nvPr/>
        </p:nvSpPr>
        <p:spPr bwMode="auto">
          <a:xfrm>
            <a:off x="0" y="9421813"/>
            <a:ext cx="2938463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7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1700" y="2809875"/>
            <a:ext cx="4976813" cy="6364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81928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8625" y="915988"/>
            <a:ext cx="5924550" cy="3333750"/>
          </a:xfrm>
          <a:ln cap="flat"/>
        </p:spPr>
      </p:sp>
    </p:spTree>
    <p:extLst>
      <p:ext uri="{BB962C8B-B14F-4D97-AF65-F5344CB8AC3E}">
        <p14:creationId xmlns:p14="http://schemas.microsoft.com/office/powerpoint/2010/main" val="34837342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E2F634D-CDD6-4EBE-8FF4-026325B71FF0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93683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7FBF17A-1A7F-43E2-810C-18845E4FC115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193671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F6F79F-9187-4550-98FA-3F410BE9745B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880200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286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0629BD-86CC-443E-92AD-8CE7611110E3}" type="slidenum">
              <a:rPr kumimoji="0" lang="en-GB" altLang="en-US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286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GB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99912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65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1FE69F-0870-47F9-96BC-A972F3FA20AE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747080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96F2B8-5294-4EBF-9648-3A6323C0DA47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166533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69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C718B9-801D-4638-896E-2E550352539D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3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5584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4218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3181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99410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0975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90838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3981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74959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7986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EC686-8429-2E40-81FA-5EC9C4AB3C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C2C238-9334-5D47-BE46-7DBB933E48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7E93C0D-5E34-354A-A654-B383913662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0DCF9BDD-CFA9-4940-A134-4E3EBF4AC9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380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28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14D338-4107-944C-9C9F-B78F8039F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3151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FD97474-BCA4-8B48-AA21-40B47D81E8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9465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38D61CF4-3907-BD48-A0AD-B97C00B71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2589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0"/>
            <a:ext cx="25908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0"/>
            <a:ext cx="75692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4E5268B6-BFED-754B-A245-6D16E75F0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4024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C0F1923-A596-1A47-A249-877B26CCB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4649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0311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202557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165291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41126D0-2478-AE48-891D-9046D4F5EA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7844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98989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07292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44818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951105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271646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5230587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1546991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9030909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43F53F6-B523-C44E-B4C1-FCBC5EB6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46820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498B073-F070-8F40-A264-45FE158B6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1348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E48D4C-6954-CC4D-A491-4B78BF548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BE2032-3F11-1945-8A1D-25EC80CF91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ADCF1CB-5DBA-8B49-A839-F079E4BF43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39731AF-B9DB-1E4D-A017-6D1C48DC05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395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E2E980-7D79-7040-B5D8-18DB88480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4212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F735F25A-B97A-024B-B408-E1A4C1DF41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07770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D8B96B1-2EDF-B64A-A4F1-BB54A74ACD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1158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0DCF9BDD-CFA9-4940-A134-4E3EBF4AC9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1933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3228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14D338-4107-944C-9C9F-B78F8039F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1194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FD97474-BCA4-8B48-AA21-40B47D81E8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94834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38D61CF4-3907-BD48-A0AD-B97C00B71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88826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0"/>
            <a:ext cx="25908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0"/>
            <a:ext cx="75692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4E5268B6-BFED-754B-A245-6D16E75F0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49322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C0F1923-A596-1A47-A249-877B26CCB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740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B102D-EC4F-B64D-BB0A-3CBBCEE21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80DCD8E0-36D6-2D43-9C3A-92DC921E1D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213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161E5F7B-0438-4137-AD73-1809075DCC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130277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006454BB-D6CB-4A89-AB22-17A4273594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903796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C8A2A5AF-BDED-4C02-A27B-5BDFD89BD1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581143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A146842F-098D-46A3-9AEB-1B68206A67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136997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F5D8C8B3-448F-446B-B2DE-4528B6B778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546922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48909C68-9023-48BD-A544-9F0622F8FC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64771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D446D64D-C75D-4A18-A84D-B26CE34B35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820898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E32A3F6C-086C-4B79-88E4-83A6C7885C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8765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8E02E4CF-88F7-4A8B-9E3E-DEB6346A71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676678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5C3A653D-44A1-4B02-AD00-0EE490A416B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4533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43F53F6-B523-C44E-B4C1-FCBC5EB6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92115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0"/>
            <a:ext cx="25908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0"/>
            <a:ext cx="75692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27613F40-35C4-493B-86DA-57670EEC15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325521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6B8339C2-2159-440B-8C66-3F0BF7A8BF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864556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EC686-8429-2E40-81FA-5EC9C4AB3C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C2C238-9334-5D47-BE46-7DBB933E48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F7F1199A-45E4-9E4D-95C0-396A8A9C6F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Introduction: 1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8343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F32235DD-B99A-7744-92BB-36CB49B43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41717D89-2D64-4E49-A8B8-D7B9326607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Introduction: 1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389019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E48D4C-6954-CC4D-A491-4B78BF548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BE2032-3F11-1945-8A1D-25EC80CF91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ADCF1CB-5DBA-8B49-A839-F079E4BF43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2E873D4E-4EDA-1349-AB14-5DC995BFCD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Introduction: 1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58225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B102D-EC4F-B64D-BB0A-3CBBCEE21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80DCD8E0-36D6-2D43-9C3A-92DC921E1D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Introduction: 1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43940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498B073-F070-8F40-A264-45FE158B6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897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E2E980-7D79-7040-B5D8-18DB88480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4466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F735F25A-B97A-024B-B408-E1A4C1DF41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443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D8B96B1-2EDF-B64A-A4F1-BB54A74ACD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4719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4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86D5FD2-E0BC-9B4A-8B69-BFD8F956C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987CFD-1EF3-634C-B854-216A26AC23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CF3ABA1-E9EF-3248-90FD-6E40E659EF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165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00A3"/>
          </a:solidFill>
          <a:latin typeface="+mj-lt"/>
          <a:ea typeface="+mj-ea"/>
          <a:cs typeface="+mj-cs"/>
        </a:defRPr>
      </a:lvl1pPr>
    </p:titleStyle>
    <p:bodyStyle>
      <a:lvl1pPr marL="352425" indent="-222250" algn="l" defTabSz="914400" rtl="0" eaLnBrk="1" latinLnBrk="0" hangingPunct="1">
        <a:lnSpc>
          <a:spcPct val="90000"/>
        </a:lnSpc>
        <a:spcBef>
          <a:spcPts val="1000"/>
        </a:spcBef>
        <a:buClr>
          <a:srgbClr val="0000A3"/>
        </a:buClr>
        <a:buFont typeface="Wingdings" pitchFamily="2" charset="2"/>
        <a:buChar char="§"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95325" indent="-231775" algn="l" defTabSz="914400" rtl="0" eaLnBrk="1" latinLnBrk="0" hangingPunct="1">
        <a:lnSpc>
          <a:spcPct val="90000"/>
        </a:lnSpc>
        <a:spcBef>
          <a:spcPts val="500"/>
        </a:spcBef>
        <a:buClr>
          <a:srgbClr val="0000A8"/>
        </a:buClr>
        <a:buFont typeface="Arial" panose="020B0604020202020204" pitchFamily="34" charset="0"/>
        <a:buChar char="•"/>
        <a:tabLst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00200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76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09F231-BE36-46C0-91B9-56D014A2D2A2}" type="datetimeFigureOut">
              <a:rPr lang="en-CA" smtClean="0"/>
              <a:t>2024-02-10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F9EFA0-974A-4AC5-8F12-8DDA5865A4A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8430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00200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8400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00200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76584" y="6467475"/>
            <a:ext cx="38608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99801" y="6462714"/>
            <a:ext cx="901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anose="020B0604030504040204" pitchFamily="34" charset="0"/>
              </a:defRPr>
            </a:lvl1pPr>
          </a:lstStyle>
          <a:p>
            <a:r>
              <a:rPr lang="en-US" altLang="en-US"/>
              <a:t>4-</a:t>
            </a:r>
            <a:fld id="{8E3C5D14-9486-48F7-BF93-AE18313D77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9606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86D5FD2-E0BC-9B4A-8B69-BFD8F956C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987CFD-1EF3-634C-B854-216A26AC23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7C6EBB-9D5E-E84A-9BCA-EA7E05FD1C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Introduction: 1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128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0000A3"/>
          </a:solidFill>
          <a:latin typeface="+mn-lt"/>
          <a:ea typeface="+mj-ea"/>
          <a:cs typeface="+mj-cs"/>
        </a:defRPr>
      </a:lvl1pPr>
    </p:titleStyle>
    <p:bodyStyle>
      <a:lvl1pPr marL="352425" indent="-222250" algn="l" defTabSz="914400" rtl="0" eaLnBrk="1" latinLnBrk="0" hangingPunct="1">
        <a:lnSpc>
          <a:spcPct val="90000"/>
        </a:lnSpc>
        <a:spcBef>
          <a:spcPts val="1000"/>
        </a:spcBef>
        <a:buClr>
          <a:srgbClr val="0000A3"/>
        </a:buClr>
        <a:buFont typeface="Wingdings" pitchFamily="2" charset="2"/>
        <a:buChar char="§"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95325" indent="-231775" algn="l" defTabSz="914400" rtl="0" eaLnBrk="1" latinLnBrk="0" hangingPunct="1">
        <a:lnSpc>
          <a:spcPct val="90000"/>
        </a:lnSpc>
        <a:spcBef>
          <a:spcPts val="500"/>
        </a:spcBef>
        <a:buClr>
          <a:srgbClr val="0000A8"/>
        </a:buClr>
        <a:buFont typeface="Arial" panose="020B0604020202020204" pitchFamily="34" charset="0"/>
        <a:buChar char="•"/>
        <a:tabLst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png"/><Relationship Id="rId3" Type="http://schemas.openxmlformats.org/officeDocument/2006/relationships/image" Target="../media/image2.png"/><Relationship Id="rId21" Type="http://schemas.openxmlformats.org/officeDocument/2006/relationships/image" Target="../media/image20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1" Type="http://schemas.openxmlformats.org/officeDocument/2006/relationships/slideLayout" Target="../slideLayouts/slideLayout54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23" Type="http://schemas.openxmlformats.org/officeDocument/2006/relationships/image" Target="../media/image22.png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image" Target="../media/image2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1.xml"/><Relationship Id="rId1" Type="http://schemas.openxmlformats.org/officeDocument/2006/relationships/tags" Target="../tags/tag3.xml"/><Relationship Id="rId4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99C77C5-A377-3E44-9802-7A06ED6A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1312" y="4289908"/>
            <a:ext cx="3981504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en-US" sz="2800" i="1" dirty="0">
                <a:solidFill>
                  <a:srgbClr val="0000A3"/>
                </a:solidFill>
                <a:latin typeface="+mn-lt"/>
              </a:rPr>
              <a:t>Computer Networking: A Top-Down Approach </a:t>
            </a:r>
            <a:r>
              <a:rPr lang="en-US" altLang="en-US" sz="2800" dirty="0">
                <a:solidFill>
                  <a:srgbClr val="008000"/>
                </a:solidFill>
                <a:latin typeface="+mn-lt"/>
              </a:rPr>
              <a:t/>
            </a:r>
            <a:br>
              <a:rPr lang="en-US" altLang="en-US" sz="2800" dirty="0">
                <a:solidFill>
                  <a:srgbClr val="008000"/>
                </a:solidFill>
                <a:latin typeface="+mn-lt"/>
              </a:rPr>
            </a:br>
            <a:r>
              <a:rPr lang="en-US" altLang="en-US" sz="1800" dirty="0">
                <a:latin typeface="+mn-lt"/>
              </a:rPr>
              <a:t>8</a:t>
            </a:r>
            <a:r>
              <a:rPr lang="en-US" altLang="en-US" sz="1800" baseline="30000" dirty="0">
                <a:latin typeface="+mn-lt"/>
              </a:rPr>
              <a:t>th</a:t>
            </a:r>
            <a:r>
              <a:rPr lang="en-US" altLang="en-US" sz="1800" dirty="0">
                <a:latin typeface="+mn-lt"/>
              </a:rPr>
              <a:t> edition </a:t>
            </a:r>
            <a:br>
              <a:rPr lang="en-US" altLang="en-US" sz="1800" dirty="0">
                <a:latin typeface="+mn-lt"/>
              </a:rPr>
            </a:br>
            <a:r>
              <a:rPr lang="en-US" altLang="en-US" sz="1800" dirty="0">
                <a:latin typeface="+mn-lt"/>
              </a:rPr>
              <a:t>Jim Kurose, Keith Ross</a:t>
            </a:r>
            <a:br>
              <a:rPr lang="en-US" altLang="en-US" sz="1800" dirty="0">
                <a:latin typeface="+mn-lt"/>
              </a:rPr>
            </a:br>
            <a:r>
              <a:rPr lang="en-US" altLang="en-US" sz="1800" dirty="0">
                <a:latin typeface="+mn-lt"/>
              </a:rPr>
              <a:t>Pearson, 2020</a:t>
            </a:r>
            <a:endParaRPr lang="en-US" altLang="en-US" sz="2000" dirty="0">
              <a:latin typeface="+mn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A9F684E-5DD1-6543-95D2-8EB5E7619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034" y="561975"/>
            <a:ext cx="5127523" cy="1939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en-US" sz="5400" b="1" dirty="0">
                <a:solidFill>
                  <a:srgbClr val="000099"/>
                </a:solidFill>
                <a:latin typeface="+mj-lt"/>
              </a:rPr>
              <a:t>Chapter 5</a:t>
            </a:r>
            <a:r>
              <a:rPr lang="en-US" altLang="en-US" sz="6000" b="1" dirty="0">
                <a:solidFill>
                  <a:srgbClr val="000099"/>
                </a:solidFill>
                <a:latin typeface="+mj-lt"/>
              </a:rPr>
              <a:t/>
            </a:r>
            <a:br>
              <a:rPr lang="en-US" altLang="en-US" sz="6000" b="1" dirty="0">
                <a:solidFill>
                  <a:srgbClr val="000099"/>
                </a:solidFill>
                <a:latin typeface="+mj-lt"/>
              </a:rPr>
            </a:br>
            <a:r>
              <a:rPr lang="en-US" altLang="en-US" sz="5400" b="1" dirty="0">
                <a:solidFill>
                  <a:srgbClr val="000099"/>
                </a:solidFill>
                <a:latin typeface="+mj-lt"/>
              </a:rPr>
              <a:t>Network Layer: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5400" b="1" dirty="0">
                <a:solidFill>
                  <a:srgbClr val="000099"/>
                </a:solidFill>
                <a:latin typeface="+mj-lt"/>
              </a:rPr>
              <a:t>Control Plane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8A719B73-7005-5F48-AB23-FCC253DE1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0014" y="2647662"/>
            <a:ext cx="5378450" cy="1629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latin typeface="+mn-lt"/>
              </a:rPr>
              <a:t>A note on the use of these PowerPoint slides:</a:t>
            </a:r>
          </a:p>
          <a:p>
            <a:r>
              <a:rPr lang="en-US" altLang="en-US" sz="1400" dirty="0">
                <a:latin typeface="+mn-lt"/>
              </a:rPr>
              <a:t>We’</a:t>
            </a:r>
            <a:r>
              <a:rPr lang="en-US" altLang="ja-JP" sz="1400" dirty="0">
                <a:latin typeface="+mn-lt"/>
              </a:rPr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400" i="1" dirty="0">
                <a:latin typeface="+mn-lt"/>
              </a:rPr>
              <a:t>lot</a:t>
            </a:r>
            <a:r>
              <a:rPr lang="en-US" altLang="ja-JP" sz="1400" dirty="0">
                <a:latin typeface="+mn-lt"/>
              </a:rPr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altLang="en-US" sz="1400" dirty="0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BD221538-7929-D34F-8387-EA57F966E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035" y="3894603"/>
            <a:ext cx="5378450" cy="2636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</a:pPr>
            <a:endParaRPr lang="en-US" altLang="en-US" sz="1400" dirty="0">
              <a:latin typeface="Gill Sans MT" panose="020B0502020104020203" pitchFamily="34" charset="77"/>
            </a:endParaRPr>
          </a:p>
          <a:p>
            <a:pPr marL="290513" indent="-168275">
              <a:buClr>
                <a:srgbClr val="0000A8"/>
              </a:buClr>
              <a:buSzPct val="75000"/>
              <a:buFont typeface="Wingdings" pitchFamily="2" charset="2"/>
              <a:buChar char="§"/>
            </a:pPr>
            <a:r>
              <a:rPr lang="en-US" altLang="en-US" sz="1400" dirty="0">
                <a:latin typeface="+mn-lt"/>
                <a:cs typeface="Calibri" panose="020F0502020204030204" pitchFamily="34" charset="0"/>
              </a:rPr>
              <a:t>If you use these slides (e.g., in a class) that you mention their source (after all, we’</a:t>
            </a:r>
            <a:r>
              <a:rPr lang="en-US" altLang="ja-JP" sz="1400" dirty="0">
                <a:latin typeface="+mn-lt"/>
                <a:cs typeface="Calibri" panose="020F0502020204030204" pitchFamily="34" charset="0"/>
              </a:rPr>
              <a:t>d like people to use our book!)</a:t>
            </a:r>
          </a:p>
          <a:p>
            <a:pPr marL="290513" indent="-168275">
              <a:buClr>
                <a:srgbClr val="0000A8"/>
              </a:buClr>
              <a:buSzPct val="75000"/>
              <a:buFont typeface="Wingdings" pitchFamily="2" charset="2"/>
              <a:buChar char="§"/>
            </a:pPr>
            <a:r>
              <a:rPr lang="en-US" altLang="en-US" sz="1400" dirty="0">
                <a:latin typeface="+mn-lt"/>
                <a:cs typeface="Calibri" panose="020F0502020204030204" pitchFamily="34" charset="0"/>
              </a:rPr>
              <a:t>If you post any slides on a www site, that you note that they are adapted from (or perhaps identical to) our slides, and note our copyright of this material.</a:t>
            </a:r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endParaRPr lang="en-US" altLang="en-US" sz="1400" dirty="0">
              <a:latin typeface="+mn-lt"/>
            </a:endParaRPr>
          </a:p>
          <a:p>
            <a:pPr marL="15875" indent="0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1400" dirty="0">
                <a:latin typeface="+mn-lt"/>
              </a:rPr>
              <a:t>For a revision history, see the slide note for this page. </a:t>
            </a:r>
          </a:p>
          <a:p>
            <a:pPr marL="15875" indent="0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endParaRPr lang="en-US" altLang="en-US" sz="1400" dirty="0">
              <a:latin typeface="+mn-lt"/>
            </a:endParaRPr>
          </a:p>
          <a:p>
            <a:pPr marL="15875" indent="0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1400" dirty="0">
                <a:latin typeface="+mn-lt"/>
              </a:rPr>
              <a:t>Thanks and enjoy!  JFK/KWR</a:t>
            </a:r>
          </a:p>
          <a:p>
            <a:pPr>
              <a:lnSpc>
                <a:spcPct val="85000"/>
              </a:lnSpc>
            </a:pPr>
            <a:endParaRPr lang="en-US" altLang="en-US" sz="1400" dirty="0">
              <a:latin typeface="+mn-lt"/>
            </a:endParaRPr>
          </a:p>
          <a:p>
            <a:pPr>
              <a:lnSpc>
                <a:spcPct val="85000"/>
              </a:lnSpc>
            </a:pPr>
            <a:r>
              <a:rPr lang="en-US" altLang="en-US" sz="1400" dirty="0">
                <a:latin typeface="+mn-lt"/>
              </a:rPr>
              <a:t>     All material copyright 1996-2020</a:t>
            </a:r>
          </a:p>
          <a:p>
            <a:pPr>
              <a:lnSpc>
                <a:spcPct val="85000"/>
              </a:lnSpc>
            </a:pPr>
            <a:r>
              <a:rPr lang="en-US" altLang="en-US" sz="1400" dirty="0">
                <a:latin typeface="+mn-lt"/>
              </a:rPr>
              <a:t>     J.F Kurose and K.W. Ross, All Rights Reserved</a:t>
            </a:r>
            <a:endParaRPr lang="en-US" altLang="en-US" sz="1200" dirty="0">
              <a:latin typeface="+mn-lt"/>
            </a:endParaRPr>
          </a:p>
        </p:txBody>
      </p:sp>
      <p:pic>
        <p:nvPicPr>
          <p:cNvPr id="9" name="Picture 8" descr="A picture containing outdoor, water, bridge, building&#10;&#10;Description automatically generated">
            <a:extLst>
              <a:ext uri="{FF2B5EF4-FFF2-40B4-BE49-F238E27FC236}">
                <a16:creationId xmlns:a16="http://schemas.microsoft.com/office/drawing/2014/main" id="{F92E998D-891C-8C4D-A1FD-4079E0691F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5257" y="887185"/>
            <a:ext cx="3040743" cy="3800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4825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cxnSp>
        <p:nvCxnSpPr>
          <p:cNvPr id="434" name="Straight Connector 433">
            <a:extLst>
              <a:ext uri="{FF2B5EF4-FFF2-40B4-BE49-F238E27FC236}">
                <a16:creationId xmlns:a16="http://schemas.microsoft.com/office/drawing/2014/main" id="{0484462A-BBBF-CC4F-8955-E6317779C224}"/>
              </a:ext>
            </a:extLst>
          </p:cNvPr>
          <p:cNvCxnSpPr>
            <a:stCxn id="460" idx="2"/>
            <a:endCxn id="459" idx="6"/>
          </p:cNvCxnSpPr>
          <p:nvPr/>
        </p:nvCxnSpPr>
        <p:spPr bwMode="auto">
          <a:xfrm rot="10800000">
            <a:off x="5710238" y="3536903"/>
            <a:ext cx="531812" cy="0"/>
          </a:xfrm>
          <a:prstGeom prst="line">
            <a:avLst/>
          </a:prstGeom>
          <a:noFill/>
          <a:ln w="9525" cap="flat" cmpd="sng" algn="ctr">
            <a:noFill/>
            <a:prstDash val="solid"/>
          </a:ln>
          <a:effectLst/>
        </p:spPr>
      </p:cxnSp>
      <p:cxnSp>
        <p:nvCxnSpPr>
          <p:cNvPr id="448" name="Straight Connector 447">
            <a:extLst>
              <a:ext uri="{FF2B5EF4-FFF2-40B4-BE49-F238E27FC236}">
                <a16:creationId xmlns:a16="http://schemas.microsoft.com/office/drawing/2014/main" id="{A6413169-1F86-9049-BAB4-CB7FC662559B}"/>
              </a:ext>
            </a:extLst>
          </p:cNvPr>
          <p:cNvCxnSpPr/>
          <p:nvPr/>
        </p:nvCxnSpPr>
        <p:spPr bwMode="auto">
          <a:xfrm rot="16200000" flipH="1">
            <a:off x="6584535" y="3012633"/>
            <a:ext cx="286582" cy="161925"/>
          </a:xfrm>
          <a:prstGeom prst="line">
            <a:avLst/>
          </a:prstGeom>
          <a:noFill/>
          <a:ln w="9525" cap="flat" cmpd="sng" algn="ctr">
            <a:noFill/>
            <a:prstDash val="solid"/>
          </a:ln>
          <a:effectLst/>
        </p:spPr>
      </p:cxnSp>
      <p:grpSp>
        <p:nvGrpSpPr>
          <p:cNvPr id="20" name="Group 19">
            <a:extLst>
              <a:ext uri="{FF2B5EF4-FFF2-40B4-BE49-F238E27FC236}">
                <a16:creationId xmlns:a16="http://schemas.microsoft.com/office/drawing/2014/main" id="{D8B2985D-939D-A548-BB6A-325E249FEFFC}"/>
              </a:ext>
            </a:extLst>
          </p:cNvPr>
          <p:cNvGrpSpPr/>
          <p:nvPr/>
        </p:nvGrpSpPr>
        <p:grpSpPr>
          <a:xfrm>
            <a:off x="2266950" y="1992869"/>
            <a:ext cx="7658100" cy="2815072"/>
            <a:chOff x="2266950" y="1992869"/>
            <a:chExt cx="7658100" cy="2815072"/>
          </a:xfrm>
        </p:grpSpPr>
        <p:cxnSp>
          <p:nvCxnSpPr>
            <p:cNvPr id="427" name="Straight Connector 426">
              <a:extLst>
                <a:ext uri="{FF2B5EF4-FFF2-40B4-BE49-F238E27FC236}">
                  <a16:creationId xmlns:a16="http://schemas.microsoft.com/office/drawing/2014/main" id="{38E270F7-B953-6746-81D7-5185D1395A5B}"/>
                </a:ext>
              </a:extLst>
            </p:cNvPr>
            <p:cNvCxnSpPr>
              <a:endCxn id="462" idx="0"/>
            </p:cNvCxnSpPr>
            <p:nvPr/>
          </p:nvCxnSpPr>
          <p:spPr bwMode="auto">
            <a:xfrm rot="5400000">
              <a:off x="1732708" y="2949387"/>
              <a:ext cx="2221011" cy="307975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28" name="Straight Connector 427">
              <a:extLst>
                <a:ext uri="{FF2B5EF4-FFF2-40B4-BE49-F238E27FC236}">
                  <a16:creationId xmlns:a16="http://schemas.microsoft.com/office/drawing/2014/main" id="{DA98FC37-97EC-C247-AD5F-914F2DE010C6}"/>
                </a:ext>
              </a:extLst>
            </p:cNvPr>
            <p:cNvCxnSpPr>
              <a:stCxn id="459" idx="4"/>
            </p:cNvCxnSpPr>
            <p:nvPr/>
          </p:nvCxnSpPr>
          <p:spPr bwMode="auto">
            <a:xfrm rot="5400000">
              <a:off x="4431512" y="4096677"/>
              <a:ext cx="474651" cy="98425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29" name="Straight Connector 428">
              <a:extLst>
                <a:ext uri="{FF2B5EF4-FFF2-40B4-BE49-F238E27FC236}">
                  <a16:creationId xmlns:a16="http://schemas.microsoft.com/office/drawing/2014/main" id="{97671C5E-1113-CA43-A33D-92ECFE2129C2}"/>
                </a:ext>
              </a:extLst>
            </p:cNvPr>
            <p:cNvCxnSpPr>
              <a:stCxn id="459" idx="3"/>
            </p:cNvCxnSpPr>
            <p:nvPr/>
          </p:nvCxnSpPr>
          <p:spPr bwMode="auto">
            <a:xfrm rot="5400000">
              <a:off x="3580901" y="3946152"/>
              <a:ext cx="583612" cy="290513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0" name="Straight Connector 429">
              <a:extLst>
                <a:ext uri="{FF2B5EF4-FFF2-40B4-BE49-F238E27FC236}">
                  <a16:creationId xmlns:a16="http://schemas.microsoft.com/office/drawing/2014/main" id="{69E2FA91-0962-294C-A41F-3DD90DF20DA5}"/>
                </a:ext>
              </a:extLst>
            </p:cNvPr>
            <p:cNvCxnSpPr/>
            <p:nvPr/>
          </p:nvCxnSpPr>
          <p:spPr bwMode="auto">
            <a:xfrm rot="16200000" flipH="1">
              <a:off x="2142972" y="3178358"/>
              <a:ext cx="2292656" cy="26035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1" name="Straight Connector 430">
              <a:extLst>
                <a:ext uri="{FF2B5EF4-FFF2-40B4-BE49-F238E27FC236}">
                  <a16:creationId xmlns:a16="http://schemas.microsoft.com/office/drawing/2014/main" id="{B69A575B-8E28-3C43-851B-7A48C4D768D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955927" y="3021951"/>
              <a:ext cx="771524" cy="143291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3" name="Straight Connector 432">
              <a:extLst>
                <a:ext uri="{FF2B5EF4-FFF2-40B4-BE49-F238E27FC236}">
                  <a16:creationId xmlns:a16="http://schemas.microsoft.com/office/drawing/2014/main" id="{E475B5A7-C114-7E48-AB1E-92C7CF4A4EF6}"/>
                </a:ext>
              </a:extLst>
            </p:cNvPr>
            <p:cNvCxnSpPr>
              <a:endCxn id="465" idx="0"/>
            </p:cNvCxnSpPr>
            <p:nvPr/>
          </p:nvCxnSpPr>
          <p:spPr bwMode="auto">
            <a:xfrm>
              <a:off x="5186363" y="3712362"/>
              <a:ext cx="422275" cy="50151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5" name="Straight Connector 434">
              <a:extLst>
                <a:ext uri="{FF2B5EF4-FFF2-40B4-BE49-F238E27FC236}">
                  <a16:creationId xmlns:a16="http://schemas.microsoft.com/office/drawing/2014/main" id="{A96A5E6E-187B-3A49-A295-FA1F67D8E9B9}"/>
                </a:ext>
              </a:extLst>
            </p:cNvPr>
            <p:cNvCxnSpPr/>
            <p:nvPr/>
          </p:nvCxnSpPr>
          <p:spPr bwMode="auto">
            <a:xfrm rot="5400000">
              <a:off x="6419350" y="3956601"/>
              <a:ext cx="583613" cy="290513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6" name="Straight Connector 435">
              <a:extLst>
                <a:ext uri="{FF2B5EF4-FFF2-40B4-BE49-F238E27FC236}">
                  <a16:creationId xmlns:a16="http://schemas.microsoft.com/office/drawing/2014/main" id="{EE62177A-B5F4-4A41-91F0-A95D2315BDCB}"/>
                </a:ext>
              </a:extLst>
            </p:cNvPr>
            <p:cNvCxnSpPr/>
            <p:nvPr/>
          </p:nvCxnSpPr>
          <p:spPr bwMode="auto">
            <a:xfrm rot="16200000" flipH="1">
              <a:off x="7161610" y="4097200"/>
              <a:ext cx="511967" cy="8096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7" name="Straight Connector 436">
              <a:extLst>
                <a:ext uri="{FF2B5EF4-FFF2-40B4-BE49-F238E27FC236}">
                  <a16:creationId xmlns:a16="http://schemas.microsoft.com/office/drawing/2014/main" id="{505D1BC1-6C7E-3946-BEB6-4065EC357AD4}"/>
                </a:ext>
              </a:extLst>
            </p:cNvPr>
            <p:cNvCxnSpPr>
              <a:stCxn id="460" idx="5"/>
            </p:cNvCxnSpPr>
            <p:nvPr/>
          </p:nvCxnSpPr>
          <p:spPr bwMode="auto">
            <a:xfrm>
              <a:off x="7934325" y="3799603"/>
              <a:ext cx="412750" cy="67167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38" name="Straight Connector 437">
              <a:extLst>
                <a:ext uri="{FF2B5EF4-FFF2-40B4-BE49-F238E27FC236}">
                  <a16:creationId xmlns:a16="http://schemas.microsoft.com/office/drawing/2014/main" id="{D4DDDD88-B509-DD45-9D00-CC8520A75C94}"/>
                </a:ext>
              </a:extLst>
            </p:cNvPr>
            <p:cNvCxnSpPr>
              <a:cxnSpLocks/>
              <a:stCxn id="55" idx="4"/>
              <a:endCxn id="467" idx="0"/>
            </p:cNvCxnSpPr>
            <p:nvPr/>
          </p:nvCxnSpPr>
          <p:spPr bwMode="auto">
            <a:xfrm>
              <a:off x="8131307" y="2237400"/>
              <a:ext cx="398331" cy="197648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51" name="Straight Connector 450">
              <a:extLst>
                <a:ext uri="{FF2B5EF4-FFF2-40B4-BE49-F238E27FC236}">
                  <a16:creationId xmlns:a16="http://schemas.microsoft.com/office/drawing/2014/main" id="{27962ADA-D295-E344-A911-5EFFAC81A093}"/>
                </a:ext>
              </a:extLst>
            </p:cNvPr>
            <p:cNvCxnSpPr>
              <a:cxnSpLocks/>
            </p:cNvCxnSpPr>
            <p:nvPr/>
          </p:nvCxnSpPr>
          <p:spPr bwMode="auto">
            <a:xfrm rot="16200000" flipH="1">
              <a:off x="8678012" y="3586364"/>
              <a:ext cx="1371713" cy="242888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52" name="Straight Connector 451">
              <a:extLst>
                <a:ext uri="{FF2B5EF4-FFF2-40B4-BE49-F238E27FC236}">
                  <a16:creationId xmlns:a16="http://schemas.microsoft.com/office/drawing/2014/main" id="{F1825348-2292-1941-85BD-4D5ABB9502AF}"/>
                </a:ext>
              </a:extLst>
            </p:cNvPr>
            <p:cNvCxnSpPr/>
            <p:nvPr/>
          </p:nvCxnSpPr>
          <p:spPr bwMode="auto">
            <a:xfrm rot="5400000">
              <a:off x="7669052" y="3134824"/>
              <a:ext cx="1443359" cy="1217613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461" name="Oval 76">
              <a:extLst>
                <a:ext uri="{FF2B5EF4-FFF2-40B4-BE49-F238E27FC236}">
                  <a16:creationId xmlns:a16="http://schemas.microsoft.com/office/drawing/2014/main" id="{391AA46F-6A98-C942-87ED-081AD5B70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088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2" name="Oval 76">
              <a:extLst>
                <a:ext uri="{FF2B5EF4-FFF2-40B4-BE49-F238E27FC236}">
                  <a16:creationId xmlns:a16="http://schemas.microsoft.com/office/drawing/2014/main" id="{FCCCE50F-BBF8-C548-85FF-BD6B37225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6950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3" name="Oval 76">
              <a:extLst>
                <a:ext uri="{FF2B5EF4-FFF2-40B4-BE49-F238E27FC236}">
                  <a16:creationId xmlns:a16="http://schemas.microsoft.com/office/drawing/2014/main" id="{F63F91B6-CBFC-0C42-9EED-5D9482540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4225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4" name="Oval 76">
              <a:extLst>
                <a:ext uri="{FF2B5EF4-FFF2-40B4-BE49-F238E27FC236}">
                  <a16:creationId xmlns:a16="http://schemas.microsoft.com/office/drawing/2014/main" id="{0CC0ED7A-0698-274E-845B-180581338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9500" y="4213880"/>
              <a:ext cx="846138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5" name="Oval 76">
              <a:extLst>
                <a:ext uri="{FF2B5EF4-FFF2-40B4-BE49-F238E27FC236}">
                  <a16:creationId xmlns:a16="http://schemas.microsoft.com/office/drawing/2014/main" id="{5043E7F4-FB4D-9A41-8107-85F65D01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6363" y="4213880"/>
              <a:ext cx="846137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6" name="Oval 76">
              <a:extLst>
                <a:ext uri="{FF2B5EF4-FFF2-40B4-BE49-F238E27FC236}">
                  <a16:creationId xmlns:a16="http://schemas.microsoft.com/office/drawing/2014/main" id="{019B9582-8292-2B43-876B-11E7E334F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225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7" name="Oval 76">
              <a:extLst>
                <a:ext uri="{FF2B5EF4-FFF2-40B4-BE49-F238E27FC236}">
                  <a16:creationId xmlns:a16="http://schemas.microsoft.com/office/drawing/2014/main" id="{71C26863-28CD-0841-A043-C33419B4C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7363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  <p:sp>
          <p:nvSpPr>
            <p:cNvPr id="468" name="Oval 76">
              <a:extLst>
                <a:ext uri="{FF2B5EF4-FFF2-40B4-BE49-F238E27FC236}">
                  <a16:creationId xmlns:a16="http://schemas.microsoft.com/office/drawing/2014/main" id="{E09B65C0-7813-1B48-A77E-DBAB11081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0500" y="4213880"/>
              <a:ext cx="844550" cy="594061"/>
            </a:xfrm>
            <a:prstGeom prst="ellipse">
              <a:avLst/>
            </a:prstGeom>
            <a:solidFill>
              <a:srgbClr val="9CDFF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acces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Arial"/>
                </a:rPr>
                <a:t>ISP</a:t>
              </a:r>
            </a:p>
          </p:txBody>
        </p:sp>
      </p:grpSp>
      <p:sp>
        <p:nvSpPr>
          <p:cNvPr id="483" name="Rectangle 3">
            <a:extLst>
              <a:ext uri="{FF2B5EF4-FFF2-40B4-BE49-F238E27FC236}">
                <a16:creationId xmlns:a16="http://schemas.microsoft.com/office/drawing/2014/main" id="{026D98E3-E55A-AA42-BDF8-9795F6D3C3D1}"/>
              </a:ext>
            </a:extLst>
          </p:cNvPr>
          <p:cNvSpPr txBox="1">
            <a:spLocks noChangeArrowheads="1"/>
          </p:cNvSpPr>
          <p:nvPr/>
        </p:nvSpPr>
        <p:spPr>
          <a:xfrm>
            <a:off x="532110" y="5020506"/>
            <a:ext cx="11283366" cy="1827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0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At “center”: small # of well-connected large networks</a:t>
            </a:r>
          </a:p>
          <a:p>
            <a:pPr marL="460375" marR="0" lvl="1" indent="-280988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Wingdings" pitchFamily="2" charset="2"/>
              <a:buChar char="§"/>
              <a:tabLst>
                <a:tab pos="336550" algn="l"/>
              </a:tabLst>
              <a:defRPr/>
            </a:pPr>
            <a:r>
              <a:rPr kumimoji="0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“tier-1” commercial ISPs 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(e.g., Level 3, Sprint, AT&amp;T, NTT), </a:t>
            </a:r>
            <a:r>
              <a:rPr kumimoji="0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national &amp; international coverage</a:t>
            </a:r>
          </a:p>
          <a:p>
            <a:pPr marL="460375" marR="0" lvl="1" indent="-280988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Wingdings" pitchFamily="2" charset="2"/>
              <a:buChar char="§"/>
              <a:tabLst>
                <a:tab pos="33655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Arial" panose="020B0604020202020204" pitchFamily="34" charset="0"/>
                <a:cs typeface="+mn-cs"/>
              </a:rPr>
              <a:t>content provider networks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Arial" panose="020B0604020202020204" pitchFamily="34" charset="0"/>
                <a:cs typeface="+mn-cs"/>
              </a:rPr>
              <a:t>(e.g., Google, Facebook):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Arial" panose="020B0604020202020204" pitchFamily="34" charset="0"/>
                <a:cs typeface="+mn-cs"/>
              </a:rPr>
              <a:t>private network that connects its data centers to Internet, often bypassing tier-1, regional ISPs</a:t>
            </a:r>
          </a:p>
          <a:p>
            <a:pPr marL="682625" marR="0" lvl="1" indent="-225425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Arial" panose="020B0604020202020204" pitchFamily="34" charset="0"/>
              <a:cs typeface="+mn-cs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6D94A1D-C9FB-4248-AC42-32E817F83497}"/>
              </a:ext>
            </a:extLst>
          </p:cNvPr>
          <p:cNvGrpSpPr/>
          <p:nvPr/>
        </p:nvGrpSpPr>
        <p:grpSpPr>
          <a:xfrm>
            <a:off x="3727450" y="2136556"/>
            <a:ext cx="5191125" cy="1772008"/>
            <a:chOff x="3727450" y="2136556"/>
            <a:chExt cx="5191125" cy="1772008"/>
          </a:xfrm>
        </p:grpSpPr>
        <p:cxnSp>
          <p:nvCxnSpPr>
            <p:cNvPr id="444" name="Straight Connector 443">
              <a:extLst>
                <a:ext uri="{FF2B5EF4-FFF2-40B4-BE49-F238E27FC236}">
                  <a16:creationId xmlns:a16="http://schemas.microsoft.com/office/drawing/2014/main" id="{3D999D2F-3D6C-EE46-ACFF-9A94460799DD}"/>
                </a:ext>
              </a:extLst>
            </p:cNvPr>
            <p:cNvCxnSpPr>
              <a:cxnSpLocks/>
              <a:stCxn id="474" idx="5"/>
            </p:cNvCxnSpPr>
            <p:nvPr/>
          </p:nvCxnSpPr>
          <p:spPr bwMode="auto">
            <a:xfrm>
              <a:off x="4222067" y="2951839"/>
              <a:ext cx="72121" cy="356693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47" name="Straight Connector 446">
              <a:extLst>
                <a:ext uri="{FF2B5EF4-FFF2-40B4-BE49-F238E27FC236}">
                  <a16:creationId xmlns:a16="http://schemas.microsoft.com/office/drawing/2014/main" id="{4E43A483-DD26-0944-984C-9FFBA432C53A}"/>
                </a:ext>
              </a:extLst>
            </p:cNvPr>
            <p:cNvCxnSpPr/>
            <p:nvPr/>
          </p:nvCxnSpPr>
          <p:spPr bwMode="auto">
            <a:xfrm rot="5400000">
              <a:off x="4730778" y="2617790"/>
              <a:ext cx="1074683" cy="16351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19A50683-7013-9449-840A-903577766A0A}"/>
                </a:ext>
              </a:extLst>
            </p:cNvPr>
            <p:cNvCxnSpPr/>
            <p:nvPr/>
          </p:nvCxnSpPr>
          <p:spPr bwMode="auto">
            <a:xfrm rot="10800000" flipV="1">
              <a:off x="5430838" y="2878660"/>
              <a:ext cx="811212" cy="51196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F41BF13C-E29D-B649-B6A6-97965B9958D9}"/>
                </a:ext>
              </a:extLst>
            </p:cNvPr>
            <p:cNvCxnSpPr>
              <a:stCxn id="456" idx="5"/>
            </p:cNvCxnSpPr>
            <p:nvPr/>
          </p:nvCxnSpPr>
          <p:spPr bwMode="auto">
            <a:xfrm rot="16200000" flipH="1">
              <a:off x="4491313" y="1687018"/>
              <a:ext cx="1382161" cy="2281238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453" name="Straight Connector 452">
              <a:extLst>
                <a:ext uri="{FF2B5EF4-FFF2-40B4-BE49-F238E27FC236}">
                  <a16:creationId xmlns:a16="http://schemas.microsoft.com/office/drawing/2014/main" id="{70E05AEB-33C1-F146-A41B-426553EF3738}"/>
                </a:ext>
              </a:extLst>
            </p:cNvPr>
            <p:cNvCxnSpPr>
              <a:cxnSpLocks/>
            </p:cNvCxnSpPr>
            <p:nvPr/>
          </p:nvCxnSpPr>
          <p:spPr bwMode="auto">
            <a:xfrm rot="10800000" flipV="1">
              <a:off x="7620000" y="2807014"/>
              <a:ext cx="1298575" cy="44032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459" name="Oval 33">
              <a:extLst>
                <a:ext uri="{FF2B5EF4-FFF2-40B4-BE49-F238E27FC236}">
                  <a16:creationId xmlns:a16="http://schemas.microsoft.com/office/drawing/2014/main" id="{F16DC38B-A491-5046-83FC-63C66E2CF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450" y="3165242"/>
              <a:ext cx="1982788" cy="743322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/>
                </a:rPr>
                <a:t>Regional ISP</a:t>
              </a:r>
            </a:p>
          </p:txBody>
        </p:sp>
        <p:sp>
          <p:nvSpPr>
            <p:cNvPr id="460" name="Oval 33">
              <a:extLst>
                <a:ext uri="{FF2B5EF4-FFF2-40B4-BE49-F238E27FC236}">
                  <a16:creationId xmlns:a16="http://schemas.microsoft.com/office/drawing/2014/main" id="{C9724305-E472-CB48-B1A6-BABAE389F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2050" y="3165242"/>
              <a:ext cx="1982788" cy="743322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/>
                </a:rPr>
                <a:t>Regional ISP</a:t>
              </a:r>
            </a:p>
          </p:txBody>
        </p: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D98CF636-DA8A-D745-9075-918679134907}"/>
                </a:ext>
              </a:extLst>
            </p:cNvPr>
            <p:cNvCxnSpPr>
              <a:cxnSpLocks/>
              <a:endCxn id="460" idx="0"/>
            </p:cNvCxnSpPr>
            <p:nvPr/>
          </p:nvCxnSpPr>
          <p:spPr bwMode="auto">
            <a:xfrm>
              <a:off x="6941820" y="2964180"/>
              <a:ext cx="291624" cy="201062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</a:ln>
            <a:effectLst/>
          </p:spPr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AE64C16-791F-8441-B302-492643641712}"/>
              </a:ext>
            </a:extLst>
          </p:cNvPr>
          <p:cNvGrpSpPr/>
          <p:nvPr/>
        </p:nvGrpSpPr>
        <p:grpSpPr>
          <a:xfrm>
            <a:off x="2347913" y="1287258"/>
            <a:ext cx="7329086" cy="1769461"/>
            <a:chOff x="2347913" y="1287258"/>
            <a:chExt cx="7329086" cy="1769461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C082A075-8FA1-4544-AE58-6F5D6D9A92DA}"/>
                </a:ext>
              </a:extLst>
            </p:cNvPr>
            <p:cNvGrpSpPr/>
            <p:nvPr/>
          </p:nvGrpSpPr>
          <p:grpSpPr>
            <a:xfrm>
              <a:off x="2347913" y="1287258"/>
              <a:ext cx="7329086" cy="1769461"/>
              <a:chOff x="2347913" y="1287258"/>
              <a:chExt cx="7329086" cy="1769461"/>
            </a:xfrm>
          </p:grpSpPr>
          <p:cxnSp>
            <p:nvCxnSpPr>
              <p:cNvPr id="445" name="Straight Connector 444">
                <a:extLst>
                  <a:ext uri="{FF2B5EF4-FFF2-40B4-BE49-F238E27FC236}">
                    <a16:creationId xmlns:a16="http://schemas.microsoft.com/office/drawing/2014/main" id="{77B3FFCD-6B4E-B04D-B26D-CDEAE7B3C9BE}"/>
                  </a:ext>
                </a:extLst>
              </p:cNvPr>
              <p:cNvCxnSpPr/>
              <p:nvPr/>
            </p:nvCxnSpPr>
            <p:spPr bwMode="auto">
              <a:xfrm rot="10800000" flipV="1">
                <a:off x="4051300" y="2018914"/>
                <a:ext cx="3163888" cy="726904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42" name="Straight Connector 441">
                <a:extLst>
                  <a:ext uri="{FF2B5EF4-FFF2-40B4-BE49-F238E27FC236}">
                    <a16:creationId xmlns:a16="http://schemas.microsoft.com/office/drawing/2014/main" id="{E797CE32-D445-834C-859C-100D3C4F78C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816343" y="2125983"/>
                <a:ext cx="183196" cy="466094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54" name="Straight Connector 453">
                <a:extLst>
                  <a:ext uri="{FF2B5EF4-FFF2-40B4-BE49-F238E27FC236}">
                    <a16:creationId xmlns:a16="http://schemas.microsoft.com/office/drawing/2014/main" id="{D8015E4B-28EF-5944-BD89-CFE5203E8D04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6889752" y="2118360"/>
                <a:ext cx="486408" cy="617009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39" name="Straight Connector 438">
                <a:extLst>
                  <a:ext uri="{FF2B5EF4-FFF2-40B4-BE49-F238E27FC236}">
                    <a16:creationId xmlns:a16="http://schemas.microsoft.com/office/drawing/2014/main" id="{9D811EE1-454D-B44D-B3C7-5257C43AF9EF}"/>
                  </a:ext>
                </a:extLst>
              </p:cNvPr>
              <p:cNvCxnSpPr/>
              <p:nvPr/>
            </p:nvCxnSpPr>
            <p:spPr bwMode="auto">
              <a:xfrm rot="10800000">
                <a:off x="4294188" y="1860422"/>
                <a:ext cx="531812" cy="0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40" name="Straight Connector 439">
                <a:extLst>
                  <a:ext uri="{FF2B5EF4-FFF2-40B4-BE49-F238E27FC236}">
                    <a16:creationId xmlns:a16="http://schemas.microsoft.com/office/drawing/2014/main" id="{3DB7E325-0415-EB46-A933-1A825FB1EF27}"/>
                  </a:ext>
                </a:extLst>
              </p:cNvPr>
              <p:cNvCxnSpPr>
                <a:cxnSpLocks/>
                <a:stCxn id="55" idx="2"/>
                <a:endCxn id="457" idx="6"/>
              </p:cNvCxnSpPr>
              <p:nvPr/>
            </p:nvCxnSpPr>
            <p:spPr bwMode="auto">
              <a:xfrm flipH="1">
                <a:off x="6683375" y="1872695"/>
                <a:ext cx="440553" cy="1161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sp>
            <p:nvSpPr>
              <p:cNvPr id="441" name="Arc 440">
                <a:extLst>
                  <a:ext uri="{FF2B5EF4-FFF2-40B4-BE49-F238E27FC236}">
                    <a16:creationId xmlns:a16="http://schemas.microsoft.com/office/drawing/2014/main" id="{F3682F77-470D-6D4D-BC43-D73F8E4E433F}"/>
                  </a:ext>
                </a:extLst>
              </p:cNvPr>
              <p:cNvSpPr/>
              <p:nvPr/>
            </p:nvSpPr>
            <p:spPr bwMode="auto">
              <a:xfrm>
                <a:off x="3402013" y="1287258"/>
                <a:ext cx="4460875" cy="429873"/>
              </a:xfrm>
              <a:prstGeom prst="arc">
                <a:avLst>
                  <a:gd name="adj1" fmla="val 10681875"/>
                  <a:gd name="adj2" fmla="val 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ill Sans MT"/>
                  <a:ea typeface="+mn-ea"/>
                  <a:cs typeface="Arial"/>
                </a:endParaRPr>
              </a:p>
            </p:txBody>
          </p:sp>
          <p:cxnSp>
            <p:nvCxnSpPr>
              <p:cNvPr id="443" name="Straight Connector 442">
                <a:extLst>
                  <a:ext uri="{FF2B5EF4-FFF2-40B4-BE49-F238E27FC236}">
                    <a16:creationId xmlns:a16="http://schemas.microsoft.com/office/drawing/2014/main" id="{B727CE1B-773D-7F4D-9C71-0B340FA2D0A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6200000" flipH="1">
                <a:off x="3390276" y="2254903"/>
                <a:ext cx="429873" cy="244475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46" name="Straight Connector 445">
                <a:extLst>
                  <a:ext uri="{FF2B5EF4-FFF2-40B4-BE49-F238E27FC236}">
                    <a16:creationId xmlns:a16="http://schemas.microsoft.com/office/drawing/2014/main" id="{5A6922CA-5A15-4F48-88FD-5174505CA917}"/>
                  </a:ext>
                </a:extLst>
              </p:cNvPr>
              <p:cNvCxnSpPr/>
              <p:nvPr/>
            </p:nvCxnSpPr>
            <p:spPr bwMode="auto">
              <a:xfrm rot="16200000" flipH="1">
                <a:off x="6125374" y="2196331"/>
                <a:ext cx="474651" cy="406400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55" name="Straight Connector 454">
                <a:extLst>
                  <a:ext uri="{FF2B5EF4-FFF2-40B4-BE49-F238E27FC236}">
                    <a16:creationId xmlns:a16="http://schemas.microsoft.com/office/drawing/2014/main" id="{AFF03100-2980-DA4E-A72E-FE2723506844}"/>
                  </a:ext>
                </a:extLst>
              </p:cNvPr>
              <p:cNvCxnSpPr/>
              <p:nvPr/>
            </p:nvCxnSpPr>
            <p:spPr bwMode="auto">
              <a:xfrm>
                <a:off x="6510338" y="2026377"/>
                <a:ext cx="2433637" cy="644810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sp>
            <p:nvSpPr>
              <p:cNvPr id="456" name="Oval 34">
                <a:extLst>
                  <a:ext uri="{FF2B5EF4-FFF2-40B4-BE49-F238E27FC236}">
                    <a16:creationId xmlns:a16="http://schemas.microsoft.com/office/drawing/2014/main" id="{7403379F-8BEC-BC46-847F-B0D2D30F0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7913" y="1502195"/>
                <a:ext cx="1984375" cy="743322"/>
              </a:xfrm>
              <a:prstGeom prst="ellipse">
                <a:avLst/>
              </a:prstGeom>
              <a:solidFill>
                <a:srgbClr val="0000A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Arial"/>
                  </a:rPr>
                  <a:t>Tier 1 ISP</a:t>
                </a:r>
                <a:endParaRPr kumimoji="0" lang="en-US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/>
                </a:endParaRPr>
              </a:p>
            </p:txBody>
          </p:sp>
          <p:sp>
            <p:nvSpPr>
              <p:cNvPr id="457" name="Oval 34">
                <a:extLst>
                  <a:ext uri="{FF2B5EF4-FFF2-40B4-BE49-F238E27FC236}">
                    <a16:creationId xmlns:a16="http://schemas.microsoft.com/office/drawing/2014/main" id="{919B70EA-11EB-9443-AD39-281E578EDE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0588" y="1502195"/>
                <a:ext cx="1982787" cy="743322"/>
              </a:xfrm>
              <a:prstGeom prst="ellipse">
                <a:avLst/>
              </a:prstGeom>
              <a:solidFill>
                <a:srgbClr val="0000A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Arial"/>
                  </a:rPr>
                  <a:t>Tier 1 ISP</a:t>
                </a:r>
                <a:endParaRPr kumimoji="0" lang="en-US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/>
                </a:endParaRPr>
              </a:p>
            </p:txBody>
          </p:sp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2F7EA502-E5E7-2148-84FF-7709E5DCC565}"/>
                  </a:ext>
                </a:extLst>
              </p:cNvPr>
              <p:cNvGrpSpPr/>
              <p:nvPr/>
            </p:nvGrpSpPr>
            <p:grpSpPr>
              <a:xfrm>
                <a:off x="3480201" y="2504276"/>
                <a:ext cx="869150" cy="519599"/>
                <a:chOff x="553316" y="2968407"/>
                <a:chExt cx="869150" cy="552631"/>
              </a:xfrm>
            </p:grpSpPr>
            <p:sp>
              <p:nvSpPr>
                <p:cNvPr id="474" name="Oval 14">
                  <a:extLst>
                    <a:ext uri="{FF2B5EF4-FFF2-40B4-BE49-F238E27FC236}">
                      <a16:creationId xmlns:a16="http://schemas.microsoft.com/office/drawing/2014/main" id="{C524E6F7-4D23-5B41-81CB-2E8F6A351B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3316" y="2997818"/>
                  <a:ext cx="869150" cy="523220"/>
                </a:xfrm>
                <a:prstGeom prst="ellipse">
                  <a:avLst/>
                </a:prstGeom>
                <a:solidFill>
                  <a:srgbClr val="0000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75" name="TextBox 15">
                  <a:extLst>
                    <a:ext uri="{FF2B5EF4-FFF2-40B4-BE49-F238E27FC236}">
                      <a16:creationId xmlns:a16="http://schemas.microsoft.com/office/drawing/2014/main" id="{53F84AD2-D7E5-C147-8E47-5AD01774FF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6987" y="2968407"/>
                  <a:ext cx="646331" cy="523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ＭＳ Ｐゴシック" panose="020B0600070205080204" pitchFamily="34" charset="-128"/>
                      <a:cs typeface="+mn-cs"/>
                    </a:rPr>
                    <a:t>IXP</a:t>
                  </a:r>
                  <a:endPara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4" name="Group 13">
                <a:extLst>
                  <a:ext uri="{FF2B5EF4-FFF2-40B4-BE49-F238E27FC236}">
                    <a16:creationId xmlns:a16="http://schemas.microsoft.com/office/drawing/2014/main" id="{B82D7EBC-2AAE-6F49-9203-B1B767B9F503}"/>
                  </a:ext>
                </a:extLst>
              </p:cNvPr>
              <p:cNvGrpSpPr/>
              <p:nvPr/>
            </p:nvGrpSpPr>
            <p:grpSpPr>
              <a:xfrm>
                <a:off x="7123928" y="1507990"/>
                <a:ext cx="2014757" cy="729410"/>
                <a:chOff x="7123928" y="1507990"/>
                <a:chExt cx="2014757" cy="729410"/>
              </a:xfrm>
            </p:grpSpPr>
            <p:sp>
              <p:nvSpPr>
                <p:cNvPr id="55" name="Oval 11">
                  <a:extLst>
                    <a:ext uri="{FF2B5EF4-FFF2-40B4-BE49-F238E27FC236}">
                      <a16:creationId xmlns:a16="http://schemas.microsoft.com/office/drawing/2014/main" id="{9EEAA5DE-DEDF-6F41-AB04-0BB5371BAF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23928" y="1507990"/>
                  <a:ext cx="2014757" cy="729410"/>
                </a:xfrm>
                <a:prstGeom prst="ellipse">
                  <a:avLst/>
                </a:prstGeom>
                <a:solidFill>
                  <a:srgbClr val="FF6600">
                    <a:alpha val="70195"/>
                  </a:srgb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rPr>
                    <a:t>     </a:t>
                  </a:r>
                </a:p>
              </p:txBody>
            </p:sp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805919C5-B50A-CB4F-BA20-BB2AFFB0EE09}"/>
                    </a:ext>
                  </a:extLst>
                </p:cNvPr>
                <p:cNvSpPr txBox="1"/>
                <p:nvPr/>
              </p:nvSpPr>
              <p:spPr>
                <a:xfrm>
                  <a:off x="7387834" y="1535785"/>
                  <a:ext cx="1516762" cy="646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3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Google</a:t>
                  </a: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80" name="Group 479">
                <a:extLst>
                  <a:ext uri="{FF2B5EF4-FFF2-40B4-BE49-F238E27FC236}">
                    <a16:creationId xmlns:a16="http://schemas.microsoft.com/office/drawing/2014/main" id="{0429A9DE-1B7C-1047-9DD9-C9752FE5E0AA}"/>
                  </a:ext>
                </a:extLst>
              </p:cNvPr>
              <p:cNvGrpSpPr/>
              <p:nvPr/>
            </p:nvGrpSpPr>
            <p:grpSpPr>
              <a:xfrm>
                <a:off x="8807849" y="2554323"/>
                <a:ext cx="869150" cy="502396"/>
                <a:chOff x="553316" y="2997818"/>
                <a:chExt cx="869150" cy="534333"/>
              </a:xfrm>
            </p:grpSpPr>
            <p:sp>
              <p:nvSpPr>
                <p:cNvPr id="481" name="Oval 14">
                  <a:extLst>
                    <a:ext uri="{FF2B5EF4-FFF2-40B4-BE49-F238E27FC236}">
                      <a16:creationId xmlns:a16="http://schemas.microsoft.com/office/drawing/2014/main" id="{128739BB-76B0-4A48-9704-CAFF7205AE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3316" y="2997818"/>
                  <a:ext cx="869150" cy="523220"/>
                </a:xfrm>
                <a:prstGeom prst="ellipse">
                  <a:avLst/>
                </a:prstGeom>
                <a:solidFill>
                  <a:srgbClr val="0000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482" name="TextBox 15">
                  <a:extLst>
                    <a:ext uri="{FF2B5EF4-FFF2-40B4-BE49-F238E27FC236}">
                      <a16:creationId xmlns:a16="http://schemas.microsoft.com/office/drawing/2014/main" id="{5AC63B6D-51CB-924B-A12A-9A9BD196B4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84127" y="3008931"/>
                  <a:ext cx="646331" cy="523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ＭＳ Ｐゴシック" panose="020B0600070205080204" pitchFamily="34" charset="-128"/>
                      <a:cs typeface="+mn-cs"/>
                    </a:rPr>
                    <a:t>IXP</a:t>
                  </a:r>
                  <a:endPara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477" name="Group 476">
              <a:extLst>
                <a:ext uri="{FF2B5EF4-FFF2-40B4-BE49-F238E27FC236}">
                  <a16:creationId xmlns:a16="http://schemas.microsoft.com/office/drawing/2014/main" id="{EA985D80-092A-944F-9CC9-1AC8F8CA8DAE}"/>
                </a:ext>
              </a:extLst>
            </p:cNvPr>
            <p:cNvGrpSpPr/>
            <p:nvPr/>
          </p:nvGrpSpPr>
          <p:grpSpPr>
            <a:xfrm>
              <a:off x="6173793" y="2537627"/>
              <a:ext cx="869150" cy="502396"/>
              <a:chOff x="553316" y="2997818"/>
              <a:chExt cx="869150" cy="534333"/>
            </a:xfrm>
          </p:grpSpPr>
          <p:sp>
            <p:nvSpPr>
              <p:cNvPr id="478" name="Oval 14">
                <a:extLst>
                  <a:ext uri="{FF2B5EF4-FFF2-40B4-BE49-F238E27FC236}">
                    <a16:creationId xmlns:a16="http://schemas.microsoft.com/office/drawing/2014/main" id="{3075AFD6-086D-9B47-BCFB-D0B3D834C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316" y="2997818"/>
                <a:ext cx="869150" cy="523220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479" name="TextBox 15">
                <a:extLst>
                  <a:ext uri="{FF2B5EF4-FFF2-40B4-BE49-F238E27FC236}">
                    <a16:creationId xmlns:a16="http://schemas.microsoft.com/office/drawing/2014/main" id="{73956B90-EF11-724A-BB25-B8F47353BE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127" y="3008931"/>
                <a:ext cx="646331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rPr>
                  <a:t>IXP</a:t>
                </a:r>
                <a:endParaRPr kumimoji="0" lang="en-US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sp>
        <p:nvSpPr>
          <p:cNvPr id="61" name="Slide Number Placeholder 5">
            <a:extLst>
              <a:ext uri="{FF2B5EF4-FFF2-40B4-BE49-F238E27FC236}">
                <a16:creationId xmlns:a16="http://schemas.microsoft.com/office/drawing/2014/main" id="{71F9ABD3-3387-D74E-AF76-C145E41361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8635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7BA213B-068E-DC4B-B1E8-7B6FBA112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096" y="1561188"/>
            <a:ext cx="10515600" cy="4351338"/>
          </a:xfrm>
        </p:spPr>
        <p:txBody>
          <a:bodyPr/>
          <a:lstStyle/>
          <a:p>
            <a:pPr marL="130175" indent="0">
              <a:buNone/>
            </a:pPr>
            <a:r>
              <a:rPr lang="en-US" sz="3200" dirty="0"/>
              <a:t>our routing study thus far - idealized </a:t>
            </a:r>
          </a:p>
          <a:p>
            <a:pPr marL="522288" indent="-285750">
              <a:spcBef>
                <a:spcPts val="400"/>
              </a:spcBef>
            </a:pPr>
            <a:r>
              <a:rPr lang="en-US" dirty="0"/>
              <a:t>all routers identical</a:t>
            </a:r>
          </a:p>
          <a:p>
            <a:pPr marL="522288" indent="-285750">
              <a:spcBef>
                <a:spcPts val="400"/>
              </a:spcBef>
            </a:pPr>
            <a:r>
              <a:rPr lang="en-US" dirty="0"/>
              <a:t>network “flat”</a:t>
            </a:r>
          </a:p>
          <a:p>
            <a:pPr marL="130175" indent="0">
              <a:buNone/>
            </a:pPr>
            <a:r>
              <a:rPr lang="en-US" dirty="0"/>
              <a:t>… not true in practice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>
            <a:normAutofit/>
          </a:bodyPr>
          <a:lstStyle/>
          <a:p>
            <a:r>
              <a:rPr lang="en-US" b="0" kern="0" dirty="0">
                <a:solidFill>
                  <a:srgbClr val="000099"/>
                </a:solidFill>
                <a:latin typeface="+mn-lt"/>
                <a:ea typeface="ＭＳ Ｐゴシック" charset="0"/>
              </a:rPr>
              <a:t>Making routing scalable</a:t>
            </a:r>
            <a:endParaRPr lang="en-US" sz="48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F9B3A519-428E-254A-A0D8-474D6ECEC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66994"/>
            <a:ext cx="498431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Font typeface="Wingdings" charset="0"/>
              <a:buNone/>
            </a:pPr>
            <a:r>
              <a:rPr lang="en-US" kern="0" dirty="0">
                <a:solidFill>
                  <a:srgbClr val="C00000"/>
                </a:solidFill>
              </a:rPr>
              <a:t>scale: </a:t>
            </a:r>
            <a:r>
              <a:rPr lang="en-US" kern="0" dirty="0"/>
              <a:t>billions of destinations:</a:t>
            </a:r>
          </a:p>
          <a:p>
            <a:r>
              <a:rPr lang="en-US" sz="2400" kern="0" dirty="0"/>
              <a:t>can’</a:t>
            </a:r>
            <a:r>
              <a:rPr lang="en-US" altLang="ja-JP" sz="2400" kern="0" dirty="0"/>
              <a:t>t store all destinations in routing tables!</a:t>
            </a:r>
          </a:p>
          <a:p>
            <a:r>
              <a:rPr lang="en-US" sz="2400" kern="0" dirty="0"/>
              <a:t>routing table exchange would swamp links!</a:t>
            </a:r>
            <a:r>
              <a:rPr lang="en-US" kern="0" dirty="0"/>
              <a:t> </a:t>
            </a:r>
          </a:p>
          <a:p>
            <a:endParaRPr lang="en-US" kern="0" dirty="0">
              <a:latin typeface="Gill Sans MT" charset="0"/>
            </a:endParaRPr>
          </a:p>
          <a:p>
            <a:endParaRPr lang="en-US" kern="0" dirty="0">
              <a:latin typeface="Gill Sans MT" charset="0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4EA3DB5-195F-1A49-92C3-E48E324A5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326" y="3654991"/>
            <a:ext cx="536127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2800" b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ＭＳ Ｐゴシック" charset="0"/>
                <a:cs typeface="+mn-cs"/>
              </a:rPr>
              <a:t>administrative autonomy:</a:t>
            </a:r>
          </a:p>
          <a:p>
            <a:pPr marR="0" lvl="0" indent="-219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  <a:cs typeface="+mn-cs"/>
              </a:rPr>
              <a:t>Internet: a network of networks</a:t>
            </a:r>
          </a:p>
          <a:p>
            <a:pPr marR="0" lvl="0" indent="-219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  <a:cs typeface="+mn-cs"/>
              </a:rPr>
              <a:t>each network admin may want to control routing in its own network</a:t>
            </a:r>
          </a:p>
        </p:txBody>
      </p:sp>
    </p:spTree>
    <p:extLst>
      <p:ext uri="{BB962C8B-B14F-4D97-AF65-F5344CB8AC3E}">
        <p14:creationId xmlns:p14="http://schemas.microsoft.com/office/powerpoint/2010/main" val="86745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98" name="Picture 384" descr="underline_base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6" y="976314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5" y="6475896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5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899497" y="6475082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The Internet</a:t>
            </a:r>
            <a:endParaRPr lang="en-CA" dirty="0"/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2192000" cy="6858000"/>
            <a:chOff x="-97796" y="0"/>
            <a:chExt cx="9394196" cy="6977063"/>
          </a:xfrm>
        </p:grpSpPr>
        <p:pic>
          <p:nvPicPr>
            <p:cNvPr id="160" name="Picture 2" descr="optgemap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6200" y="0"/>
              <a:ext cx="9372600" cy="6977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" name="Freeform 160"/>
            <p:cNvSpPr>
              <a:spLocks/>
            </p:cNvSpPr>
            <p:nvPr/>
          </p:nvSpPr>
          <p:spPr bwMode="auto">
            <a:xfrm>
              <a:off x="560388" y="1668463"/>
              <a:ext cx="7532687" cy="885825"/>
            </a:xfrm>
            <a:custGeom>
              <a:avLst/>
              <a:gdLst>
                <a:gd name="T0" fmla="*/ 0 w 12050798"/>
                <a:gd name="T1" fmla="*/ 149555 h 1062997"/>
                <a:gd name="T2" fmla="*/ 112171 w 12050798"/>
                <a:gd name="T3" fmla="*/ 207076 h 1062997"/>
                <a:gd name="T4" fmla="*/ 276113 w 12050798"/>
                <a:gd name="T5" fmla="*/ 103538 h 1062997"/>
                <a:gd name="T6" fmla="*/ 371026 w 12050798"/>
                <a:gd name="T7" fmla="*/ 149555 h 1062997"/>
                <a:gd name="T8" fmla="*/ 483196 w 12050798"/>
                <a:gd name="T9" fmla="*/ 103538 h 1062997"/>
                <a:gd name="T10" fmla="*/ 603995 w 12050798"/>
                <a:gd name="T11" fmla="*/ 115043 h 1062997"/>
                <a:gd name="T12" fmla="*/ 914622 w 12050798"/>
                <a:gd name="T13" fmla="*/ 161059 h 1062997"/>
                <a:gd name="T14" fmla="*/ 1009535 w 12050798"/>
                <a:gd name="T15" fmla="*/ 115043 h 1062997"/>
                <a:gd name="T16" fmla="*/ 1207991 w 12050798"/>
                <a:gd name="T17" fmla="*/ 552203 h 1062997"/>
                <a:gd name="T18" fmla="*/ 1397818 w 12050798"/>
                <a:gd name="T19" fmla="*/ 621228 h 1062997"/>
                <a:gd name="T20" fmla="*/ 1509989 w 12050798"/>
                <a:gd name="T21" fmla="*/ 747774 h 1062997"/>
                <a:gd name="T22" fmla="*/ 1734330 w 12050798"/>
                <a:gd name="T23" fmla="*/ 609723 h 1062997"/>
                <a:gd name="T24" fmla="*/ 2088099 w 12050798"/>
                <a:gd name="T25" fmla="*/ 655741 h 1062997"/>
                <a:gd name="T26" fmla="*/ 2174384 w 12050798"/>
                <a:gd name="T27" fmla="*/ 724766 h 1062997"/>
                <a:gd name="T28" fmla="*/ 2226155 w 12050798"/>
                <a:gd name="T29" fmla="*/ 885825 h 1062997"/>
                <a:gd name="T30" fmla="*/ 2683465 w 12050798"/>
                <a:gd name="T31" fmla="*/ 678749 h 1062997"/>
                <a:gd name="T32" fmla="*/ 2881921 w 12050798"/>
                <a:gd name="T33" fmla="*/ 517690 h 1062997"/>
                <a:gd name="T34" fmla="*/ 3158033 w 12050798"/>
                <a:gd name="T35" fmla="*/ 356631 h 1062997"/>
                <a:gd name="T36" fmla="*/ 3434146 w 12050798"/>
                <a:gd name="T37" fmla="*/ 345127 h 1062997"/>
                <a:gd name="T38" fmla="*/ 4141683 w 12050798"/>
                <a:gd name="T39" fmla="*/ 276102 h 1062997"/>
                <a:gd name="T40" fmla="*/ 5470473 w 12050798"/>
                <a:gd name="T41" fmla="*/ 207076 h 1062997"/>
                <a:gd name="T42" fmla="*/ 5539502 w 12050798"/>
                <a:gd name="T43" fmla="*/ 345127 h 1062997"/>
                <a:gd name="T44" fmla="*/ 5634415 w 12050798"/>
                <a:gd name="T45" fmla="*/ 345127 h 1062997"/>
                <a:gd name="T46" fmla="*/ 5694815 w 12050798"/>
                <a:gd name="T47" fmla="*/ 253093 h 1062997"/>
                <a:gd name="T48" fmla="*/ 5824242 w 12050798"/>
                <a:gd name="T49" fmla="*/ 92034 h 1062997"/>
                <a:gd name="T50" fmla="*/ 6031326 w 12050798"/>
                <a:gd name="T51" fmla="*/ 34512 h 1062997"/>
                <a:gd name="T52" fmla="*/ 6212525 w 12050798"/>
                <a:gd name="T53" fmla="*/ 115043 h 1062997"/>
                <a:gd name="T54" fmla="*/ 6376467 w 12050798"/>
                <a:gd name="T55" fmla="*/ 184067 h 1062997"/>
                <a:gd name="T56" fmla="*/ 6531780 w 12050798"/>
                <a:gd name="T57" fmla="*/ 0 h 1062997"/>
                <a:gd name="T58" fmla="*/ 6764749 w 12050798"/>
                <a:gd name="T59" fmla="*/ 34512 h 1062997"/>
                <a:gd name="T60" fmla="*/ 6894177 w 12050798"/>
                <a:gd name="T61" fmla="*/ 115043 h 1062997"/>
                <a:gd name="T62" fmla="*/ 6851035 w 12050798"/>
                <a:gd name="T63" fmla="*/ 287606 h 1062997"/>
                <a:gd name="T64" fmla="*/ 7109890 w 12050798"/>
                <a:gd name="T65" fmla="*/ 345127 h 1062997"/>
                <a:gd name="T66" fmla="*/ 7109890 w 12050798"/>
                <a:gd name="T67" fmla="*/ 345127 h 1062997"/>
                <a:gd name="T68" fmla="*/ 7032233 w 12050798"/>
                <a:gd name="T69" fmla="*/ 506186 h 1062997"/>
                <a:gd name="T70" fmla="*/ 7532687 w 12050798"/>
                <a:gd name="T71" fmla="*/ 460169 h 106299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050798" h="1062997">
                  <a:moveTo>
                    <a:pt x="0" y="179467"/>
                  </a:moveTo>
                  <a:lnTo>
                    <a:pt x="179451" y="248493"/>
                  </a:lnTo>
                  <a:lnTo>
                    <a:pt x="441725" y="124246"/>
                  </a:lnTo>
                  <a:lnTo>
                    <a:pt x="593567" y="179467"/>
                  </a:lnTo>
                  <a:lnTo>
                    <a:pt x="773018" y="124246"/>
                  </a:lnTo>
                  <a:lnTo>
                    <a:pt x="966272" y="138052"/>
                  </a:lnTo>
                  <a:lnTo>
                    <a:pt x="1463213" y="193272"/>
                  </a:lnTo>
                  <a:lnTo>
                    <a:pt x="1615055" y="138052"/>
                  </a:lnTo>
                  <a:lnTo>
                    <a:pt x="1932545" y="662648"/>
                  </a:lnTo>
                  <a:lnTo>
                    <a:pt x="2236230" y="745479"/>
                  </a:lnTo>
                  <a:lnTo>
                    <a:pt x="2415681" y="897335"/>
                  </a:lnTo>
                  <a:lnTo>
                    <a:pt x="2774582" y="731673"/>
                  </a:lnTo>
                  <a:lnTo>
                    <a:pt x="3340542" y="786894"/>
                  </a:lnTo>
                  <a:lnTo>
                    <a:pt x="3478581" y="869725"/>
                  </a:lnTo>
                  <a:lnTo>
                    <a:pt x="3561404" y="1062997"/>
                  </a:lnTo>
                  <a:lnTo>
                    <a:pt x="4293010" y="814504"/>
                  </a:lnTo>
                  <a:lnTo>
                    <a:pt x="4610500" y="621232"/>
                  </a:lnTo>
                  <a:lnTo>
                    <a:pt x="5052224" y="427960"/>
                  </a:lnTo>
                  <a:lnTo>
                    <a:pt x="5493949" y="414155"/>
                  </a:lnTo>
                  <a:lnTo>
                    <a:pt x="6625868" y="331324"/>
                  </a:lnTo>
                  <a:lnTo>
                    <a:pt x="8751667" y="248493"/>
                  </a:lnTo>
                  <a:lnTo>
                    <a:pt x="8862099" y="414155"/>
                  </a:lnTo>
                  <a:lnTo>
                    <a:pt x="9013941" y="414155"/>
                  </a:lnTo>
                  <a:lnTo>
                    <a:pt x="9110569" y="303713"/>
                  </a:lnTo>
                  <a:lnTo>
                    <a:pt x="9317627" y="110441"/>
                  </a:lnTo>
                  <a:lnTo>
                    <a:pt x="9648920" y="41415"/>
                  </a:lnTo>
                  <a:lnTo>
                    <a:pt x="9938802" y="138052"/>
                  </a:lnTo>
                  <a:lnTo>
                    <a:pt x="10201076" y="220882"/>
                  </a:lnTo>
                  <a:lnTo>
                    <a:pt x="10449546" y="0"/>
                  </a:lnTo>
                  <a:lnTo>
                    <a:pt x="10822251" y="41415"/>
                  </a:lnTo>
                  <a:lnTo>
                    <a:pt x="11029310" y="138052"/>
                  </a:lnTo>
                  <a:lnTo>
                    <a:pt x="10960290" y="345129"/>
                  </a:lnTo>
                  <a:lnTo>
                    <a:pt x="11374407" y="414155"/>
                  </a:lnTo>
                  <a:lnTo>
                    <a:pt x="11250172" y="607427"/>
                  </a:lnTo>
                  <a:lnTo>
                    <a:pt x="12050798" y="552206"/>
                  </a:ln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4008" tIns="32004" rIns="64008" bIns="32004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CA" sz="2400">
                <a:solidFill>
                  <a:srgbClr val="000000"/>
                </a:solidFill>
                <a:latin typeface="Comic Sans MS" panose="030F0702030302020204" pitchFamily="66" charset="0"/>
                <a:ea typeface="ＭＳ Ｐゴシック" charset="0"/>
              </a:endParaRPr>
            </a:p>
          </p:txBody>
        </p:sp>
        <p:sp>
          <p:nvSpPr>
            <p:cNvPr id="162" name="Rectangle 161"/>
            <p:cNvSpPr/>
            <p:nvPr/>
          </p:nvSpPr>
          <p:spPr bwMode="auto">
            <a:xfrm>
              <a:off x="-97796" y="1368424"/>
              <a:ext cx="710674" cy="1027343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3800" b="1" dirty="0">
                  <a:ln w="11430"/>
                  <a:gradFill>
                    <a:gsLst>
                      <a:gs pos="0">
                        <a:srgbClr val="2D2DB9">
                          <a:tint val="90000"/>
                          <a:satMod val="120000"/>
                        </a:srgbClr>
                      </a:gs>
                      <a:gs pos="25000">
                        <a:srgbClr val="2D2DB9">
                          <a:tint val="93000"/>
                          <a:satMod val="120000"/>
                        </a:srgbClr>
                      </a:gs>
                      <a:gs pos="50000">
                        <a:srgbClr val="2D2DB9">
                          <a:shade val="89000"/>
                          <a:satMod val="110000"/>
                        </a:srgbClr>
                      </a:gs>
                      <a:gs pos="75000">
                        <a:srgbClr val="2D2DB9">
                          <a:tint val="93000"/>
                          <a:satMod val="120000"/>
                        </a:srgbClr>
                      </a:gs>
                      <a:gs pos="100000">
                        <a:srgbClr val="2D2DB9">
                          <a:tint val="90000"/>
                          <a:satMod val="120000"/>
                        </a:srgbClr>
                      </a:gs>
                    </a:gsLst>
                    <a:lin ang="5400000"/>
                  </a:gra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  <a:latin typeface="Arial" charset="0"/>
                  <a:ea typeface="ＭＳ Ｐゴシック" charset="0"/>
                  <a:cs typeface="ＭＳ Ｐゴシック" charset="0"/>
                </a:rPr>
                <a:t>A</a:t>
              </a:r>
            </a:p>
          </p:txBody>
        </p:sp>
        <p:sp>
          <p:nvSpPr>
            <p:cNvPr id="163" name="Rectangle 162"/>
            <p:cNvSpPr/>
            <p:nvPr/>
          </p:nvSpPr>
          <p:spPr bwMode="auto">
            <a:xfrm>
              <a:off x="8002824" y="1709754"/>
              <a:ext cx="710673" cy="1027343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3800" b="1" dirty="0">
                  <a:ln w="11430"/>
                  <a:gradFill>
                    <a:gsLst>
                      <a:gs pos="0">
                        <a:srgbClr val="2D2DB9">
                          <a:tint val="90000"/>
                          <a:satMod val="120000"/>
                        </a:srgbClr>
                      </a:gs>
                      <a:gs pos="25000">
                        <a:srgbClr val="2D2DB9">
                          <a:tint val="93000"/>
                          <a:satMod val="120000"/>
                        </a:srgbClr>
                      </a:gs>
                      <a:gs pos="50000">
                        <a:srgbClr val="2D2DB9">
                          <a:shade val="89000"/>
                          <a:satMod val="110000"/>
                        </a:srgbClr>
                      </a:gs>
                      <a:gs pos="75000">
                        <a:srgbClr val="2D2DB9">
                          <a:tint val="93000"/>
                          <a:satMod val="120000"/>
                        </a:srgbClr>
                      </a:gs>
                      <a:gs pos="100000">
                        <a:srgbClr val="2D2DB9">
                          <a:tint val="90000"/>
                          <a:satMod val="120000"/>
                        </a:srgbClr>
                      </a:gs>
                    </a:gsLst>
                    <a:lin ang="5400000"/>
                  </a:gra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  <a:latin typeface="Arial" charset="0"/>
                  <a:ea typeface="ＭＳ Ｐゴシック" charset="0"/>
                  <a:cs typeface="ＭＳ Ｐゴシック" charset="0"/>
                </a:rPr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1989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495"/>
    </mc:Choice>
    <mc:Fallback xmlns="">
      <p:transition spd="slow" advTm="3249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28" x="2387600" y="3898900"/>
          <p14:tracePt t="339" x="2374900" y="3879850"/>
          <p14:tracePt t="360" x="2362200" y="3867150"/>
          <p14:tracePt t="373" x="2362200" y="3854450"/>
          <p14:tracePt t="383" x="2362200" y="3848100"/>
          <p14:tracePt t="394" x="2355850" y="3829050"/>
          <p14:tracePt t="407" x="2355850" y="3822700"/>
          <p14:tracePt t="429" x="2355850" y="3816350"/>
          <p14:tracePt t="440" x="2355850" y="3803650"/>
          <p14:tracePt t="453" x="2355850" y="3790950"/>
          <p14:tracePt t="469" x="2355850" y="3784600"/>
          <p14:tracePt t="486" x="2355850" y="3765550"/>
          <p14:tracePt t="502" x="2343150" y="3752850"/>
          <p14:tracePt t="519" x="2343150" y="3740150"/>
          <p14:tracePt t="536" x="2336800" y="3727450"/>
          <p14:tracePt t="552" x="2298700" y="3670300"/>
          <p14:tracePt t="569" x="2266950" y="3644900"/>
          <p14:tracePt t="585" x="2178050" y="3556000"/>
          <p14:tracePt t="602" x="2133600" y="3505200"/>
          <p14:tracePt t="619" x="1987550" y="3365500"/>
          <p14:tracePt t="636" x="1943100" y="3314700"/>
          <p14:tracePt t="652" x="1841500" y="3232150"/>
          <p14:tracePt t="669" x="1803400" y="3175000"/>
          <p14:tracePt t="686" x="1638300" y="2978150"/>
          <p14:tracePt t="705" x="1612900" y="2921000"/>
          <p14:tracePt t="726" x="1498600" y="2762250"/>
          <p14:tracePt t="739" x="1441450" y="2628900"/>
          <p14:tracePt t="756" x="1371600" y="2457450"/>
          <p14:tracePt t="771" x="1333500" y="2343150"/>
          <p14:tracePt t="788" x="1282700" y="2127250"/>
          <p14:tracePt t="804" x="1244600" y="2044700"/>
          <p14:tracePt t="819" x="1212850" y="1974850"/>
          <p14:tracePt t="835" x="1136650" y="1866900"/>
          <p14:tracePt t="852" x="1098550" y="1828800"/>
          <p14:tracePt t="869" x="1016000" y="1714500"/>
          <p14:tracePt t="885" x="971550" y="1631950"/>
          <p14:tracePt t="902" x="920750" y="1555750"/>
          <p14:tracePt t="919" x="869950" y="1498600"/>
          <p14:tracePt t="935" x="787400" y="1409700"/>
          <p14:tracePt t="951" x="736600" y="1339850"/>
          <p14:tracePt t="969" x="615950" y="1200150"/>
          <p14:tracePt t="985" x="565150" y="1136650"/>
          <p14:tracePt t="990" x="520700" y="1073150"/>
          <p14:tracePt t="1003" x="495300" y="1047750"/>
          <p14:tracePt t="1019" x="463550" y="1016000"/>
          <p14:tracePt t="1036" x="393700" y="933450"/>
          <p14:tracePt t="1052" x="361950" y="882650"/>
          <p14:tracePt t="1068" x="311150" y="831850"/>
          <p14:tracePt t="1085" x="184150" y="723900"/>
          <p14:tracePt t="1102" x="88900" y="660400"/>
          <p14:tracePt t="1118" x="50800" y="635000"/>
          <p14:tracePt t="2817" x="158750" y="1758950"/>
          <p14:tracePt t="2831" x="279400" y="1879600"/>
          <p14:tracePt t="2841" x="615950" y="2184400"/>
          <p14:tracePt t="2853" x="965200" y="2470150"/>
          <p14:tracePt t="2867" x="1308100" y="2717800"/>
          <p14:tracePt t="2889" x="1885950" y="3092450"/>
          <p14:tracePt t="2901" x="2133600" y="3289300"/>
          <p14:tracePt t="2918" x="2501900" y="3479800"/>
          <p14:tracePt t="2944" x="2686050" y="3549650"/>
          <p14:tracePt t="2961" x="2749550" y="3568700"/>
          <p14:tracePt t="2978" x="2901950" y="3619500"/>
          <p14:tracePt t="2995" x="3028950" y="3657600"/>
          <p14:tracePt t="3011" x="3206750" y="3676650"/>
          <p14:tracePt t="3028" x="3314700" y="3689350"/>
          <p14:tracePt t="3044" x="3676650" y="3759200"/>
          <p14:tracePt t="3060" x="3937000" y="3841750"/>
          <p14:tracePt t="3077" x="4464050" y="3949700"/>
          <p14:tracePt t="3111" x="4921250" y="4032250"/>
          <p14:tracePt t="3127" x="5067300" y="4051300"/>
          <p14:tracePt t="3144" x="5314950" y="4089400"/>
          <p14:tracePt t="3160" x="5416550" y="4089400"/>
          <p14:tracePt t="3177" x="5638800" y="4089400"/>
          <p14:tracePt t="3194" x="5734050" y="4089400"/>
          <p14:tracePt t="3211" x="5842000" y="4089400"/>
          <p14:tracePt t="3228" x="5886450" y="4089400"/>
          <p14:tracePt t="3244" x="5949950" y="4089400"/>
          <p14:tracePt t="3261" x="6057900" y="4089400"/>
          <p14:tracePt t="3277" x="6115050" y="4064000"/>
          <p14:tracePt t="3294" x="6248400" y="4013200"/>
          <p14:tracePt t="3311" x="6299200" y="3981450"/>
          <p14:tracePt t="3327" x="6400800" y="3924300"/>
          <p14:tracePt t="3344" x="6426200" y="3911600"/>
          <p14:tracePt t="3360" x="6457950" y="3886200"/>
          <p14:tracePt t="3377" x="6477000" y="3879850"/>
          <p14:tracePt t="3394" x="6489700" y="3841750"/>
          <p14:tracePt t="3410" x="6496050" y="3810000"/>
          <p14:tracePt t="3427" x="6515100" y="3727450"/>
          <p14:tracePt t="3444" x="6515100" y="3683000"/>
          <p14:tracePt t="3461" x="6534150" y="3556000"/>
          <p14:tracePt t="3477" x="6553200" y="3492500"/>
          <p14:tracePt t="3495" x="6553200" y="3340100"/>
          <p14:tracePt t="3512" x="6553200" y="3276600"/>
          <p14:tracePt t="3527" x="6553200" y="3194050"/>
          <p14:tracePt t="3544" x="6515100" y="3155950"/>
          <p14:tracePt t="3561" x="6464300" y="3079750"/>
          <p14:tracePt t="3577" x="6438900" y="3041650"/>
          <p14:tracePt t="3594" x="6375400" y="2940050"/>
          <p14:tracePt t="3610" x="6343650" y="2914650"/>
          <p14:tracePt t="3627" x="6280150" y="2825750"/>
          <p14:tracePt t="3643" x="6235700" y="2787650"/>
          <p14:tracePt t="3661" x="6064250" y="2628900"/>
          <p14:tracePt t="3677" x="5988050" y="2571750"/>
          <p14:tracePt t="3695" x="5899150" y="2540000"/>
          <p14:tracePt t="3712" x="5746750" y="2470150"/>
          <p14:tracePt t="3728" x="5657850" y="2451100"/>
          <p14:tracePt t="3744" x="5467350" y="2438400"/>
          <p14:tracePt t="3760" x="5372100" y="2438400"/>
          <p14:tracePt t="3777" x="5156200" y="2438400"/>
          <p14:tracePt t="3794" x="5048250" y="2419350"/>
          <p14:tracePt t="3811" x="4902200" y="2419350"/>
          <p14:tracePt t="3827" x="4832350" y="2400300"/>
          <p14:tracePt t="3844" x="4686300" y="2387600"/>
          <p14:tracePt t="3861" x="4629150" y="2374900"/>
          <p14:tracePt t="3877" x="4584700" y="2368550"/>
          <p14:tracePt t="3894" x="4565650" y="2368550"/>
          <p14:tracePt t="3910" x="4552950" y="2368550"/>
          <p14:tracePt t="3927" x="4514850" y="2368550"/>
          <p14:tracePt t="3944" x="4495800" y="2368550"/>
          <p14:tracePt t="3961" x="4457700" y="2368550"/>
          <p14:tracePt t="3977" x="4432300" y="2387600"/>
          <p14:tracePt t="3994" x="4419600" y="2387600"/>
          <p14:tracePt t="4010" x="4381500" y="2393950"/>
          <p14:tracePt t="4028" x="4356100" y="2406650"/>
          <p14:tracePt t="4044" x="4298950" y="2425700"/>
          <p14:tracePt t="4060" x="4229100" y="2457450"/>
          <p14:tracePt t="4077" x="4114800" y="2489200"/>
          <p14:tracePt t="4094" x="4038600" y="2533650"/>
          <p14:tracePt t="4111" x="3949700" y="2597150"/>
          <p14:tracePt t="4127" x="3790950" y="2692400"/>
          <p14:tracePt t="4144" x="3714750" y="2736850"/>
          <p14:tracePt t="4160" x="3556000" y="2838450"/>
          <p14:tracePt t="4177" x="3467100" y="2914650"/>
          <p14:tracePt t="4194" x="3346450" y="3035300"/>
          <p14:tracePt t="4211" x="3308350" y="3073400"/>
          <p14:tracePt t="4229" x="3225800" y="3206750"/>
          <p14:tracePt t="4243" x="3187700" y="3276600"/>
          <p14:tracePt t="4261" x="3117850" y="3429000"/>
          <p14:tracePt t="4277" x="3105150" y="3536950"/>
          <p14:tracePt t="4294" x="3086100" y="3759200"/>
          <p14:tracePt t="4310" x="3086100" y="3930650"/>
          <p14:tracePt t="4327" x="3086100" y="4216400"/>
          <p14:tracePt t="4343" x="3086100" y="4330700"/>
          <p14:tracePt t="4360" x="3086100" y="4489450"/>
          <p14:tracePt t="4377" x="3105150" y="4565650"/>
          <p14:tracePt t="4393" x="3149600" y="4660900"/>
          <p14:tracePt t="4410" x="3175000" y="4686300"/>
          <p14:tracePt t="4427" x="3238500" y="4749800"/>
          <p14:tracePt t="4443" x="3270250" y="4775200"/>
          <p14:tracePt t="4461" x="3327400" y="4800600"/>
          <p14:tracePt t="4476" x="3346450" y="4813300"/>
          <p14:tracePt t="4494" x="3409950" y="4832350"/>
          <p14:tracePt t="4510" x="3441700" y="4857750"/>
          <p14:tracePt t="4528" x="3492500" y="4870450"/>
          <p14:tracePt t="4543" x="3556000" y="4883150"/>
          <p14:tracePt t="4560" x="3606800" y="4902200"/>
          <p14:tracePt t="4577" x="3752850" y="4914900"/>
          <p14:tracePt t="4593" x="3822700" y="4933950"/>
          <p14:tracePt t="4596" x="3924300" y="4933950"/>
          <p14:tracePt t="4610" x="4038600" y="4972050"/>
          <p14:tracePt t="4627" x="4140200" y="4972050"/>
          <p14:tracePt t="4644" x="4330700" y="4972050"/>
          <p14:tracePt t="4660" x="4419600" y="5003800"/>
          <p14:tracePt t="4677" x="4565650" y="5022850"/>
          <p14:tracePt t="4694" x="4654550" y="5022850"/>
          <p14:tracePt t="4710" x="4851400" y="5041900"/>
          <p14:tracePt t="4727" x="4965700" y="5041900"/>
          <p14:tracePt t="4743" x="5156200" y="5041900"/>
          <p14:tracePt t="4760" x="5270500" y="5041900"/>
          <p14:tracePt t="4777" x="5422900" y="5041900"/>
          <p14:tracePt t="4793" x="5486400" y="5010150"/>
          <p14:tracePt t="4810" x="5594350" y="4946650"/>
          <p14:tracePt t="4826" x="5638800" y="4933950"/>
          <p14:tracePt t="4843" x="5702300" y="4883150"/>
          <p14:tracePt t="4860" x="5734050" y="4832350"/>
          <p14:tracePt t="4876" x="5791200" y="4749800"/>
          <p14:tracePt t="4893" x="5848350" y="4699000"/>
          <p14:tracePt t="4910" x="5911850" y="4610100"/>
          <p14:tracePt t="4927" x="5943600" y="4565650"/>
          <p14:tracePt t="4943" x="5975350" y="4514850"/>
          <p14:tracePt t="4960" x="6019800" y="4419600"/>
          <p14:tracePt t="4977" x="6038850" y="4356100"/>
          <p14:tracePt t="4994" x="6102350" y="4267200"/>
          <p14:tracePt t="5012" x="6127750" y="4229100"/>
          <p14:tracePt t="5027" x="6191250" y="4133850"/>
          <p14:tracePt t="5043" x="6191250" y="4127500"/>
          <p14:tracePt t="5060" x="6235700" y="4064000"/>
          <p14:tracePt t="5076" x="6242050" y="4038600"/>
          <p14:tracePt t="5093" x="6280150" y="3956050"/>
          <p14:tracePt t="5110" x="6280150" y="3930650"/>
          <p14:tracePt t="5127" x="6292850" y="3879850"/>
          <p14:tracePt t="5143" x="6305550" y="3854450"/>
          <p14:tracePt t="5160" x="6305550" y="3810000"/>
          <p14:tracePt t="5176" x="6305550" y="3784600"/>
          <p14:tracePt t="5193" x="6305550" y="3721100"/>
          <p14:tracePt t="5210" x="6305550" y="3708400"/>
          <p14:tracePt t="5227" x="6305550" y="3625850"/>
          <p14:tracePt t="5243" x="6286500" y="3568700"/>
          <p14:tracePt t="5260" x="6248400" y="3486150"/>
          <p14:tracePt t="5277" x="6216650" y="3422650"/>
          <p14:tracePt t="5293" x="6121400" y="3276600"/>
          <p14:tracePt t="5310" x="6083300" y="3213100"/>
          <p14:tracePt t="5326" x="6000750" y="3117850"/>
          <p14:tracePt t="5343" x="5949950" y="3067050"/>
          <p14:tracePt t="5360" x="5861050" y="2959100"/>
          <p14:tracePt t="5376" x="5835650" y="2946400"/>
          <p14:tracePt t="5393" x="5778500" y="2914650"/>
          <p14:tracePt t="5409" x="5740400" y="2895600"/>
          <p14:tracePt t="5427" x="5721350" y="2876550"/>
          <p14:tracePt t="5443" x="5607050" y="2813050"/>
          <p14:tracePt t="5460" x="5530850" y="2787650"/>
          <p14:tracePt t="5476" x="5353050" y="2705100"/>
          <p14:tracePt t="5494" x="5257800" y="2673350"/>
          <p14:tracePt t="5510" x="5060950" y="2584450"/>
          <p14:tracePt t="5526" x="4895850" y="2514600"/>
          <p14:tracePt t="5544" x="4521200" y="2444750"/>
          <p14:tracePt t="5560" x="4330700" y="2393950"/>
          <p14:tracePt t="5576" x="4064000" y="2374900"/>
          <p14:tracePt t="5593" x="3956050" y="2355850"/>
          <p14:tracePt t="5609" x="3829050" y="2343150"/>
          <p14:tracePt t="5626" x="3784600" y="2324100"/>
          <p14:tracePt t="5642" x="3695700" y="2324100"/>
          <p14:tracePt t="5660" x="3638550" y="2311400"/>
          <p14:tracePt t="5676" x="3524250" y="2311400"/>
          <p14:tracePt t="5693" x="3460750" y="2311400"/>
          <p14:tracePt t="5710" x="3333750" y="2311400"/>
          <p14:tracePt t="5726" x="3270250" y="2311400"/>
          <p14:tracePt t="5743" x="3181350" y="2311400"/>
          <p14:tracePt t="5759" x="3175000" y="2311400"/>
          <p14:tracePt t="5776" x="3086100" y="2343150"/>
          <p14:tracePt t="5793" x="3060700" y="2355850"/>
          <p14:tracePt t="5810" x="2946400" y="2406650"/>
          <p14:tracePt t="5826" x="2889250" y="2425700"/>
          <p14:tracePt t="5843" x="2851150" y="2470150"/>
          <p14:tracePt t="5860" x="2774950" y="2514600"/>
          <p14:tracePt t="5876" x="2749550" y="2540000"/>
          <p14:tracePt t="5892" x="2660650" y="2609850"/>
          <p14:tracePt t="5910" x="2660650" y="2622550"/>
          <p14:tracePt t="5926" x="2597150" y="2711450"/>
          <p14:tracePt t="5943" x="2546350" y="2800350"/>
          <p14:tracePt t="5960" x="2514600" y="2870200"/>
          <p14:tracePt t="5976" x="2495550" y="2933700"/>
          <p14:tracePt t="5993" x="2476500" y="3124200"/>
          <p14:tracePt t="6009" x="2444750" y="3194050"/>
          <p14:tracePt t="6026" x="2425700" y="3321050"/>
          <p14:tracePt t="6043" x="2425700" y="3384550"/>
          <p14:tracePt t="6059" x="2413000" y="3556000"/>
          <p14:tracePt t="6076" x="2413000" y="3632200"/>
          <p14:tracePt t="6093" x="2413000" y="3810000"/>
          <p14:tracePt t="6109" x="2413000" y="3892550"/>
          <p14:tracePt t="6126" x="2438400" y="4089400"/>
          <p14:tracePt t="6143" x="2457450" y="4191000"/>
          <p14:tracePt t="6160" x="2546350" y="4368800"/>
          <p14:tracePt t="6176" x="2578100" y="4464050"/>
          <p14:tracePt t="6193" x="2667000" y="4616450"/>
          <p14:tracePt t="6209" x="2717800" y="4705350"/>
          <p14:tracePt t="6226" x="2813050" y="4832350"/>
          <p14:tracePt t="6242" x="2882900" y="4902200"/>
          <p14:tracePt t="6259" x="2933700" y="4933950"/>
          <p14:tracePt t="6276" x="3035300" y="4978400"/>
          <p14:tracePt t="6294" x="3130550" y="4997450"/>
          <p14:tracePt t="6309" x="3200400" y="4997450"/>
          <p14:tracePt t="6326" x="3263900" y="5010150"/>
          <p14:tracePt t="6343" x="3409950" y="5029200"/>
          <p14:tracePt t="6359" x="3498850" y="5048250"/>
          <p14:tracePt t="6376" x="3689350" y="5067300"/>
          <p14:tracePt t="6393" x="3797300" y="5080000"/>
          <p14:tracePt t="6409" x="4070350" y="5099050"/>
          <p14:tracePt t="6426" x="4197350" y="5099050"/>
          <p14:tracePt t="6443" x="4502150" y="5099050"/>
          <p14:tracePt t="6459" x="4635500" y="5099050"/>
          <p14:tracePt t="6476" x="4902200" y="5099050"/>
          <p14:tracePt t="6493" x="4965700" y="5092700"/>
          <p14:tracePt t="6509" x="5118100" y="5054600"/>
          <p14:tracePt t="6526" x="5168900" y="5022850"/>
          <p14:tracePt t="6543" x="5238750" y="4978400"/>
          <p14:tracePt t="6559" x="5289550" y="4946650"/>
          <p14:tracePt t="6576" x="5384800" y="4870450"/>
          <p14:tracePt t="6592" x="5454650" y="4813300"/>
          <p14:tracePt t="6609" x="5619750" y="4743450"/>
          <p14:tracePt t="6626" x="5695950" y="4711700"/>
          <p14:tracePt t="6643" x="5867400" y="4679950"/>
          <p14:tracePt t="6660" x="5956300" y="4641850"/>
          <p14:tracePt t="6676" x="6146800" y="4610100"/>
          <p14:tracePt t="6693" x="6254750" y="4591050"/>
          <p14:tracePt t="6709" x="6324600" y="4572000"/>
          <p14:tracePt t="6726" x="6470650" y="4540250"/>
          <p14:tracePt t="6742" x="6540500" y="4508500"/>
          <p14:tracePt t="6759" x="6661150" y="4457700"/>
          <p14:tracePt t="6775" x="6731000" y="4413250"/>
          <p14:tracePt t="6793" x="6851650" y="4330700"/>
          <p14:tracePt t="6810" x="6908800" y="4273550"/>
          <p14:tracePt t="6825" x="6972300" y="4222750"/>
          <p14:tracePt t="6843" x="7004050" y="4171950"/>
          <p14:tracePt t="6859" x="7004050" y="4127500"/>
          <p14:tracePt t="6875" x="7004050" y="4102100"/>
          <p14:tracePt t="6893" x="7004050" y="4083050"/>
          <p14:tracePt t="6909" x="7004050" y="4070350"/>
          <p14:tracePt t="6925" x="7004050" y="4051300"/>
          <p14:tracePt t="6942" x="7004050" y="4038600"/>
          <p14:tracePt t="6959" x="7004050" y="4019550"/>
          <p14:tracePt t="6992" x="7004050" y="4013200"/>
          <p14:tracePt t="7229" x="7004050" y="4006850"/>
          <p14:tracePt t="7239" x="7004050" y="3987800"/>
          <p14:tracePt t="7250" x="7004050" y="3981450"/>
          <p14:tracePt t="7263" x="7004050" y="3962400"/>
          <p14:tracePt t="7275" x="7004050" y="3937000"/>
          <p14:tracePt t="7292" x="7004050" y="3911600"/>
          <p14:tracePt t="7309" x="7004050" y="3873500"/>
          <p14:tracePt t="7325" x="7004050" y="3848100"/>
          <p14:tracePt t="7342" x="6985000" y="3784600"/>
          <p14:tracePt t="7359" x="6965950" y="3771900"/>
          <p14:tracePt t="7375" x="6953250" y="3740150"/>
          <p14:tracePt t="7392" x="6953250" y="3727450"/>
          <p14:tracePt t="7409" x="6934200" y="3702050"/>
          <p14:tracePt t="7425" x="6915150" y="3683000"/>
          <p14:tracePt t="7442" x="6877050" y="3644900"/>
          <p14:tracePt t="7459" x="6838950" y="3606800"/>
          <p14:tracePt t="7475" x="6711950" y="3549650"/>
          <p14:tracePt t="7494" x="6635750" y="3505200"/>
          <p14:tracePt t="7509" x="6426200" y="3460750"/>
          <p14:tracePt t="7525" x="6299200" y="3429000"/>
          <p14:tracePt t="7543" x="5969000" y="3359150"/>
          <p14:tracePt t="7559" x="5753100" y="3314700"/>
          <p14:tracePt t="7576" x="5359400" y="3238500"/>
          <p14:tracePt t="7592" x="5295900" y="3238500"/>
          <p14:tracePt t="7608" x="5168900" y="3200400"/>
          <p14:tracePt t="7625" x="4953000" y="3162300"/>
          <p14:tracePt t="7642" x="4857750" y="3149600"/>
          <p14:tracePt t="7659" x="4705350" y="3149600"/>
          <p14:tracePt t="7675" x="4667250" y="3149600"/>
          <p14:tracePt t="7692" x="4597400" y="3149600"/>
          <p14:tracePt t="7709" x="4578350" y="3149600"/>
          <p14:tracePt t="7725" x="4533900" y="3162300"/>
          <p14:tracePt t="7742" x="4495800" y="3168650"/>
          <p14:tracePt t="7759" x="4368800" y="3200400"/>
          <p14:tracePt t="7776" x="4248150" y="3232150"/>
          <p14:tracePt t="7792" x="3937000" y="3282950"/>
          <p14:tracePt t="7809" x="3733800" y="3308350"/>
          <p14:tracePt t="7825" x="3403600" y="3346450"/>
          <p14:tracePt t="7842" x="3308350" y="3365500"/>
          <p14:tracePt t="7858" x="3181350" y="3384550"/>
          <p14:tracePt t="7875" x="3111500" y="3397250"/>
          <p14:tracePt t="7892" x="3022600" y="3416300"/>
          <p14:tracePt t="7908" x="2997200" y="3429000"/>
          <p14:tracePt t="7925" x="2940050" y="3448050"/>
          <p14:tracePt t="7942" x="2901950" y="3486150"/>
          <p14:tracePt t="7959" x="2844800" y="3530600"/>
          <p14:tracePt t="7975" x="2806700" y="3562350"/>
          <p14:tracePt t="7993" x="2730500" y="3638550"/>
          <p14:tracePt t="8025" x="2705100" y="3676650"/>
          <p14:tracePt t="8042" x="2654300" y="3784600"/>
          <p14:tracePt t="8059" x="2622550" y="3829050"/>
          <p14:tracePt t="8075" x="2603500" y="3917950"/>
          <p14:tracePt t="8092" x="2590800" y="3968750"/>
          <p14:tracePt t="8095" x="2590800" y="4006850"/>
          <p14:tracePt t="8108" x="2590800" y="4051300"/>
          <p14:tracePt t="8126" x="2590800" y="4095750"/>
          <p14:tracePt t="8142" x="2590800" y="4203700"/>
          <p14:tracePt t="8158" x="2616200" y="4267200"/>
          <p14:tracePt t="8175" x="2654300" y="4368800"/>
          <p14:tracePt t="8192" x="2679700" y="4425950"/>
          <p14:tracePt t="8208" x="2743200" y="4546600"/>
          <p14:tracePt t="8225" x="2774950" y="4591050"/>
          <p14:tracePt t="8242" x="2813050" y="4673600"/>
          <p14:tracePt t="8258" x="2819400" y="4679950"/>
          <p14:tracePt t="8275" x="2844800" y="4705350"/>
          <p14:tracePt t="8292" x="2863850" y="4724400"/>
          <p14:tracePt t="8309" x="2889250" y="4737100"/>
          <p14:tracePt t="8325" x="2908300" y="4743450"/>
          <p14:tracePt t="8342" x="2959100" y="4756150"/>
          <p14:tracePt t="8358" x="2978150" y="4762500"/>
          <p14:tracePt t="8375" x="3048000" y="4794250"/>
          <p14:tracePt t="8391" x="3073400" y="4806950"/>
          <p14:tracePt t="8409" x="3143250" y="4819650"/>
          <p14:tracePt t="8425" x="3187700" y="4832350"/>
          <p14:tracePt t="8442" x="3257550" y="4851400"/>
          <p14:tracePt t="8458" x="3352800" y="4864100"/>
          <p14:tracePt t="8475" x="3409950" y="4883150"/>
          <p14:tracePt t="8493" x="3454400" y="4883150"/>
          <p14:tracePt t="8508" x="3498850" y="4876800"/>
          <p14:tracePt t="8525" x="3556000" y="4864100"/>
          <p14:tracePt t="8542" x="3575050" y="4857750"/>
          <p14:tracePt t="8558" x="3683000" y="4845050"/>
          <p14:tracePt t="8575" x="3727450" y="4845050"/>
          <p14:tracePt t="8591" x="3822700" y="4832350"/>
          <p14:tracePt t="8608" x="3879850" y="4832350"/>
          <p14:tracePt t="8624" x="3943350" y="4813300"/>
          <p14:tracePt t="8641" x="3994150" y="4800600"/>
          <p14:tracePt t="8658" x="4064000" y="4787900"/>
          <p14:tracePt t="8674" x="4108450" y="4775200"/>
          <p14:tracePt t="8692" x="4184650" y="4756150"/>
          <p14:tracePt t="8708" x="4222750" y="4768850"/>
          <p14:tracePt t="8725" x="4343400" y="4749800"/>
          <p14:tracePt t="8742" x="4381500" y="4724400"/>
          <p14:tracePt t="8758" x="4502150" y="4699000"/>
          <p14:tracePt t="8775" x="4540250" y="4679950"/>
          <p14:tracePt t="8792" x="4629150" y="4667250"/>
          <p14:tracePt t="8808" x="4667250" y="4667250"/>
          <p14:tracePt t="8825" x="4756150" y="4648200"/>
          <p14:tracePt t="8842" x="4819650" y="4648200"/>
          <p14:tracePt t="8858" x="4889500" y="4635500"/>
          <p14:tracePt t="8875" x="4914900" y="4622800"/>
          <p14:tracePt t="8891" x="4940300" y="4622800"/>
          <p14:tracePt t="8908" x="4972050" y="4622800"/>
          <p14:tracePt t="8925" x="4984750" y="4610100"/>
          <p14:tracePt t="8941" x="5022850" y="4597400"/>
          <p14:tracePt t="8958" x="5029200" y="4597400"/>
          <p14:tracePt t="8975" x="5080000" y="4584700"/>
          <p14:tracePt t="8991" x="5092700" y="4572000"/>
          <p14:tracePt t="9008" x="5143500" y="4546600"/>
          <p14:tracePt t="9025" x="5156200" y="4546600"/>
          <p14:tracePt t="9042" x="5162550" y="4546600"/>
          <p14:tracePt t="9058" x="5175250" y="4533900"/>
          <p14:tracePt t="9075" x="5200650" y="4527550"/>
          <p14:tracePt t="9091" x="5207000" y="4527550"/>
          <p14:tracePt t="9107" x="5232400" y="4514850"/>
          <p14:tracePt t="9125" x="5251450" y="4514850"/>
          <p14:tracePt t="9141" x="5321300" y="4483100"/>
          <p14:tracePt t="9157" x="5346700" y="4483100"/>
          <p14:tracePt t="9175" x="5410200" y="4445000"/>
          <p14:tracePt t="9208" x="5435600" y="4419600"/>
          <p14:tracePt t="9224" x="5448300" y="4406900"/>
          <p14:tracePt t="9242" x="5505450" y="4356100"/>
          <p14:tracePt t="9258" x="5518150" y="4349750"/>
          <p14:tracePt t="9275" x="5556250" y="4286250"/>
          <p14:tracePt t="9291" x="5562600" y="4279900"/>
          <p14:tracePt t="9308" x="5568950" y="4273550"/>
          <p14:tracePt t="9325" x="5588000" y="4241800"/>
          <p14:tracePt t="9341" x="5600700" y="4241800"/>
          <p14:tracePt t="9358" x="5613400" y="4203700"/>
          <p14:tracePt t="9374" x="5626100" y="4178300"/>
          <p14:tracePt t="9392" x="5645150" y="4121150"/>
          <p14:tracePt t="9408" x="5657850" y="4095750"/>
          <p14:tracePt t="9424" x="5670550" y="4064000"/>
          <p14:tracePt t="9441" x="5683250" y="4038600"/>
          <p14:tracePt t="9458" x="5689600" y="3975100"/>
          <p14:tracePt t="9475" x="5695950" y="3956050"/>
          <p14:tracePt t="9491" x="5721350" y="3905250"/>
          <p14:tracePt t="9508" x="5721350" y="3886200"/>
          <p14:tracePt t="9525" x="5734050" y="3860800"/>
          <p14:tracePt t="9541" x="5734050" y="3835400"/>
          <p14:tracePt t="9558" x="5746750" y="3797300"/>
          <p14:tracePt t="9574" x="5759450" y="3771900"/>
          <p14:tracePt t="9591" x="5759450" y="3752850"/>
          <p14:tracePt t="9608" x="5759450" y="3727450"/>
          <p14:tracePt t="9625" x="5772150" y="3702050"/>
          <p14:tracePt t="9641" x="5784850" y="3670300"/>
          <p14:tracePt t="9658" x="5784850" y="3606800"/>
          <p14:tracePt t="9674" x="5784850" y="3581400"/>
          <p14:tracePt t="9691" x="5797550" y="3511550"/>
          <p14:tracePt t="9708" x="5797550" y="3486150"/>
          <p14:tracePt t="9725" x="5797550" y="3422650"/>
          <p14:tracePt t="9741" x="5797550" y="3384550"/>
          <p14:tracePt t="9758" x="5797550" y="3308350"/>
          <p14:tracePt t="9774" x="5664200" y="3124200"/>
          <p14:tracePt t="9791" x="5575300" y="3022600"/>
          <p14:tracePt t="9808" x="5384800" y="2857500"/>
          <p14:tracePt t="9824" x="5276850" y="2768600"/>
          <p14:tracePt t="9841" x="5041900" y="2641600"/>
          <p14:tracePt t="9857" x="4965700" y="2616200"/>
          <p14:tracePt t="9875" x="4813300" y="2565400"/>
          <p14:tracePt t="9891" x="4724400" y="2527300"/>
          <p14:tracePt t="9907" x="4584700" y="2470150"/>
          <p14:tracePt t="9924" x="4476750" y="2451100"/>
          <p14:tracePt t="9941" x="4184650" y="2387600"/>
          <p14:tracePt t="9957" x="4083050" y="2387600"/>
          <p14:tracePt t="9974" x="3860800" y="2355850"/>
          <p14:tracePt t="9991" x="3810000" y="2355850"/>
          <p14:tracePt t="10008" x="3733800" y="2355850"/>
          <p14:tracePt t="10025" x="3689350" y="2355850"/>
          <p14:tracePt t="10041" x="3581400" y="2362200"/>
          <p14:tracePt t="10074" x="3448050" y="2413000"/>
          <p14:tracePt t="10091" x="3384550" y="2432050"/>
          <p14:tracePt t="10107" x="3244850" y="2514600"/>
          <p14:tracePt t="10125" x="3206750" y="2552700"/>
          <p14:tracePt t="10141" x="3111500" y="2635250"/>
          <p14:tracePt t="10157" x="3054350" y="2705100"/>
          <p14:tracePt t="10174" x="3028950" y="2730500"/>
          <p14:tracePt t="10191" x="2984500" y="2819400"/>
          <p14:tracePt t="10208" x="2965450" y="2851150"/>
          <p14:tracePt t="10224" x="2959100" y="2889250"/>
          <p14:tracePt t="10241" x="2959100" y="2908300"/>
          <p14:tracePt t="10258" x="2946400" y="2978150"/>
          <p14:tracePt t="10275" x="2946400" y="3003550"/>
          <p14:tracePt t="10290" x="2946400" y="3035300"/>
          <p14:tracePt t="10309" x="2946400" y="3060700"/>
          <p14:tracePt t="10324" x="2946400" y="3092450"/>
          <p14:tracePt t="10774" x="2908300" y="3117850"/>
          <p14:tracePt t="10784" x="2901950" y="3117850"/>
          <p14:tracePt t="10797" x="2863850" y="3092450"/>
          <p14:tracePt t="10807" x="2844800" y="3079750"/>
          <p14:tracePt t="10824" x="2838450" y="3073400"/>
          <p14:tracePt t="10840" x="2813050" y="3060700"/>
          <p14:tracePt t="10857" x="2800350" y="3048000"/>
          <p14:tracePt t="10874" x="2768600" y="3028950"/>
          <p14:tracePt t="10891" x="2724150" y="2997200"/>
          <p14:tracePt t="10907" x="2628900" y="2933700"/>
          <p14:tracePt t="10923" x="2590800" y="2901950"/>
          <p14:tracePt t="10941" x="2501900" y="2838450"/>
          <p14:tracePt t="10957" x="2457450" y="2806700"/>
          <p14:tracePt t="10974" x="2362200" y="2762250"/>
          <p14:tracePt t="10991" x="2336800" y="2749550"/>
          <p14:tracePt t="11007" x="2317750" y="2736850"/>
          <p14:tracePt t="11025" x="2311400" y="2736850"/>
          <p14:tracePt t="11040" x="2311400" y="2730500"/>
          <p14:tracePt t="11058" x="2266950" y="2705100"/>
          <p14:tracePt t="11074" x="2222500" y="2673350"/>
          <p14:tracePt t="11093" x="2171700" y="2641600"/>
          <p14:tracePt t="11107" x="2114550" y="2597150"/>
          <p14:tracePt t="11123" x="2051050" y="2565400"/>
          <p14:tracePt t="11140" x="2044700" y="2559050"/>
          <p14:tracePt t="11157" x="2038350" y="2546350"/>
          <p14:tracePt t="11174" x="2032000" y="2546350"/>
          <p14:tracePt t="11190" x="2019300" y="2546350"/>
          <p14:tracePt t="11207" x="2012950" y="2546350"/>
          <p14:tracePt t="11224" x="2006600" y="2540000"/>
          <p14:tracePt t="11240" x="2000250" y="2533650"/>
          <p14:tracePt t="11258" x="1993900" y="2527300"/>
          <p14:tracePt t="11273" x="1962150" y="2527300"/>
          <p14:tracePt t="11290" x="1898650" y="2508250"/>
          <p14:tracePt t="11307" x="1873250" y="2495550"/>
          <p14:tracePt t="11324" x="1841500" y="2495550"/>
          <p14:tracePt t="11340" x="1816100" y="2495550"/>
          <p14:tracePt t="11357" x="1784350" y="2482850"/>
          <p14:tracePt t="11373" x="1758950" y="2482850"/>
          <p14:tracePt t="11390" x="1714500" y="2482850"/>
          <p14:tracePt t="11407" x="1701800" y="2482850"/>
          <p14:tracePt t="11424" x="1682750" y="2482850"/>
          <p14:tracePt t="11441" x="1657350" y="2482850"/>
          <p14:tracePt t="11461" x="1631950" y="2482850"/>
          <p14:tracePt t="11477" x="1625600" y="2482850"/>
          <p14:tracePt t="11496" x="1587500" y="2501900"/>
          <p14:tracePt t="11512" x="1574800" y="2501900"/>
          <p14:tracePt t="11526" x="1549400" y="2527300"/>
          <p14:tracePt t="11593" x="1524000" y="2527300"/>
          <p14:tracePt t="11604" x="1517650" y="2527300"/>
          <p14:tracePt t="11615" x="1504950" y="2527300"/>
          <p14:tracePt t="11628" x="1498600" y="2527300"/>
          <p14:tracePt t="11719" x="1485900" y="2527300"/>
          <p14:tracePt t="11887" x="1485900" y="2533650"/>
          <p14:tracePt t="11903" x="1485900" y="2540000"/>
          <p14:tracePt t="11919" x="1492250" y="2540000"/>
          <p14:tracePt t="11931" x="1498600" y="2559050"/>
          <p14:tracePt t="11944" x="1504950" y="2578100"/>
          <p14:tracePt t="11962" x="1504950" y="2616200"/>
          <p14:tracePt t="11977" x="1504950" y="2660650"/>
          <p14:tracePt t="11994" x="1504950" y="2692400"/>
          <p14:tracePt t="12011" x="1504950" y="2724150"/>
          <p14:tracePt t="12028" x="1504950" y="2743200"/>
          <p14:tracePt t="12059" x="1504950" y="2768600"/>
          <p14:tracePt t="12076" x="1504950" y="2774950"/>
          <p14:tracePt t="12096" x="1504950" y="2813050"/>
          <p14:tracePt t="12112" x="1504950" y="2832100"/>
          <p14:tracePt t="12125" x="1504950" y="2844800"/>
          <p14:tracePt t="12270" x="1504950" y="2838450"/>
          <p14:tracePt t="12284" x="1498600" y="2832100"/>
          <p14:tracePt t="12296" x="1498600" y="2819400"/>
          <p14:tracePt t="12309" x="1485900" y="2794000"/>
          <p14:tracePt t="12327" x="1479550" y="2768600"/>
          <p14:tracePt t="12342" x="1473200" y="2762250"/>
          <p14:tracePt t="12743" x="1473200" y="2755900"/>
          <p14:tracePt t="12762" x="1492250" y="2755900"/>
          <p14:tracePt t="12821" x="1498600" y="2736850"/>
          <p14:tracePt t="12830" x="1498600" y="2730500"/>
          <p14:tracePt t="12843" x="1498600" y="2705100"/>
          <p14:tracePt t="12858" x="1498600" y="2679700"/>
          <p14:tracePt t="12876" x="1498600" y="2628900"/>
          <p14:tracePt t="12892" x="1498600" y="2622550"/>
          <p14:tracePt t="12909" x="1498600" y="2616200"/>
          <p14:tracePt t="12945" x="1479550" y="2616200"/>
          <p14:tracePt t="12959" x="1460500" y="2628900"/>
          <p14:tracePt t="12977" x="1447800" y="2667000"/>
          <p14:tracePt t="12994" x="1435100" y="2692400"/>
          <p14:tracePt t="13026" x="1435100" y="2698750"/>
          <p14:tracePt t="13066" x="1435100" y="2711450"/>
          <p14:tracePt t="13114" x="1435100" y="2717800"/>
          <p14:tracePt t="13157" x="1441450" y="2717800"/>
          <p14:tracePt t="13168" x="1441450" y="2705100"/>
          <p14:tracePt t="13179" x="1441450" y="2698750"/>
          <p14:tracePt t="13192" x="1441450" y="2686050"/>
          <p14:tracePt t="13210" x="1441450" y="2679700"/>
          <p14:tracePt t="13247" x="1428750" y="2679700"/>
          <p14:tracePt t="13304" x="1435100" y="2686050"/>
          <p14:tracePt t="13314" x="1460500" y="2698750"/>
          <p14:tracePt t="13327" x="1485900" y="2698750"/>
          <p14:tracePt t="13342" x="1492250" y="2698750"/>
          <p14:tracePt t="13358" x="1504950" y="2692400"/>
          <p14:tracePt t="13381" x="1511300" y="2692400"/>
          <p14:tracePt t="13404" x="1511300" y="2679700"/>
          <p14:tracePt t="13415" x="1511300" y="2654300"/>
          <p14:tracePt t="13428" x="1511300" y="2647950"/>
          <p14:tracePt t="13450" x="1511300" y="2628900"/>
          <p14:tracePt t="13461" x="1498600" y="2628900"/>
          <p14:tracePt t="13483" x="1479550" y="2628900"/>
          <p14:tracePt t="13494" x="1466850" y="2628900"/>
          <p14:tracePt t="13509" x="1447800" y="2679700"/>
          <p14:tracePt t="13526" x="1447800" y="2698750"/>
          <p14:tracePt t="13542" x="1435100" y="2730500"/>
          <p14:tracePt t="13606" x="1435100" y="2705100"/>
          <p14:tracePt t="13618" x="1435100" y="2686050"/>
          <p14:tracePt t="13629" x="1435100" y="2660650"/>
          <p14:tracePt t="13643" x="1435100" y="2647950"/>
          <p14:tracePt t="13658" x="1435100" y="2641600"/>
          <p14:tracePt t="13675" x="1428750" y="2635250"/>
          <p14:tracePt t="13692" x="1416050" y="2635250"/>
          <p14:tracePt t="13709" x="1390650" y="2635250"/>
          <p14:tracePt t="13725" x="1377950" y="2660650"/>
          <p14:tracePt t="13742" x="1365250" y="2698750"/>
          <p14:tracePt t="13759" x="1365250" y="2717800"/>
          <p14:tracePt t="13798" x="1377950" y="2724150"/>
          <p14:tracePt t="13811" x="1409700" y="2711450"/>
          <p14:tracePt t="13824" x="1422400" y="2686050"/>
          <p14:tracePt t="13841" x="1435100" y="2660650"/>
          <p14:tracePt t="13888" x="1435100" y="2654300"/>
          <p14:tracePt t="13899" x="1416050" y="2654300"/>
          <p14:tracePt t="13911" x="1397000" y="2667000"/>
          <p14:tracePt t="13924" x="1377950" y="2724150"/>
          <p14:tracePt t="13942" x="1352550" y="2762250"/>
          <p14:tracePt t="13958" x="1352550" y="2825750"/>
          <p14:tracePt t="13975" x="1365250" y="2863850"/>
          <p14:tracePt t="13992" x="1416050" y="2876550"/>
          <p14:tracePt t="14009" x="1441450" y="2876550"/>
          <p14:tracePt t="14025" x="1492250" y="2838450"/>
          <p14:tracePt t="14042" x="1517650" y="2787650"/>
          <p14:tracePt t="14059" x="1549400" y="2673350"/>
          <p14:tracePt t="14079" x="1549400" y="2641600"/>
          <p14:tracePt t="14093" x="1549400" y="2628900"/>
          <p14:tracePt t="14148" x="1549400" y="2635250"/>
          <p14:tracePt t="14158" x="1549400" y="2641600"/>
          <p14:tracePt t="14177" x="1549400" y="2654300"/>
          <p14:tracePt t="14195" x="1555750" y="2667000"/>
          <p14:tracePt t="14328" x="1549400" y="2667000"/>
          <p14:tracePt t="14350" x="1517650" y="2705100"/>
          <p14:tracePt t="14366" x="1517650" y="2711450"/>
          <p14:tracePt t="14378" x="1517650" y="2724150"/>
          <p14:tracePt t="14394" x="1517650" y="2730500"/>
          <p14:tracePt t="14429" x="1517650" y="2717800"/>
          <p14:tracePt t="14441" x="1517650" y="2692400"/>
          <p14:tracePt t="14457" x="1524000" y="2667000"/>
          <p14:tracePt t="14475" x="1524000" y="2603500"/>
          <p14:tracePt t="14518" x="1498600" y="2597150"/>
          <p14:tracePt t="14529" x="1479550" y="2597150"/>
          <p14:tracePt t="14542" x="1466850" y="2635250"/>
          <p14:tracePt t="14559" x="1466850" y="2679700"/>
          <p14:tracePt t="14576" x="1454150" y="2736850"/>
          <p14:tracePt t="14593" x="1466850" y="2768600"/>
          <p14:tracePt t="14609" x="1498600" y="2768600"/>
          <p14:tracePt t="14624" x="1524000" y="2768600"/>
          <p14:tracePt t="14646" x="1568450" y="2755900"/>
          <p14:tracePt t="14663" x="1568450" y="2679700"/>
          <p14:tracePt t="14676" x="1568450" y="2667000"/>
          <p14:tracePt t="14707" x="1568450" y="2660650"/>
          <p14:tracePt t="14724" x="1562100" y="2654300"/>
          <p14:tracePt t="14742" x="1543050" y="2654300"/>
          <p14:tracePt t="14758" x="1511300" y="2717800"/>
          <p14:tracePt t="14774" x="1504950" y="2736850"/>
          <p14:tracePt t="14791" x="1504950" y="2768600"/>
          <p14:tracePt t="14828" x="1511300" y="2774950"/>
          <p14:tracePt t="14850" x="1524000" y="2774950"/>
          <p14:tracePt t="14862" x="1543050" y="2749550"/>
          <p14:tracePt t="14875" x="1543050" y="2736850"/>
          <p14:tracePt t="14891" x="1530350" y="2711450"/>
          <p14:tracePt t="14908" x="1524000" y="2711450"/>
          <p14:tracePt t="14925" x="1511300" y="2711450"/>
          <p14:tracePt t="14945" x="1504950" y="2711450"/>
          <p14:tracePt t="14963" x="1473200" y="2730500"/>
          <p14:tracePt t="14992" x="1473200" y="2755900"/>
          <p14:tracePt t="15008" x="1473200" y="2762250"/>
          <p14:tracePt t="15026" x="1473200" y="2768600"/>
          <p14:tracePt t="15059" x="1485900" y="2768600"/>
          <p14:tracePt t="15075" x="1485900" y="2762250"/>
          <p14:tracePt t="15091" x="1485900" y="2749550"/>
          <p14:tracePt t="15115" x="1485900" y="2743200"/>
          <p14:tracePt t="15126" x="1479550" y="2743200"/>
          <p14:tracePt t="15141" x="1466850" y="2743200"/>
          <p14:tracePt t="15163" x="1447800" y="2743200"/>
          <p14:tracePt t="15179" x="1435100" y="2762250"/>
          <p14:tracePt t="15191" x="1428750" y="2800350"/>
          <p14:tracePt t="15207" x="1428750" y="2844800"/>
          <p14:tracePt t="15225" x="1428750" y="2857500"/>
          <p14:tracePt t="15243" x="1441450" y="2882900"/>
          <p14:tracePt t="15258" x="1460500" y="2882900"/>
          <p14:tracePt t="15274" x="1511300" y="2844800"/>
          <p14:tracePt t="15292" x="1517650" y="2813050"/>
          <p14:tracePt t="15307" x="1524000" y="2781300"/>
          <p14:tracePt t="15324" x="1524000" y="2774950"/>
          <p14:tracePt t="15880" x="1524000" y="2781300"/>
          <p14:tracePt t="15890" x="1530350" y="2781300"/>
          <p14:tracePt t="15909" x="1530350" y="2774950"/>
          <p14:tracePt t="15926" x="1536700" y="2768600"/>
          <p14:tracePt t="15940" x="1543050" y="2762250"/>
          <p14:tracePt t="16284" x="1555750" y="2762250"/>
          <p14:tracePt t="16309" x="1562100" y="2762250"/>
          <p14:tracePt t="16330" x="1574800" y="2762250"/>
          <p14:tracePt t="16344" x="1587500" y="2762250"/>
          <p14:tracePt t="16361" x="1593850" y="2762250"/>
          <p14:tracePt t="16375" x="1644650" y="2762250"/>
          <p14:tracePt t="16391" x="1676400" y="2762250"/>
          <p14:tracePt t="16408" x="1701800" y="2743200"/>
          <p14:tracePt t="16423" x="1727200" y="2743200"/>
          <p14:tracePt t="16440" x="1739900" y="2743200"/>
          <p14:tracePt t="16455" x="1746250" y="2743200"/>
          <p14:tracePt t="16477" x="1758950" y="2743200"/>
          <p14:tracePt t="16488" x="1784350" y="2743200"/>
          <p14:tracePt t="16504" x="1803400" y="2743200"/>
          <p14:tracePt t="16521" x="1854200" y="2743200"/>
          <p14:tracePt t="16538" x="1879600" y="2743200"/>
          <p14:tracePt t="16555" x="1930400" y="2749550"/>
          <p14:tracePt t="16571" x="1968500" y="2749550"/>
          <p14:tracePt t="16588" x="2019300" y="2749550"/>
          <p14:tracePt t="16605" x="2057400" y="2749550"/>
          <p14:tracePt t="16621" x="2101850" y="2749550"/>
          <p14:tracePt t="16638" x="2146300" y="2749550"/>
          <p14:tracePt t="16655" x="2178050" y="2749550"/>
          <p14:tracePt t="16671" x="2203450" y="2749550"/>
          <p14:tracePt t="16689" x="2305050" y="2749550"/>
          <p14:tracePt t="16705" x="2349500" y="2749550"/>
          <p14:tracePt t="16721" x="2432050" y="2749550"/>
          <p14:tracePt t="16737" x="2565400" y="2781300"/>
          <p14:tracePt t="16754" x="2635250" y="2819400"/>
          <p14:tracePt t="16771" x="2743200" y="2863850"/>
          <p14:tracePt t="16788" x="2794000" y="2882900"/>
          <p14:tracePt t="16805" x="2819400" y="2908300"/>
          <p14:tracePt t="16822" x="2832100" y="2921000"/>
          <p14:tracePt t="16838" x="2857500" y="2952750"/>
          <p14:tracePt t="16855" x="2863850" y="2978150"/>
          <p14:tracePt t="16872" x="2870200" y="2978150"/>
          <p14:tracePt t="16888" x="2876550" y="2990850"/>
          <p14:tracePt t="16905" x="2895600" y="3022600"/>
          <p14:tracePt t="16921" x="2908300" y="3048000"/>
          <p14:tracePt t="16938" x="2946400" y="3086100"/>
          <p14:tracePt t="16955" x="2984500" y="3105150"/>
          <p14:tracePt t="16971" x="3028950" y="3155950"/>
          <p14:tracePt t="16988" x="3054350" y="3168650"/>
          <p14:tracePt t="17005" x="3105150" y="3181350"/>
          <p14:tracePt t="17038" x="3143250" y="3181350"/>
          <p14:tracePt t="17055" x="3149600" y="3181350"/>
          <p14:tracePt t="17072" x="3175000" y="3181350"/>
          <p14:tracePt t="17087" x="3181350" y="3181350"/>
          <p14:tracePt t="17105" x="3232150" y="3181350"/>
          <p14:tracePt t="17121" x="3289300" y="3181350"/>
          <p14:tracePt t="17138" x="3327400" y="3181350"/>
          <p14:tracePt t="17155" x="3460750" y="3181350"/>
          <p14:tracePt t="17171" x="3498850" y="3181350"/>
          <p14:tracePt t="17188" x="3581400" y="3194050"/>
          <p14:tracePt t="17221" x="3600450" y="3194050"/>
          <p14:tracePt t="17237" x="3619500" y="3194050"/>
          <p14:tracePt t="17254" x="3632200" y="3175000"/>
          <p14:tracePt t="17271" x="3644900" y="3149600"/>
          <p14:tracePt t="17288" x="3676650" y="3105150"/>
          <p14:tracePt t="17305" x="3689350" y="3092450"/>
          <p14:tracePt t="17321" x="3708400" y="3073400"/>
          <p14:tracePt t="17337" x="3721100" y="3060700"/>
          <p14:tracePt t="17355" x="3778250" y="3035300"/>
          <p14:tracePt t="17371" x="3816350" y="3003550"/>
          <p14:tracePt t="17388" x="3886200" y="2965450"/>
          <p14:tracePt t="17405" x="3924300" y="2946400"/>
          <p14:tracePt t="17421" x="4032250" y="2908300"/>
          <p14:tracePt t="17437" x="4102100" y="2876550"/>
          <p14:tracePt t="17455" x="4191000" y="2863850"/>
          <p14:tracePt t="17471" x="4216400" y="2863850"/>
          <p14:tracePt t="17488" x="4248150" y="2863850"/>
          <p14:tracePt t="17504" x="4273550" y="2863850"/>
          <p14:tracePt t="17521" x="4298950" y="2863850"/>
          <p14:tracePt t="17538" x="4381500" y="2844800"/>
          <p14:tracePt t="17554" x="4406900" y="2844800"/>
          <p14:tracePt t="17571" x="4489450" y="2844800"/>
          <p14:tracePt t="17588" x="4552950" y="2844800"/>
          <p14:tracePt t="17604" x="4654550" y="2844800"/>
          <p14:tracePt t="17625" x="4781550" y="2844800"/>
          <p14:tracePt t="17637" x="4857750" y="2844800"/>
          <p14:tracePt t="17655" x="4933950" y="2844800"/>
          <p14:tracePt t="17670" x="5029200" y="2844800"/>
          <p14:tracePt t="17688" x="5060950" y="2844800"/>
          <p14:tracePt t="17704" x="5149850" y="2844800"/>
          <p14:tracePt t="17721" x="5187950" y="2844800"/>
          <p14:tracePt t="17737" x="5289550" y="2844800"/>
          <p14:tracePt t="17754" x="5359400" y="2844800"/>
          <p14:tracePt t="17771" x="5467350" y="2844800"/>
          <p14:tracePt t="17787" x="5511800" y="2844800"/>
          <p14:tracePt t="17805" x="5543550" y="2844800"/>
          <p14:tracePt t="17821" x="5556250" y="2844800"/>
          <p14:tracePt t="17837" x="5594350" y="2838450"/>
          <p14:tracePt t="17854" x="5600700" y="2825750"/>
          <p14:tracePt t="17871" x="5626100" y="2813050"/>
          <p14:tracePt t="17887" x="5645150" y="2813050"/>
          <p14:tracePt t="17904" x="5670550" y="2806700"/>
          <p14:tracePt t="17920" x="5676900" y="2806700"/>
          <p14:tracePt t="17938" x="5702300" y="2806700"/>
          <p14:tracePt t="17954" x="5708650" y="2806700"/>
          <p14:tracePt t="17971" x="5746750" y="2806700"/>
          <p14:tracePt t="17987" x="5765800" y="2806700"/>
          <p14:tracePt t="18004" x="5791200" y="2806700"/>
          <p14:tracePt t="18021" x="5835650" y="2806700"/>
          <p14:tracePt t="18037" x="5861050" y="2806700"/>
          <p14:tracePt t="18054" x="5873750" y="2806700"/>
          <p14:tracePt t="18071" x="5899150" y="2806700"/>
          <p14:tracePt t="18088" x="5943600" y="2806700"/>
          <p14:tracePt t="18104" x="5969000" y="2806700"/>
          <p14:tracePt t="18121" x="6013450" y="2806700"/>
          <p14:tracePt t="18137" x="6038850" y="2806700"/>
          <p14:tracePt t="18153" x="6089650" y="2781300"/>
          <p14:tracePt t="18171" x="6102350" y="2749550"/>
          <p14:tracePt t="18187" x="6146800" y="2736850"/>
          <p14:tracePt t="18204" x="6153150" y="2730500"/>
          <p14:tracePt t="18220" x="6172200" y="2730500"/>
          <p14:tracePt t="18237" x="6203950" y="2730500"/>
          <p14:tracePt t="18254" x="6324600" y="2730500"/>
          <p14:tracePt t="18270" x="6407150" y="2730500"/>
          <p14:tracePt t="18288" x="6597650" y="2730500"/>
          <p14:tracePt t="18304" x="6661150" y="2730500"/>
          <p14:tracePt t="18321" x="6724650" y="2730500"/>
          <p14:tracePt t="18337" x="6769100" y="2730500"/>
          <p14:tracePt t="18354" x="6889750" y="2749550"/>
          <p14:tracePt t="18371" x="6965950" y="2774950"/>
          <p14:tracePt t="18387" x="7048500" y="2806700"/>
          <p14:tracePt t="18404" x="7188200" y="2876550"/>
          <p14:tracePt t="18424" x="7302500" y="2940050"/>
          <p14:tracePt t="18439" x="7346950" y="2971800"/>
          <p14:tracePt t="18458" x="7442200" y="3035300"/>
          <p14:tracePt t="18472" x="7467600" y="3054350"/>
          <p14:tracePt t="18490" x="7486650" y="3067050"/>
          <p14:tracePt t="18525" x="7493000" y="3073400"/>
          <p14:tracePt t="18636" x="7499350" y="3073400"/>
          <p14:tracePt t="18692" x="7505700" y="3060700"/>
          <p14:tracePt t="18704" x="7505700" y="3048000"/>
          <p14:tracePt t="18714" x="7493000" y="3016250"/>
          <p14:tracePt t="18726" x="7467600" y="2978150"/>
          <p14:tracePt t="18739" x="7442200" y="2965450"/>
          <p14:tracePt t="18757" x="7423150" y="2946400"/>
          <p14:tracePt t="18773" x="7372350" y="2921000"/>
          <p14:tracePt t="18790" x="7359650" y="2921000"/>
          <p14:tracePt t="18810" x="7353300" y="2921000"/>
          <p14:tracePt t="18851" x="7327900" y="2921000"/>
          <p14:tracePt t="18861" x="7302500" y="2921000"/>
          <p14:tracePt t="18874" x="7264400" y="2946400"/>
          <p14:tracePt t="18890" x="7181850" y="2978150"/>
          <p14:tracePt t="18907" x="7156450" y="3003550"/>
          <p14:tracePt t="18925" x="7150100" y="3003550"/>
          <p14:tracePt t="18946" x="7143750" y="3016250"/>
          <p14:tracePt t="18956" x="7131050" y="3022600"/>
          <p14:tracePt t="18973" x="7131050" y="3048000"/>
          <p14:tracePt t="18989" x="7131050" y="3067050"/>
          <p14:tracePt t="19008" x="7162800" y="3098800"/>
          <p14:tracePt t="19023" x="7162800" y="3117850"/>
          <p14:tracePt t="19041" x="7194550" y="3130550"/>
          <p14:tracePt t="19073" x="7200900" y="3130550"/>
          <p14:tracePt t="19090" x="7219950" y="3130550"/>
          <p14:tracePt t="19110" x="7232650" y="3130550"/>
          <p14:tracePt t="19132" x="7239000" y="3130550"/>
          <p14:tracePt t="19155" x="7245350" y="3105150"/>
          <p14:tracePt t="19165" x="7245350" y="3041650"/>
          <p14:tracePt t="19176" x="7245350" y="2997200"/>
          <p14:tracePt t="19190" x="7226300" y="2921000"/>
          <p14:tracePt t="19211" x="7156450" y="2838450"/>
          <p14:tracePt t="19230" x="7131050" y="2806700"/>
          <p14:tracePt t="19243" x="7112000" y="2787650"/>
          <p14:tracePt t="19333" x="7105650" y="2819400"/>
          <p14:tracePt t="19344" x="7105650" y="2832100"/>
          <p14:tracePt t="19359" x="7105650" y="2851150"/>
          <p14:tracePt t="19372" x="7105650" y="2863850"/>
          <p14:tracePt t="19389" x="7105650" y="2870200"/>
          <p14:tracePt t="19503" x="7080250" y="2832100"/>
          <p14:tracePt t="19520" x="7061200" y="2813050"/>
          <p14:tracePt t="19539" x="7035800" y="2800350"/>
          <p14:tracePt t="19571" x="7016750" y="2800350"/>
          <p14:tracePt t="19592" x="7010400" y="2832100"/>
          <p14:tracePt t="19605" x="7010400" y="2895600"/>
          <p14:tracePt t="19620" x="7010400" y="2940050"/>
          <p14:tracePt t="19637" x="7035800" y="2984500"/>
          <p14:tracePt t="19653" x="7061200" y="2997200"/>
          <p14:tracePt t="19671" x="7086600" y="2997200"/>
          <p14:tracePt t="19689" x="7099300" y="2990850"/>
          <p14:tracePt t="19706" x="7112000" y="2921000"/>
          <p14:tracePt t="19722" x="7112000" y="2895600"/>
          <p14:tracePt t="19739" x="7112000" y="2832100"/>
          <p14:tracePt t="19756" x="7112000" y="2819400"/>
          <p14:tracePt t="19773" x="7061200" y="2787650"/>
          <p14:tracePt t="19790" x="7016750" y="2787650"/>
          <p14:tracePt t="19809" x="6985000" y="2787650"/>
          <p14:tracePt t="19825" x="6972300" y="2787650"/>
          <p14:tracePt t="19837" x="6965950" y="2806700"/>
          <p14:tracePt t="19853" x="6965950" y="2844800"/>
          <p14:tracePt t="19869" x="6965950" y="2857500"/>
          <p14:tracePt t="19908" x="6978650" y="2857500"/>
          <p14:tracePt t="19930" x="6997700" y="2857500"/>
          <p14:tracePt t="19941" x="7004050" y="2851150"/>
          <p14:tracePt t="19953" x="7004050" y="2838450"/>
          <p14:tracePt t="20257" x="7010400" y="2832100"/>
          <p14:tracePt t="20267" x="7042150" y="2832100"/>
          <p14:tracePt t="20278" x="7067550" y="2863850"/>
          <p14:tracePt t="20291" x="7080250" y="2870200"/>
          <p14:tracePt t="20306" x="7099300" y="2889250"/>
          <p14:tracePt t="20326" x="7131050" y="2908300"/>
          <p14:tracePt t="20339" x="7131050" y="2914650"/>
          <p14:tracePt t="20379" x="7137400" y="2901950"/>
          <p14:tracePt t="20391" x="7137400" y="2882900"/>
          <p14:tracePt t="20406" x="7124700" y="2844800"/>
          <p14:tracePt t="20422" x="7092950" y="2800350"/>
          <p14:tracePt t="20440" x="7016750" y="2736850"/>
          <p14:tracePt t="20455" x="6972300" y="2736850"/>
          <p14:tracePt t="20471" x="6927850" y="2736850"/>
          <p14:tracePt t="20503" x="6908800" y="2781300"/>
          <p14:tracePt t="20519" x="6908800" y="2806700"/>
          <p14:tracePt t="20536" x="6908800" y="2857500"/>
          <p14:tracePt t="20571" x="6921500" y="2863850"/>
          <p14:tracePt t="20603" x="6927850" y="2863850"/>
          <p14:tracePt t="20619" x="6953250" y="2832100"/>
          <p14:tracePt t="20638" x="6965950" y="2813050"/>
          <p14:tracePt t="20653" x="6978650" y="2787650"/>
          <p14:tracePt t="20669" x="6978650" y="2781300"/>
          <p14:tracePt t="20739" x="7004050" y="2787650"/>
          <p14:tracePt t="20751" x="7035800" y="2832100"/>
          <p14:tracePt t="20762" x="7086600" y="2882900"/>
          <p14:tracePt t="20775" x="7143750" y="2933700"/>
          <p14:tracePt t="20789" x="7188200" y="2940050"/>
          <p14:tracePt t="20807" x="7213600" y="2952750"/>
          <p14:tracePt t="20822" x="7245350" y="2940050"/>
          <p14:tracePt t="20838" x="7277100" y="2895600"/>
          <p14:tracePt t="20856" x="7277100" y="2825750"/>
          <p14:tracePt t="20872" x="7277100" y="2787650"/>
          <p14:tracePt t="20889" x="7277100" y="2774950"/>
          <p14:tracePt t="20906" x="7277100" y="2768600"/>
          <p14:tracePt t="20938" x="7270750" y="2768600"/>
          <p14:tracePt t="20954" x="7270750" y="2819400"/>
          <p14:tracePt t="20974" x="7270750" y="2844800"/>
          <p14:tracePt t="21043" x="7264400" y="2844800"/>
          <p14:tracePt t="21055" x="7251700" y="2844800"/>
          <p14:tracePt t="21072" x="7239000" y="2838450"/>
          <p14:tracePt t="21133" x="7239000" y="2882900"/>
          <p14:tracePt t="21145" x="7245350" y="2908300"/>
          <p14:tracePt t="21157" x="7258050" y="2933700"/>
          <p14:tracePt t="21172" x="7264400" y="2940050"/>
          <p14:tracePt t="21201" x="7270750" y="2940050"/>
          <p14:tracePt t="21212" x="7277100" y="2933700"/>
          <p14:tracePt t="21225" x="7277100" y="2901950"/>
          <p14:tracePt t="21238" x="7264400" y="2838450"/>
          <p14:tracePt t="21256" x="7251700" y="2806700"/>
          <p14:tracePt t="21273" x="7213600" y="2736850"/>
          <p14:tracePt t="21288" x="7207250" y="2730500"/>
          <p14:tracePt t="21323" x="7194550" y="2730500"/>
          <p14:tracePt t="21347" x="7194550" y="2762250"/>
          <p14:tracePt t="21359" x="7194550" y="2800350"/>
          <p14:tracePt t="21372" x="7207250" y="2825750"/>
          <p14:tracePt t="21389" x="7226300" y="2832100"/>
          <p14:tracePt t="21438" x="7226300" y="2813050"/>
          <p14:tracePt t="21449" x="7226300" y="2781300"/>
          <p14:tracePt t="21460" x="7226300" y="2749550"/>
          <p14:tracePt t="21473" x="7226300" y="2736850"/>
          <p14:tracePt t="21488" x="7226300" y="2724150"/>
          <p14:tracePt t="21505" x="7226300" y="2717800"/>
          <p14:tracePt t="21522" x="7226300" y="2711450"/>
          <p14:tracePt t="21763" x="7213600" y="2711450"/>
          <p14:tracePt t="21798" x="7207250" y="2711450"/>
          <p14:tracePt t="21822" x="7194550" y="2711450"/>
          <p14:tracePt t="21831" x="7188200" y="2711450"/>
          <p14:tracePt t="21842" x="7175500" y="2711450"/>
          <p14:tracePt t="21864" x="7162800" y="2717800"/>
          <p14:tracePt t="21876" x="7137400" y="2730500"/>
          <p14:tracePt t="21889" x="7073900" y="2749550"/>
          <p14:tracePt t="21904" x="7004050" y="2781300"/>
          <p14:tracePt t="21923" x="6750050" y="2838450"/>
          <p14:tracePt t="21938" x="6432550" y="2921000"/>
          <p14:tracePt t="21952" x="6375400" y="2921000"/>
          <p14:tracePt t="22146" x="6375400" y="2933700"/>
          <p14:tracePt t="22157" x="6330950" y="2882900"/>
          <p14:tracePt t="22169" x="6267450" y="2863850"/>
          <p14:tracePt t="22180" x="6210300" y="2844800"/>
          <p14:tracePt t="22191" x="6191250" y="2813050"/>
          <p14:tracePt t="22202" x="6172200" y="2762250"/>
          <p14:tracePt t="22219" x="6172200" y="2724150"/>
          <p14:tracePt t="22235" x="6159500" y="2686050"/>
          <p14:tracePt t="22252" x="6140450" y="2654300"/>
          <p14:tracePt t="22269" x="6045200" y="2603500"/>
          <p14:tracePt t="22285" x="6019800" y="2590800"/>
          <p14:tracePt t="22302" x="6013450" y="2578100"/>
          <p14:tracePt t="22318" x="5981700" y="2565400"/>
          <p14:tracePt t="22335" x="5962650" y="2546350"/>
          <p14:tracePt t="22353" x="5930900" y="2533650"/>
          <p14:tracePt t="22369" x="5880100" y="2514600"/>
          <p14:tracePt t="22385" x="5772150" y="2501900"/>
          <p14:tracePt t="22402" x="5746750" y="2501900"/>
          <p14:tracePt t="22418" x="5645150" y="2501900"/>
          <p14:tracePt t="22435" x="5600700" y="2501900"/>
          <p14:tracePt t="22452" x="5499100" y="2501900"/>
          <p14:tracePt t="22469" x="5435600" y="2501900"/>
          <p14:tracePt t="22485" x="5302250" y="2501900"/>
          <p14:tracePt t="22502" x="5238750" y="2501900"/>
          <p14:tracePt t="22518" x="5137150" y="2501900"/>
          <p14:tracePt t="22535" x="5092700" y="2501900"/>
          <p14:tracePt t="22552" x="4965700" y="2501900"/>
          <p14:tracePt t="22568" x="4902200" y="2501900"/>
          <p14:tracePt t="22585" x="4794250" y="2501900"/>
          <p14:tracePt t="22602" x="4749800" y="2501900"/>
          <p14:tracePt t="22620" x="4730750" y="2501900"/>
          <p14:tracePt t="22635" x="4718050" y="2501900"/>
          <p14:tracePt t="22652" x="4699000" y="2501900"/>
          <p14:tracePt t="22669" x="4692650" y="2501900"/>
          <p14:tracePt t="22685" x="4635500" y="2514600"/>
          <p14:tracePt t="22702" x="4622800" y="2514600"/>
          <p14:tracePt t="22718" x="4603750" y="2514600"/>
          <p14:tracePt t="22735" x="4552950" y="2540000"/>
          <p14:tracePt t="22751" x="4527550" y="2540000"/>
          <p14:tracePt t="22768" x="4464050" y="2540000"/>
          <p14:tracePt t="22785" x="4438650" y="2552700"/>
          <p14:tracePt t="22801" x="4330700" y="2552700"/>
          <p14:tracePt t="22819" x="4305300" y="2565400"/>
          <p14:tracePt t="22835" x="4248150" y="2565400"/>
          <p14:tracePt t="22852" x="4216400" y="2565400"/>
          <p14:tracePt t="22869" x="4210050" y="2565400"/>
          <p14:tracePt t="22885" x="4197350" y="2565400"/>
          <p14:tracePt t="22902" x="4178300" y="2565400"/>
          <p14:tracePt t="22918" x="4152900" y="2565400"/>
          <p14:tracePt t="22935" x="4070350" y="2565400"/>
          <p14:tracePt t="22952" x="4006850" y="2565400"/>
          <p14:tracePt t="22969" x="3917950" y="2584450"/>
          <p14:tracePt t="22985" x="3873500" y="2584450"/>
          <p14:tracePt t="23002" x="3810000" y="2584450"/>
          <p14:tracePt t="23019" x="3765550" y="2584450"/>
          <p14:tracePt t="23035" x="3689350" y="2584450"/>
          <p14:tracePt t="23051" x="3657600" y="2584450"/>
          <p14:tracePt t="23069" x="3613150" y="2584450"/>
          <p14:tracePt t="23085" x="3587750" y="2584450"/>
          <p14:tracePt t="23102" x="3524250" y="2584450"/>
          <p14:tracePt t="23119" x="3498850" y="2584450"/>
          <p14:tracePt t="23136" x="3397250" y="2584450"/>
          <p14:tracePt t="23151" x="3333750" y="2584450"/>
          <p14:tracePt t="23170" x="3225800" y="2584450"/>
          <p14:tracePt t="23185" x="3206750" y="2584450"/>
          <p14:tracePt t="23202" x="3181350" y="2584450"/>
          <p14:tracePt t="23218" x="3149600" y="2584450"/>
          <p14:tracePt t="23235" x="3124200" y="2584450"/>
          <p14:tracePt t="23251" x="3054350" y="2597150"/>
          <p14:tracePt t="23268" x="2990850" y="2609850"/>
          <p14:tracePt t="23285" x="2921000" y="2628900"/>
          <p14:tracePt t="23301" x="2876550" y="2654300"/>
          <p14:tracePt t="23318" x="2813050" y="2679700"/>
          <p14:tracePt t="23335" x="2794000" y="2692400"/>
          <p14:tracePt t="23353" x="2730500" y="2717800"/>
          <p14:tracePt t="23369" x="2692400" y="2743200"/>
          <p14:tracePt t="23385" x="2609850" y="2813050"/>
          <p14:tracePt t="23401" x="2571750" y="2851150"/>
          <p14:tracePt t="23420" x="2527300" y="2971800"/>
          <p14:tracePt t="23435" x="2520950" y="3028950"/>
          <p14:tracePt t="23452" x="2520950" y="3194050"/>
          <p14:tracePt t="23468" x="2520950" y="3257550"/>
          <p14:tracePt t="23485" x="2546350" y="3422650"/>
          <p14:tracePt t="23501" x="2565400" y="3479800"/>
          <p14:tracePt t="23518" x="2628900" y="3594100"/>
          <p14:tracePt t="23535" x="2635250" y="3644900"/>
          <p14:tracePt t="23551" x="2717800" y="3746500"/>
          <p14:tracePt t="23568" x="2749550" y="3790950"/>
          <p14:tracePt t="23585" x="2819400" y="3860800"/>
          <p14:tracePt t="23601" x="2832100" y="3886200"/>
          <p14:tracePt t="23618" x="2857500" y="3911600"/>
          <p14:tracePt t="23636" x="2927350" y="3981450"/>
          <p14:tracePt t="23652" x="2959100" y="4032250"/>
          <p14:tracePt t="23668" x="3048000" y="4083050"/>
          <p14:tracePt t="23684" x="3073400" y="4114800"/>
          <p14:tracePt t="23701" x="3136900" y="4165600"/>
          <p14:tracePt t="23718" x="3162300" y="4178300"/>
          <p14:tracePt t="23734" x="3200400" y="4203700"/>
          <p14:tracePt t="23751" x="3244850" y="4216400"/>
          <p14:tracePt t="23768" x="3333750" y="4229100"/>
          <p14:tracePt t="23785" x="3378200" y="4248150"/>
          <p14:tracePt t="23802" x="3454400" y="4248150"/>
          <p14:tracePt t="23818" x="3536950" y="4254500"/>
          <p14:tracePt t="23835" x="3721100" y="4292600"/>
          <p14:tracePt t="23851" x="3829050" y="4311650"/>
          <p14:tracePt t="23868" x="4070350" y="4330700"/>
          <p14:tracePt t="23884" x="4165600" y="4330700"/>
          <p14:tracePt t="23901" x="4406900" y="4330700"/>
          <p14:tracePt t="23918" x="4514850" y="4330700"/>
          <p14:tracePt t="23935" x="4724400" y="4330700"/>
          <p14:tracePt t="23951" x="4832350" y="4330700"/>
          <p14:tracePt t="23968" x="5022850" y="4330700"/>
          <p14:tracePt t="24002" x="5187950" y="4330700"/>
          <p14:tracePt t="24017" x="5257800" y="4324350"/>
          <p14:tracePt t="24035" x="5321300" y="4305300"/>
          <p14:tracePt t="24051" x="5454650" y="4254500"/>
          <p14:tracePt t="24068" x="5518150" y="4241800"/>
          <p14:tracePt t="24084" x="5632450" y="4210050"/>
          <p14:tracePt t="24101" x="5676900" y="4178300"/>
          <p14:tracePt t="24118" x="5753100" y="4127500"/>
          <p14:tracePt t="24134" x="5822950" y="4095750"/>
          <p14:tracePt t="24151" x="5918200" y="4013200"/>
          <p14:tracePt t="24168" x="5962650" y="3981450"/>
          <p14:tracePt t="24184" x="6083300" y="3879850"/>
          <p14:tracePt t="24201" x="6140450" y="3848100"/>
          <p14:tracePt t="24218" x="6267450" y="3784600"/>
          <p14:tracePt t="24234" x="6318250" y="3733800"/>
          <p14:tracePt t="24251" x="6388100" y="3670300"/>
          <p14:tracePt t="24268" x="6426200" y="3625850"/>
          <p14:tracePt t="24284" x="6457950" y="3562350"/>
          <p14:tracePt t="24301" x="6470650" y="3492500"/>
          <p14:tracePt t="24318" x="6521450" y="3378200"/>
          <p14:tracePt t="24335" x="6540500" y="3333750"/>
          <p14:tracePt t="24351" x="6559550" y="3232150"/>
          <p14:tracePt t="24368" x="6565900" y="3200400"/>
          <p14:tracePt t="24385" x="6572250" y="3155950"/>
          <p14:tracePt t="24402" x="6578600" y="3136900"/>
          <p14:tracePt t="24420" x="6591300" y="3098800"/>
          <p14:tracePt t="24434" x="6591300" y="3067050"/>
          <p14:tracePt t="24451" x="6591300" y="3022600"/>
          <p14:tracePt t="24468" x="6591300" y="2978150"/>
          <p14:tracePt t="24484" x="6591300" y="2933700"/>
          <p14:tracePt t="24501" x="6591300" y="2870200"/>
          <p14:tracePt t="24518" x="6591300" y="2825750"/>
          <p14:tracePt t="24534" x="6584950" y="2781300"/>
          <p14:tracePt t="24551" x="6578600" y="2762250"/>
          <p14:tracePt t="24567" x="6559550" y="2736850"/>
          <p14:tracePt t="24584" x="6546850" y="2730500"/>
          <p14:tracePt t="24587" x="6534150" y="2717800"/>
          <p14:tracePt t="24601" x="6508750" y="2705100"/>
          <p14:tracePt t="24618" x="6470650" y="2679700"/>
          <p14:tracePt t="24635" x="6381750" y="2647950"/>
          <p14:tracePt t="24651" x="6318250" y="2641600"/>
          <p14:tracePt t="24667" x="6146800" y="2616200"/>
          <p14:tracePt t="24684" x="6038850" y="2597150"/>
          <p14:tracePt t="24701" x="5797550" y="2571750"/>
          <p14:tracePt t="24718" x="5670550" y="2533650"/>
          <p14:tracePt t="24734" x="5480050" y="2476500"/>
          <p14:tracePt t="24751" x="5391150" y="2463800"/>
          <p14:tracePt t="24768" x="5219700" y="2444750"/>
          <p14:tracePt t="24784" x="5194300" y="2432050"/>
          <p14:tracePt t="24800" x="5124450" y="2419350"/>
          <p14:tracePt t="24818" x="5080000" y="2400300"/>
          <p14:tracePt t="24835" x="4984750" y="2387600"/>
          <p14:tracePt t="24851" x="4927600" y="2387600"/>
          <p14:tracePt t="24868" x="4775200" y="2368550"/>
          <p14:tracePt t="24884" x="4711700" y="2355850"/>
          <p14:tracePt t="24901" x="4629150" y="2336800"/>
          <p14:tracePt t="24917" x="4521200" y="2336800"/>
          <p14:tracePt t="24934" x="4476750" y="2336800"/>
          <p14:tracePt t="24951" x="4368800" y="2336800"/>
          <p14:tracePt t="24967" x="4305300" y="2336800"/>
          <p14:tracePt t="24984" x="4095750" y="2336800"/>
          <p14:tracePt t="25001" x="3956050" y="2368550"/>
          <p14:tracePt t="25018" x="3848100" y="2387600"/>
          <p14:tracePt t="25034" x="3740150" y="2425700"/>
          <p14:tracePt t="25051" x="3606800" y="2495550"/>
          <p14:tracePt t="25068" x="3524250" y="2546350"/>
          <p14:tracePt t="25084" x="3422650" y="2628900"/>
          <p14:tracePt t="25101" x="3359150" y="2667000"/>
          <p14:tracePt t="25106" x="3321050" y="2705100"/>
          <p14:tracePt t="25117" x="3282950" y="2749550"/>
          <p14:tracePt t="25135" x="3244850" y="2787650"/>
          <p14:tracePt t="25150" x="3175000" y="2870200"/>
          <p14:tracePt t="25168" x="3149600" y="2908300"/>
          <p14:tracePt t="25184" x="3086100" y="3022600"/>
          <p14:tracePt t="25200" x="3022600" y="3086100"/>
          <p14:tracePt t="25217" x="2978150" y="3181350"/>
          <p14:tracePt t="25234" x="2959100" y="3244850"/>
          <p14:tracePt t="25251" x="2946400" y="3371850"/>
          <p14:tracePt t="25267" x="2946400" y="3460750"/>
          <p14:tracePt t="25284" x="2927350" y="3587750"/>
          <p14:tracePt t="25301" x="2927350" y="3651250"/>
          <p14:tracePt t="25318" x="2927350" y="3740150"/>
          <p14:tracePt t="25335" x="2940050" y="3790950"/>
          <p14:tracePt t="25351" x="2952750" y="3810000"/>
          <p14:tracePt t="25368" x="3003550" y="3892550"/>
          <p14:tracePt t="25384" x="3048000" y="3943350"/>
          <p14:tracePt t="25401" x="3187700" y="4083050"/>
          <p14:tracePt t="25417" x="3244850" y="4133850"/>
          <p14:tracePt t="25434" x="3390900" y="4248150"/>
          <p14:tracePt t="25451" x="3454400" y="4286250"/>
          <p14:tracePt t="25467" x="3606800" y="4356100"/>
          <p14:tracePt t="25484" x="3676650" y="4394200"/>
          <p14:tracePt t="25500" x="3848100" y="4425950"/>
          <p14:tracePt t="25517" x="3911600" y="4425950"/>
          <p14:tracePt t="25534" x="4083050" y="4457700"/>
          <p14:tracePt t="25551" x="4203700" y="4476750"/>
          <p14:tracePt t="25567" x="4457700" y="4521200"/>
          <p14:tracePt t="25584" x="4591050" y="4521200"/>
          <p14:tracePt t="25601" x="4895850" y="4521200"/>
          <p14:tracePt t="25617" x="5010150" y="4521200"/>
          <p14:tracePt t="25634" x="5213350" y="4521200"/>
          <p14:tracePt t="25651" x="5302250" y="4521200"/>
          <p14:tracePt t="25668" x="5505450" y="4521200"/>
          <p14:tracePt t="25684" x="5588000" y="4521200"/>
          <p14:tracePt t="25701" x="5797550" y="4451350"/>
          <p14:tracePt t="25717" x="5892800" y="4419600"/>
          <p14:tracePt t="25733" x="5981700" y="4381500"/>
          <p14:tracePt t="25751" x="6146800" y="4267200"/>
          <p14:tracePt t="25767" x="6210300" y="4210050"/>
          <p14:tracePt t="25783" x="6318250" y="4076700"/>
          <p14:tracePt t="25800" x="6369050" y="4013200"/>
          <p14:tracePt t="25817" x="6457950" y="3854450"/>
          <p14:tracePt t="25834" x="6515100" y="3765550"/>
          <p14:tracePt t="25850" x="6546850" y="3625850"/>
          <p14:tracePt t="25867" x="6559550" y="3568700"/>
          <p14:tracePt t="25884" x="6559550" y="3460750"/>
          <p14:tracePt t="25902" x="6559550" y="3409950"/>
          <p14:tracePt t="25917" x="6559550" y="3308350"/>
          <p14:tracePt t="25934" x="6553200" y="3263900"/>
          <p14:tracePt t="25951" x="6508750" y="3143250"/>
          <p14:tracePt t="25967" x="6470650" y="3086100"/>
          <p14:tracePt t="25984" x="6438900" y="2965450"/>
          <p14:tracePt t="26000" x="6419850" y="2908300"/>
          <p14:tracePt t="26017" x="6375400" y="2794000"/>
          <p14:tracePt t="26050" x="6305550" y="2660650"/>
          <p14:tracePt t="26067" x="6273800" y="2609850"/>
          <p14:tracePt t="26084" x="6184900" y="2520950"/>
          <p14:tracePt t="26100" x="6153150" y="2514600"/>
          <p14:tracePt t="26117" x="6102350" y="2476500"/>
          <p14:tracePt t="26134" x="6076950" y="2463800"/>
          <p14:tracePt t="26151" x="6045200" y="2451100"/>
          <p14:tracePt t="26167" x="6019800" y="2438400"/>
          <p14:tracePt t="26185" x="5943600" y="2413000"/>
          <p14:tracePt t="26200" x="5905500" y="2387600"/>
          <p14:tracePt t="26217" x="5854700" y="2381250"/>
          <p14:tracePt t="26234" x="5721350" y="2330450"/>
          <p14:tracePt t="26250" x="5632450" y="2311400"/>
          <p14:tracePt t="26267" x="5346700" y="2254250"/>
          <p14:tracePt t="26283" x="5207000" y="2235200"/>
          <p14:tracePt t="26300" x="4933950" y="2197100"/>
          <p14:tracePt t="26317" x="4775200" y="2171700"/>
          <p14:tracePt t="26333" x="4470400" y="2133600"/>
          <p14:tracePt t="26351" x="4324350" y="2108200"/>
          <p14:tracePt t="26367" x="4102100" y="2076450"/>
          <p14:tracePt t="26384" x="3994150" y="2057400"/>
          <p14:tracePt t="26400" x="3829050" y="2057400"/>
          <p14:tracePt t="26417" x="3765550" y="2057400"/>
          <p14:tracePt t="26434" x="3676650" y="2057400"/>
          <p14:tracePt t="26450" x="3651250" y="2057400"/>
          <p14:tracePt t="26467" x="3600450" y="2063750"/>
          <p14:tracePt t="26483" x="3562350" y="2089150"/>
          <p14:tracePt t="26500" x="3422650" y="2146300"/>
          <p14:tracePt t="26516" x="3346450" y="2165350"/>
          <p14:tracePt t="26533" x="3162300" y="2216150"/>
          <p14:tracePt t="26550" x="3117850" y="2216150"/>
          <p14:tracePt t="26566" x="3048000" y="2228850"/>
          <p14:tracePt t="26583" x="3035300" y="2241550"/>
          <p14:tracePt t="26602" x="3016250" y="2241550"/>
          <p14:tracePt t="26618" x="3003550" y="2241550"/>
          <p14:tracePt t="26634" x="2997200" y="2254250"/>
          <p14:tracePt t="26650" x="2959100" y="2279650"/>
          <p14:tracePt t="26667" x="2940050" y="2286000"/>
          <p14:tracePt t="26683" x="2914650" y="2311400"/>
          <p14:tracePt t="26700" x="2889250" y="2324100"/>
          <p14:tracePt t="26717" x="2876550" y="2336800"/>
          <p14:tracePt t="26759" x="2857500" y="2349500"/>
          <p14:tracePt t="26781" x="2851150" y="2349500"/>
          <p14:tracePt t="26792" x="2844800" y="2362200"/>
          <p14:tracePt t="26814" x="2832100" y="2368550"/>
          <p14:tracePt t="26826" x="2819400" y="2368550"/>
          <p14:tracePt t="26839" x="2806700" y="2381250"/>
          <p14:tracePt t="26849" x="2800350" y="2381250"/>
          <p14:tracePt t="26866" x="2787650" y="2381250"/>
          <p14:tracePt t="26884" x="2781300" y="2393950"/>
          <p14:tracePt t="26950" x="2768600" y="2393950"/>
          <p14:tracePt t="27009" x="2755900" y="2393950"/>
          <p14:tracePt t="27019" x="2736850" y="2413000"/>
          <p14:tracePt t="28098" x="2736850" y="2425700"/>
          <p14:tracePt t="28312" x="2774950" y="2444750"/>
          <p14:tracePt t="28323" x="2774950" y="2457450"/>
          <p14:tracePt t="28336" x="2781300" y="2470150"/>
          <p14:tracePt t="28349" x="2794000" y="2476500"/>
          <p14:tracePt t="28368" x="2800350" y="2495550"/>
          <p14:tracePt t="28437" x="2806700" y="2501900"/>
          <p14:tracePt t="28446" x="2806700" y="2508250"/>
          <p14:tracePt t="28843" x="2806700" y="2520950"/>
          <p14:tracePt t="28852" x="2952750" y="2609850"/>
          <p14:tracePt t="28866" x="3028950" y="2679700"/>
          <p14:tracePt t="28882" x="3028950" y="2705100"/>
          <p14:tracePt t="29214" x="3022600" y="2705100"/>
          <p14:tracePt t="29223" x="3009900" y="2705100"/>
          <p14:tracePt t="29245" x="2997200" y="2705100"/>
          <p14:tracePt t="29256" x="2990850" y="2698750"/>
          <p14:tracePt t="29269" x="2978150" y="2686050"/>
          <p14:tracePt t="29283" x="2927350" y="2673350"/>
          <p14:tracePt t="29299" x="2851150" y="2654300"/>
          <p14:tracePt t="29316" x="2736850" y="2622550"/>
          <p14:tracePt t="29333" x="2730500" y="2622550"/>
          <p14:tracePt t="29349" x="2717800" y="2622550"/>
          <p14:tracePt t="29366" x="2711450" y="2622550"/>
          <p14:tracePt t="29436" x="2705100" y="2616200"/>
          <p14:tracePt t="29641" x="2698750" y="2616200"/>
          <p14:tracePt t="29660" x="2692400" y="2616200"/>
          <p14:tracePt t="30528" x="2673350" y="2616200"/>
          <p14:tracePt t="30946" x="2667000" y="2616200"/>
          <p14:tracePt t="30956" x="2660650" y="2616200"/>
          <p14:tracePt t="30967" x="2635250" y="2616200"/>
          <p14:tracePt t="30981" x="2609850" y="2616200"/>
          <p14:tracePt t="31293" x="2616200" y="2616200"/>
          <p14:tracePt t="31304" x="2673350" y="2616200"/>
          <p14:tracePt t="31315" x="2698750" y="2616200"/>
          <p14:tracePt t="31332" x="2736850" y="2616200"/>
          <p14:tracePt t="31349" x="2768600" y="2616200"/>
          <p14:tracePt t="31364" x="2781300" y="2603500"/>
          <p14:tracePt t="31382" x="2794000" y="2603500"/>
          <p14:tracePt t="31399" x="2819400" y="2603500"/>
          <p14:tracePt t="31415" x="2825750" y="2603500"/>
          <p14:tracePt t="31432" x="2863850" y="2609850"/>
          <p14:tracePt t="31449" x="2889250" y="2609850"/>
          <p14:tracePt t="31465" x="2952750" y="2622550"/>
          <p14:tracePt t="31481" x="2965450" y="2622550"/>
          <p14:tracePt t="31498" x="2971800" y="2622550"/>
          <p14:tracePt t="31515" x="2984500" y="2622550"/>
          <p14:tracePt t="31532" x="3003550" y="2622550"/>
          <p14:tracePt t="32058" x="3009900" y="2622550"/>
          <p14:tracePt t="32149" x="3009900" y="261620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7BA213B-068E-DC4B-B1E8-7B6FBA112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096" y="1561188"/>
            <a:ext cx="10515600" cy="4351338"/>
          </a:xfrm>
        </p:spPr>
        <p:txBody>
          <a:bodyPr/>
          <a:lstStyle/>
          <a:p>
            <a:pPr marL="130175" indent="0">
              <a:buNone/>
            </a:pPr>
            <a:r>
              <a:rPr lang="en-US" sz="3200" dirty="0"/>
              <a:t>aggregate routers into regions known as </a:t>
            </a:r>
            <a:r>
              <a:rPr lang="en-US" sz="3200" dirty="0">
                <a:solidFill>
                  <a:srgbClr val="0000A8"/>
                </a:solidFill>
              </a:rPr>
              <a:t>“autonomous systems”</a:t>
            </a:r>
            <a:r>
              <a:rPr lang="en-US" sz="3200" dirty="0"/>
              <a:t> (AS) (a.k.a. “</a:t>
            </a:r>
            <a:r>
              <a:rPr lang="en-US" sz="3200" dirty="0">
                <a:solidFill>
                  <a:srgbClr val="0000A8"/>
                </a:solidFill>
              </a:rPr>
              <a:t>domains</a:t>
            </a:r>
            <a:r>
              <a:rPr lang="en-US" sz="3200" dirty="0"/>
              <a:t>”)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>
            <a:normAutofit/>
          </a:bodyPr>
          <a:lstStyle/>
          <a:p>
            <a:r>
              <a:rPr lang="en-US" dirty="0"/>
              <a:t>Internet approach to scalable routing</a:t>
            </a:r>
            <a:endParaRPr lang="en-US" sz="48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F9B3A519-428E-254A-A0D8-474D6ECEC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2904546"/>
            <a:ext cx="5635668" cy="365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buNone/>
            </a:pPr>
            <a:r>
              <a:rPr lang="en-US" sz="3200" kern="0" dirty="0">
                <a:solidFill>
                  <a:srgbClr val="C00000"/>
                </a:solidFill>
              </a:rPr>
              <a:t>intra-AS (aka “intra-domain”): </a:t>
            </a:r>
            <a:r>
              <a:rPr lang="en-US" kern="0" dirty="0"/>
              <a:t>routing among </a:t>
            </a:r>
            <a:r>
              <a:rPr lang="en-US" i="1" kern="0" dirty="0"/>
              <a:t>within same AS (“network”)</a:t>
            </a:r>
          </a:p>
          <a:p>
            <a:pPr>
              <a:lnSpc>
                <a:spcPct val="90000"/>
              </a:lnSpc>
              <a:spcBef>
                <a:spcPts val="400"/>
              </a:spcBef>
            </a:pPr>
            <a:r>
              <a:rPr lang="en-US" sz="2400" kern="0" dirty="0"/>
              <a:t>all routers in AS must run same intra-domain protocol</a:t>
            </a:r>
          </a:p>
          <a:p>
            <a:pPr>
              <a:lnSpc>
                <a:spcPct val="90000"/>
              </a:lnSpc>
              <a:spcBef>
                <a:spcPts val="400"/>
              </a:spcBef>
            </a:pPr>
            <a:r>
              <a:rPr lang="en-US" sz="2400" kern="0" dirty="0"/>
              <a:t>routers in different AS can run different intra-domain routing protocols</a:t>
            </a:r>
          </a:p>
          <a:p>
            <a:pPr>
              <a:lnSpc>
                <a:spcPct val="90000"/>
              </a:lnSpc>
              <a:spcBef>
                <a:spcPts val="400"/>
              </a:spcBef>
            </a:pPr>
            <a:r>
              <a:rPr lang="en-US" sz="2400" kern="0" dirty="0">
                <a:solidFill>
                  <a:srgbClr val="0000A8"/>
                </a:solidFill>
              </a:rPr>
              <a:t>gateway router: </a:t>
            </a:r>
            <a:r>
              <a:rPr lang="en-US" sz="2400" kern="0" dirty="0"/>
              <a:t>at “edge” of its own AS, has link(s) to router(s) in other AS’es</a:t>
            </a:r>
          </a:p>
          <a:p>
            <a:endParaRPr lang="en-US" kern="0" dirty="0">
              <a:latin typeface="Gill Sans MT" charset="0"/>
            </a:endParaRPr>
          </a:p>
          <a:p>
            <a:endParaRPr lang="en-US" kern="0" dirty="0">
              <a:latin typeface="Gill Sans MT" charset="0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4EA3DB5-195F-1A49-92C3-E48E324A5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4096" y="2928482"/>
            <a:ext cx="516089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lvl="0">
              <a:buNone/>
              <a:defRPr/>
            </a:pPr>
            <a:r>
              <a:rPr lang="en-US" sz="3200" kern="0" dirty="0">
                <a:solidFill>
                  <a:srgbClr val="CC0000"/>
                </a:solidFill>
                <a:cs typeface="+mn-cs"/>
              </a:rPr>
              <a:t>inter-AS (aka “inter-domain”): </a:t>
            </a:r>
            <a:r>
              <a:rPr lang="en-US" kern="0" dirty="0">
                <a:cs typeface="+mn-cs"/>
              </a:rPr>
              <a:t>routing </a:t>
            </a:r>
            <a:r>
              <a:rPr lang="en-US" i="1" kern="0" dirty="0">
                <a:solidFill>
                  <a:srgbClr val="0000A8"/>
                </a:solidFill>
                <a:cs typeface="+mn-cs"/>
              </a:rPr>
              <a:t>among</a:t>
            </a:r>
            <a:r>
              <a:rPr lang="en-US" kern="0" dirty="0">
                <a:cs typeface="+mn-cs"/>
              </a:rPr>
              <a:t> AS’es</a:t>
            </a:r>
          </a:p>
          <a:p>
            <a:pPr marL="409575" lvl="0" indent="-285750">
              <a:buFont typeface="Wingdings" pitchFamily="2" charset="2"/>
              <a:buChar char="§"/>
              <a:defRPr/>
            </a:pPr>
            <a:r>
              <a:rPr lang="en-US" sz="2400" kern="0" dirty="0">
                <a:cs typeface="+mn-cs"/>
              </a:rPr>
              <a:t>gateways perform inter-domain routing (as well as intra-domain routing)</a:t>
            </a:r>
          </a:p>
        </p:txBody>
      </p:sp>
    </p:spTree>
    <p:extLst>
      <p:ext uri="{BB962C8B-B14F-4D97-AF65-F5344CB8AC3E}">
        <p14:creationId xmlns:p14="http://schemas.microsoft.com/office/powerpoint/2010/main" val="1713521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845A685-28BC-4B37-BACD-14C0F67B9883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onomous System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95400"/>
            <a:ext cx="8915400" cy="49530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An </a:t>
            </a:r>
            <a:r>
              <a:rPr lang="en-US" altLang="en-US" b="1" dirty="0">
                <a:solidFill>
                  <a:srgbClr val="FF0000"/>
                </a:solidFill>
              </a:rPr>
              <a:t>autonomous system</a:t>
            </a:r>
            <a:r>
              <a:rPr lang="en-US" altLang="en-US" dirty="0"/>
              <a:t> is a region of the Internet that is administered by a single </a:t>
            </a:r>
            <a:r>
              <a:rPr lang="en-US" altLang="en-US" dirty="0" smtClean="0"/>
              <a:t>authority.</a:t>
            </a:r>
            <a:endParaRPr lang="en-US" altLang="en-US" dirty="0"/>
          </a:p>
          <a:p>
            <a:r>
              <a:rPr lang="en-US" altLang="en-US" dirty="0"/>
              <a:t>Examples of autonomous regions are:</a:t>
            </a:r>
          </a:p>
          <a:p>
            <a:pPr lvl="2"/>
            <a:r>
              <a:rPr lang="en-US" altLang="en-US" dirty="0"/>
              <a:t>UVA’s campus network</a:t>
            </a:r>
          </a:p>
          <a:p>
            <a:pPr lvl="2"/>
            <a:r>
              <a:rPr lang="en-US" altLang="en-US" dirty="0"/>
              <a:t>MCI’s backbone network</a:t>
            </a:r>
          </a:p>
          <a:p>
            <a:pPr lvl="2"/>
            <a:r>
              <a:rPr lang="en-US" altLang="en-US" dirty="0"/>
              <a:t>Regional Internet Service </a:t>
            </a:r>
            <a:r>
              <a:rPr lang="en-US" altLang="en-US" dirty="0" smtClean="0"/>
              <a:t>Provider</a:t>
            </a:r>
            <a:endParaRPr lang="fa-IR" altLang="en-US" dirty="0" smtClean="0"/>
          </a:p>
          <a:p>
            <a:r>
              <a:rPr lang="en-CA" altLang="en-US" dirty="0" smtClean="0"/>
              <a:t>Types of </a:t>
            </a:r>
            <a:r>
              <a:rPr lang="en-CA" altLang="en-US" dirty="0"/>
              <a:t>autonomous system (AS</a:t>
            </a:r>
            <a:r>
              <a:rPr lang="en-CA" altLang="en-US" dirty="0" smtClean="0"/>
              <a:t>):</a:t>
            </a:r>
            <a:endParaRPr lang="en-CA" altLang="en-US" dirty="0"/>
          </a:p>
          <a:p>
            <a:pPr lvl="2"/>
            <a:r>
              <a:rPr lang="en-CA" altLang="en-US" dirty="0"/>
              <a:t>Stub </a:t>
            </a:r>
            <a:r>
              <a:rPr lang="en-CA" altLang="en-US" dirty="0" smtClean="0"/>
              <a:t>AS: has </a:t>
            </a:r>
            <a:r>
              <a:rPr lang="en-CA" altLang="en-US" dirty="0"/>
              <a:t>connection to only one AS, only carry local traffic</a:t>
            </a:r>
          </a:p>
          <a:p>
            <a:pPr lvl="2"/>
            <a:r>
              <a:rPr lang="en-CA" altLang="en-US" dirty="0" err="1"/>
              <a:t>Multihomed</a:t>
            </a:r>
            <a:r>
              <a:rPr lang="en-CA" altLang="en-US" dirty="0"/>
              <a:t> </a:t>
            </a:r>
            <a:r>
              <a:rPr lang="en-CA" altLang="en-US" dirty="0" smtClean="0"/>
              <a:t>AS: has </a:t>
            </a:r>
            <a:r>
              <a:rPr lang="en-CA" altLang="en-US" dirty="0"/>
              <a:t>connection to &gt;1 AS, but does not carry transit traffic</a:t>
            </a:r>
          </a:p>
          <a:p>
            <a:pPr lvl="2"/>
            <a:r>
              <a:rPr lang="en-CA" altLang="en-US" dirty="0"/>
              <a:t>Transit </a:t>
            </a:r>
            <a:r>
              <a:rPr lang="en-CA" altLang="en-US" dirty="0" smtClean="0"/>
              <a:t>AS: has </a:t>
            </a:r>
            <a:r>
              <a:rPr lang="en-CA" altLang="en-US" dirty="0"/>
              <a:t>connection to &gt;1 AS and carries transit traffic </a:t>
            </a:r>
            <a:endParaRPr lang="en-US" altLang="en-US" dirty="0"/>
          </a:p>
          <a:p>
            <a:r>
              <a:rPr lang="en-US" altLang="en-US" dirty="0"/>
              <a:t>Routing is done differently within an autonomous system (</a:t>
            </a:r>
            <a:r>
              <a:rPr lang="en-US" altLang="en-US" b="1" dirty="0" err="1">
                <a:solidFill>
                  <a:srgbClr val="FF0000"/>
                </a:solidFill>
              </a:rPr>
              <a:t>intradomain</a:t>
            </a:r>
            <a:r>
              <a:rPr lang="en-US" altLang="en-US" b="1" dirty="0">
                <a:solidFill>
                  <a:srgbClr val="FF0000"/>
                </a:solidFill>
              </a:rPr>
              <a:t> routing</a:t>
            </a:r>
            <a:r>
              <a:rPr lang="en-US" altLang="en-US" dirty="0"/>
              <a:t>) and between autonomous system </a:t>
            </a:r>
            <a:r>
              <a:rPr lang="en-US" altLang="en-US" b="1" dirty="0">
                <a:solidFill>
                  <a:srgbClr val="FF0000"/>
                </a:solidFill>
              </a:rPr>
              <a:t>(</a:t>
            </a:r>
            <a:r>
              <a:rPr lang="en-US" altLang="en-US" b="1" dirty="0" err="1">
                <a:solidFill>
                  <a:srgbClr val="FF0000"/>
                </a:solidFill>
              </a:rPr>
              <a:t>interdomain</a:t>
            </a:r>
            <a:r>
              <a:rPr lang="en-US" altLang="en-US" b="1" dirty="0">
                <a:solidFill>
                  <a:srgbClr val="FF0000"/>
                </a:solidFill>
              </a:rPr>
              <a:t> routing</a:t>
            </a:r>
            <a:r>
              <a:rPr lang="en-US" alt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521529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589A82A-BBA6-489A-9F65-2E4AEC2CB7F4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onomous Systems (AS)</a:t>
            </a:r>
          </a:p>
        </p:txBody>
      </p:sp>
      <p:graphicFrame>
        <p:nvGraphicFramePr>
          <p:cNvPr id="221188" name="Object 4"/>
          <p:cNvGraphicFramePr>
            <a:graphicFrameLocks noChangeAspect="1"/>
          </p:cNvGraphicFramePr>
          <p:nvPr/>
        </p:nvGraphicFramePr>
        <p:xfrm>
          <a:off x="2058988" y="1533525"/>
          <a:ext cx="8223250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8280000" imgH="5019840" progId="Visio.Drawing.4">
                  <p:embed/>
                </p:oleObj>
              </mc:Choice>
              <mc:Fallback>
                <p:oleObj name="VISIO" r:id="rId3" imgW="8280000" imgH="5019840" progId="Visio.Drawing.4">
                  <p:embed/>
                  <p:pic>
                    <p:nvPicPr>
                      <p:cNvPr id="221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1533525"/>
                        <a:ext cx="8223250" cy="469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326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>
            <a:normAutofit/>
          </a:bodyPr>
          <a:lstStyle/>
          <a:p>
            <a:r>
              <a:rPr lang="en-US" b="0" kern="0" dirty="0">
                <a:solidFill>
                  <a:srgbClr val="000099"/>
                </a:solidFill>
                <a:latin typeface="+mn-lt"/>
                <a:ea typeface="ＭＳ Ｐゴシック" charset="0"/>
              </a:rPr>
              <a:t>Interconnected ASes</a:t>
            </a:r>
            <a:endParaRPr lang="en-US" sz="48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3" name="Freeform 3">
            <a:extLst>
              <a:ext uri="{FF2B5EF4-FFF2-40B4-BE49-F238E27FC236}">
                <a16:creationId xmlns:a16="http://schemas.microsoft.com/office/drawing/2014/main" id="{E9C365D2-5973-C342-80CF-5D128AC2921C}"/>
              </a:ext>
            </a:extLst>
          </p:cNvPr>
          <p:cNvSpPr>
            <a:spLocks/>
          </p:cNvSpPr>
          <p:nvPr/>
        </p:nvSpPr>
        <p:spPr bwMode="auto">
          <a:xfrm>
            <a:off x="5446783" y="4100650"/>
            <a:ext cx="2351995" cy="1511508"/>
          </a:xfrm>
          <a:custGeom>
            <a:avLst/>
            <a:gdLst>
              <a:gd name="T0" fmla="*/ 1063 w 1162"/>
              <a:gd name="T1" fmla="*/ 49351 h 543"/>
              <a:gd name="T2" fmla="*/ 6960 w 1162"/>
              <a:gd name="T3" fmla="*/ 4162 h 543"/>
              <a:gd name="T4" fmla="*/ 17785 w 1162"/>
              <a:gd name="T5" fmla="*/ 23973 h 543"/>
              <a:gd name="T6" fmla="*/ 21649 w 1162"/>
              <a:gd name="T7" fmla="*/ 72662 h 543"/>
              <a:gd name="T8" fmla="*/ 19828 w 1162"/>
              <a:gd name="T9" fmla="*/ 137161 h 543"/>
              <a:gd name="T10" fmla="*/ 11083 w 1162"/>
              <a:gd name="T11" fmla="*/ 164591 h 543"/>
              <a:gd name="T12" fmla="*/ 1657 w 1162"/>
              <a:gd name="T13" fmla="*/ 133650 h 543"/>
              <a:gd name="T14" fmla="*/ 1063 w 1162"/>
              <a:gd name="T15" fmla="*/ 49351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4" name="Freeform 4">
            <a:extLst>
              <a:ext uri="{FF2B5EF4-FFF2-40B4-BE49-F238E27FC236}">
                <a16:creationId xmlns:a16="http://schemas.microsoft.com/office/drawing/2014/main" id="{4090092D-F797-484C-B1D2-AD83E59BF3EE}"/>
              </a:ext>
            </a:extLst>
          </p:cNvPr>
          <p:cNvSpPr>
            <a:spLocks/>
          </p:cNvSpPr>
          <p:nvPr/>
        </p:nvSpPr>
        <p:spPr bwMode="auto">
          <a:xfrm>
            <a:off x="1620228" y="3847012"/>
            <a:ext cx="1832250" cy="1498236"/>
          </a:xfrm>
          <a:custGeom>
            <a:avLst/>
            <a:gdLst>
              <a:gd name="T0" fmla="*/ 134 w 1198"/>
              <a:gd name="T1" fmla="*/ 270558 h 451"/>
              <a:gd name="T2" fmla="*/ 273 w 1198"/>
              <a:gd name="T3" fmla="*/ 132828 h 451"/>
              <a:gd name="T4" fmla="*/ 679 w 1198"/>
              <a:gd name="T5" fmla="*/ 73044 h 451"/>
              <a:gd name="T6" fmla="*/ 1501 w 1198"/>
              <a:gd name="T7" fmla="*/ 37135 h 451"/>
              <a:gd name="T8" fmla="*/ 1796 w 1198"/>
              <a:gd name="T9" fmla="*/ 294460 h 451"/>
              <a:gd name="T10" fmla="*/ 1350 w 1198"/>
              <a:gd name="T11" fmla="*/ 616944 h 451"/>
              <a:gd name="T12" fmla="*/ 466 w 1198"/>
              <a:gd name="T13" fmla="*/ 634874 h 451"/>
              <a:gd name="T14" fmla="*/ 54 w 1198"/>
              <a:gd name="T15" fmla="*/ 503524 h 451"/>
              <a:gd name="T16" fmla="*/ 134 w 1198"/>
              <a:gd name="T17" fmla="*/ 270558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5" name="Freeform 5">
            <a:extLst>
              <a:ext uri="{FF2B5EF4-FFF2-40B4-BE49-F238E27FC236}">
                <a16:creationId xmlns:a16="http://schemas.microsoft.com/office/drawing/2014/main" id="{D3A2AF50-CEA9-924C-8C29-0549AF5748DF}"/>
              </a:ext>
            </a:extLst>
          </p:cNvPr>
          <p:cNvSpPr>
            <a:spLocks/>
          </p:cNvSpPr>
          <p:nvPr/>
        </p:nvSpPr>
        <p:spPr bwMode="auto">
          <a:xfrm>
            <a:off x="2802795" y="4927925"/>
            <a:ext cx="2930139" cy="1167917"/>
          </a:xfrm>
          <a:custGeom>
            <a:avLst/>
            <a:gdLst>
              <a:gd name="T0" fmla="*/ 1319 w 1583"/>
              <a:gd name="T1" fmla="*/ 862 h 682"/>
              <a:gd name="T2" fmla="*/ 3445 w 1583"/>
              <a:gd name="T3" fmla="*/ 285 h 682"/>
              <a:gd name="T4" fmla="*/ 6645 w 1583"/>
              <a:gd name="T5" fmla="*/ 77 h 682"/>
              <a:gd name="T6" fmla="*/ 9794 w 1583"/>
              <a:gd name="T7" fmla="*/ 744 h 682"/>
              <a:gd name="T8" fmla="*/ 13238 w 1583"/>
              <a:gd name="T9" fmla="*/ 1642 h 682"/>
              <a:gd name="T10" fmla="*/ 10773 w 1583"/>
              <a:gd name="T11" fmla="*/ 2476 h 682"/>
              <a:gd name="T12" fmla="*/ 5844 w 1583"/>
              <a:gd name="T13" fmla="*/ 2523 h 682"/>
              <a:gd name="T14" fmla="*/ 751 w 1583"/>
              <a:gd name="T15" fmla="*/ 2291 h 682"/>
              <a:gd name="T16" fmla="*/ 1319 w 1583"/>
              <a:gd name="T17" fmla="*/ 862 h 68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83"/>
              <a:gd name="T28" fmla="*/ 0 h 682"/>
              <a:gd name="T29" fmla="*/ 1583 w 1583"/>
              <a:gd name="T30" fmla="*/ 682 h 68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83" h="682">
                <a:moveTo>
                  <a:pt x="155" y="224"/>
                </a:moveTo>
                <a:cubicBezTo>
                  <a:pt x="208" y="137"/>
                  <a:pt x="302" y="108"/>
                  <a:pt x="407" y="74"/>
                </a:cubicBezTo>
                <a:cubicBezTo>
                  <a:pt x="512" y="40"/>
                  <a:pt x="660" y="0"/>
                  <a:pt x="785" y="20"/>
                </a:cubicBezTo>
                <a:cubicBezTo>
                  <a:pt x="910" y="40"/>
                  <a:pt x="1027" y="126"/>
                  <a:pt x="1157" y="194"/>
                </a:cubicBezTo>
                <a:cubicBezTo>
                  <a:pt x="1287" y="262"/>
                  <a:pt x="1545" y="353"/>
                  <a:pt x="1564" y="428"/>
                </a:cubicBezTo>
                <a:cubicBezTo>
                  <a:pt x="1583" y="503"/>
                  <a:pt x="1417" y="606"/>
                  <a:pt x="1272" y="644"/>
                </a:cubicBezTo>
                <a:cubicBezTo>
                  <a:pt x="1127" y="682"/>
                  <a:pt x="887" y="664"/>
                  <a:pt x="690" y="656"/>
                </a:cubicBezTo>
                <a:cubicBezTo>
                  <a:pt x="493" y="648"/>
                  <a:pt x="178" y="668"/>
                  <a:pt x="89" y="596"/>
                </a:cubicBezTo>
                <a:cubicBezTo>
                  <a:pt x="0" y="524"/>
                  <a:pt x="102" y="311"/>
                  <a:pt x="155" y="22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6" name="Oval 6">
            <a:extLst>
              <a:ext uri="{FF2B5EF4-FFF2-40B4-BE49-F238E27FC236}">
                <a16:creationId xmlns:a16="http://schemas.microsoft.com/office/drawing/2014/main" id="{D886B232-293A-5347-8A9F-D005603A3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278" y="4926450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7" name="Line 7">
            <a:extLst>
              <a:ext uri="{FF2B5EF4-FFF2-40B4-BE49-F238E27FC236}">
                <a16:creationId xmlns:a16="http://schemas.microsoft.com/office/drawing/2014/main" id="{48D605CF-ABE3-1B4F-A232-D527090F96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01278" y="4916128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8" name="Line 8">
            <a:extLst>
              <a:ext uri="{FF2B5EF4-FFF2-40B4-BE49-F238E27FC236}">
                <a16:creationId xmlns:a16="http://schemas.microsoft.com/office/drawing/2014/main" id="{6E612E8D-CA6C-F94A-8F5F-7BEED5AE7E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8245" y="4916128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9" name="Rectangle 9">
            <a:extLst>
              <a:ext uri="{FF2B5EF4-FFF2-40B4-BE49-F238E27FC236}">
                <a16:creationId xmlns:a16="http://schemas.microsoft.com/office/drawing/2014/main" id="{0E2B504C-B9E0-FC47-9368-53C623397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278" y="4916128"/>
            <a:ext cx="452588" cy="7520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0" name="Oval 10">
            <a:extLst>
              <a:ext uri="{FF2B5EF4-FFF2-40B4-BE49-F238E27FC236}">
                <a16:creationId xmlns:a16="http://schemas.microsoft.com/office/drawing/2014/main" id="{9EFBE396-B625-0344-8E23-5BBAD57A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6898" y="4829124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1" name="Rectangle 11">
            <a:extLst>
              <a:ext uri="{FF2B5EF4-FFF2-40B4-BE49-F238E27FC236}">
                <a16:creationId xmlns:a16="http://schemas.microsoft.com/office/drawing/2014/main" id="{F0DBD69C-A5DB-DC4A-AE43-093463BEF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3914" y="4848294"/>
            <a:ext cx="205854" cy="18285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2" name="Text Box 12">
            <a:extLst>
              <a:ext uri="{FF2B5EF4-FFF2-40B4-BE49-F238E27FC236}">
                <a16:creationId xmlns:a16="http://schemas.microsoft.com/office/drawing/2014/main" id="{9C707F26-D218-B941-ACA7-2537E8CEE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358" y="4752442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3b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3" name="Oval 13">
            <a:extLst>
              <a:ext uri="{FF2B5EF4-FFF2-40B4-BE49-F238E27FC236}">
                <a16:creationId xmlns:a16="http://schemas.microsoft.com/office/drawing/2014/main" id="{F5CAF371-FE17-244E-B591-ECED8083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509" y="5820083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4" name="Line 14">
            <a:extLst>
              <a:ext uri="{FF2B5EF4-FFF2-40B4-BE49-F238E27FC236}">
                <a16:creationId xmlns:a16="http://schemas.microsoft.com/office/drawing/2014/main" id="{21854A4C-DB2D-E340-B5A9-97C52C8C10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509" y="5809761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5" name="Line 15">
            <a:extLst>
              <a:ext uri="{FF2B5EF4-FFF2-40B4-BE49-F238E27FC236}">
                <a16:creationId xmlns:a16="http://schemas.microsoft.com/office/drawing/2014/main" id="{E1CB0695-60DD-C243-A589-4B84D9A97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6476" y="5809761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6" name="Rectangle 16">
            <a:extLst>
              <a:ext uri="{FF2B5EF4-FFF2-40B4-BE49-F238E27FC236}">
                <a16:creationId xmlns:a16="http://schemas.microsoft.com/office/drawing/2014/main" id="{5BD440AE-D73F-7F45-9AA6-838A5A161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509" y="5809761"/>
            <a:ext cx="452588" cy="7520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7" name="Oval 17">
            <a:extLst>
              <a:ext uri="{FF2B5EF4-FFF2-40B4-BE49-F238E27FC236}">
                <a16:creationId xmlns:a16="http://schemas.microsoft.com/office/drawing/2014/main" id="{E5795699-8636-AB42-9278-8D9E1A428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129" y="5722757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48" name="Group 18">
            <a:extLst>
              <a:ext uri="{FF2B5EF4-FFF2-40B4-BE49-F238E27FC236}">
                <a16:creationId xmlns:a16="http://schemas.microsoft.com/office/drawing/2014/main" id="{6B8409BD-7477-6747-91EB-78CFC8F8BA47}"/>
              </a:ext>
            </a:extLst>
          </p:cNvPr>
          <p:cNvGrpSpPr>
            <a:grpSpLocks/>
          </p:cNvGrpSpPr>
          <p:nvPr/>
        </p:nvGrpSpPr>
        <p:grpSpPr bwMode="auto">
          <a:xfrm>
            <a:off x="3778049" y="5637228"/>
            <a:ext cx="468647" cy="396679"/>
            <a:chOff x="2897" y="2425"/>
            <a:chExt cx="323" cy="269"/>
          </a:xfrm>
        </p:grpSpPr>
        <p:sp>
          <p:nvSpPr>
            <p:cNvPr id="251" name="Rectangle 19">
              <a:extLst>
                <a:ext uri="{FF2B5EF4-FFF2-40B4-BE49-F238E27FC236}">
                  <a16:creationId xmlns:a16="http://schemas.microsoft.com/office/drawing/2014/main" id="{7D7609E8-756E-1B41-AE93-5463D8AF7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2" cy="13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2" name="Text Box 20">
              <a:extLst>
                <a:ext uri="{FF2B5EF4-FFF2-40B4-BE49-F238E27FC236}">
                  <a16:creationId xmlns:a16="http://schemas.microsoft.com/office/drawing/2014/main" id="{7B4233D3-81BD-B448-80FE-0C0109661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7" y="2425"/>
              <a:ext cx="3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d</a:t>
              </a:r>
            </a:p>
          </p:txBody>
        </p:sp>
      </p:grpSp>
      <p:sp>
        <p:nvSpPr>
          <p:cNvPr id="149" name="Oval 21">
            <a:extLst>
              <a:ext uri="{FF2B5EF4-FFF2-40B4-BE49-F238E27FC236}">
                <a16:creationId xmlns:a16="http://schemas.microsoft.com/office/drawing/2014/main" id="{7AA5B5C8-99AF-D744-91DD-4758CEDCA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315" y="4731797"/>
            <a:ext cx="456967" cy="122395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0" name="Line 22">
            <a:extLst>
              <a:ext uri="{FF2B5EF4-FFF2-40B4-BE49-F238E27FC236}">
                <a16:creationId xmlns:a16="http://schemas.microsoft.com/office/drawing/2014/main" id="{3F1A6000-25C3-6A47-897A-6B2052E82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0315" y="47214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1" name="Line 23">
            <a:extLst>
              <a:ext uri="{FF2B5EF4-FFF2-40B4-BE49-F238E27FC236}">
                <a16:creationId xmlns:a16="http://schemas.microsoft.com/office/drawing/2014/main" id="{2C6C2593-75EB-9041-B98E-049BD334D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7282" y="47214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2" name="Rectangle 24">
            <a:extLst>
              <a:ext uri="{FF2B5EF4-FFF2-40B4-BE49-F238E27FC236}">
                <a16:creationId xmlns:a16="http://schemas.microsoft.com/office/drawing/2014/main" id="{503F2144-C006-BA4A-A54C-154D6C9A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315" y="4721475"/>
            <a:ext cx="452588" cy="6930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3" name="Oval 25">
            <a:extLst>
              <a:ext uri="{FF2B5EF4-FFF2-40B4-BE49-F238E27FC236}">
                <a16:creationId xmlns:a16="http://schemas.microsoft.com/office/drawing/2014/main" id="{D492E009-7760-4343-874C-AD3B41835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5935" y="4634471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4" name="Rectangle 26">
            <a:extLst>
              <a:ext uri="{FF2B5EF4-FFF2-40B4-BE49-F238E27FC236}">
                <a16:creationId xmlns:a16="http://schemas.microsoft.com/office/drawing/2014/main" id="{F8BDB031-7C07-264D-B086-6DC72DC78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52" y="4653641"/>
            <a:ext cx="207314" cy="162211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5" name="Text Box 27">
            <a:extLst>
              <a:ext uri="{FF2B5EF4-FFF2-40B4-BE49-F238E27FC236}">
                <a16:creationId xmlns:a16="http://schemas.microsoft.com/office/drawing/2014/main" id="{B087AFAB-7C65-874C-8F8F-3012C9060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8855" y="4556315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3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6" name="Oval 28">
            <a:extLst>
              <a:ext uri="{FF2B5EF4-FFF2-40B4-BE49-F238E27FC236}">
                <a16:creationId xmlns:a16="http://schemas.microsoft.com/office/drawing/2014/main" id="{87CEC350-ADF1-E24F-A235-1A9B645EF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6950" y="5236125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7" name="Line 29">
            <a:extLst>
              <a:ext uri="{FF2B5EF4-FFF2-40B4-BE49-F238E27FC236}">
                <a16:creationId xmlns:a16="http://schemas.microsoft.com/office/drawing/2014/main" id="{5782FBF4-093E-9947-AAA6-533CA371C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6950" y="5227277"/>
            <a:ext cx="0" cy="7520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8" name="Line 30">
            <a:extLst>
              <a:ext uri="{FF2B5EF4-FFF2-40B4-BE49-F238E27FC236}">
                <a16:creationId xmlns:a16="http://schemas.microsoft.com/office/drawing/2014/main" id="{FA0971A2-9137-1943-A6F3-BD3716BCC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917" y="5227277"/>
            <a:ext cx="0" cy="7520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9" name="Rectangle 31">
            <a:extLst>
              <a:ext uri="{FF2B5EF4-FFF2-40B4-BE49-F238E27FC236}">
                <a16:creationId xmlns:a16="http://schemas.microsoft.com/office/drawing/2014/main" id="{FBE8FDDA-4B2E-BE4C-95BF-585222778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6950" y="5227277"/>
            <a:ext cx="452588" cy="7078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0" name="Oval 32">
            <a:extLst>
              <a:ext uri="{FF2B5EF4-FFF2-40B4-BE49-F238E27FC236}">
                <a16:creationId xmlns:a16="http://schemas.microsoft.com/office/drawing/2014/main" id="{6DE39B5B-BD23-3044-9274-CFE1A3DFE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570" y="5138799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61" name="Group 33">
            <a:extLst>
              <a:ext uri="{FF2B5EF4-FFF2-40B4-BE49-F238E27FC236}">
                <a16:creationId xmlns:a16="http://schemas.microsoft.com/office/drawing/2014/main" id="{D6CD68FD-658B-EA4A-AFA2-F4EE9AE43DCA}"/>
              </a:ext>
            </a:extLst>
          </p:cNvPr>
          <p:cNvGrpSpPr>
            <a:grpSpLocks/>
          </p:cNvGrpSpPr>
          <p:nvPr/>
        </p:nvGrpSpPr>
        <p:grpSpPr bwMode="auto">
          <a:xfrm>
            <a:off x="3729870" y="5053269"/>
            <a:ext cx="452588" cy="398153"/>
            <a:chOff x="2899" y="2425"/>
            <a:chExt cx="319" cy="270"/>
          </a:xfrm>
        </p:grpSpPr>
        <p:sp>
          <p:nvSpPr>
            <p:cNvPr id="249" name="Rectangle 34">
              <a:extLst>
                <a:ext uri="{FF2B5EF4-FFF2-40B4-BE49-F238E27FC236}">
                  <a16:creationId xmlns:a16="http://schemas.microsoft.com/office/drawing/2014/main" id="{C85F8938-221C-6441-94A5-77506E21C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0" name="Text Box 35">
              <a:extLst>
                <a:ext uri="{FF2B5EF4-FFF2-40B4-BE49-F238E27FC236}">
                  <a16:creationId xmlns:a16="http://schemas.microsoft.com/office/drawing/2014/main" id="{430475AC-A5D0-EF4C-9180-A3E96828AD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9" y="2425"/>
              <a:ext cx="31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c</a:t>
              </a:r>
            </a:p>
          </p:txBody>
        </p:sp>
      </p:grpSp>
      <p:sp>
        <p:nvSpPr>
          <p:cNvPr id="162" name="Line 36">
            <a:extLst>
              <a:ext uri="{FF2B5EF4-FFF2-40B4-BE49-F238E27FC236}">
                <a16:creationId xmlns:a16="http://schemas.microsoft.com/office/drawing/2014/main" id="{AF16B8FF-7450-3B46-865A-EC0F92A90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7578" y="4971418"/>
            <a:ext cx="449668" cy="14451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3" name="Line 37">
            <a:extLst>
              <a:ext uri="{FF2B5EF4-FFF2-40B4-BE49-F238E27FC236}">
                <a16:creationId xmlns:a16="http://schemas.microsoft.com/office/drawing/2014/main" id="{B705DAC1-A436-FC47-B3A5-64086AE020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0605" y="4846819"/>
            <a:ext cx="132856" cy="17105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4" name="Line 38">
            <a:extLst>
              <a:ext uri="{FF2B5EF4-FFF2-40B4-BE49-F238E27FC236}">
                <a16:creationId xmlns:a16="http://schemas.microsoft.com/office/drawing/2014/main" id="{B646BCF5-2213-9142-8477-66C7DFEE38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301" y="4781935"/>
            <a:ext cx="166435" cy="11207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5" name="Freeform 39">
            <a:extLst>
              <a:ext uri="{FF2B5EF4-FFF2-40B4-BE49-F238E27FC236}">
                <a16:creationId xmlns:a16="http://schemas.microsoft.com/office/drawing/2014/main" id="{1A359E4A-1EBE-234F-9DE9-E4FB43E18A2D}"/>
              </a:ext>
            </a:extLst>
          </p:cNvPr>
          <p:cNvSpPr>
            <a:spLocks/>
          </p:cNvSpPr>
          <p:nvPr/>
        </p:nvSpPr>
        <p:spPr bwMode="auto">
          <a:xfrm>
            <a:off x="4233556" y="5716858"/>
            <a:ext cx="385429" cy="120921"/>
          </a:xfrm>
          <a:custGeom>
            <a:avLst/>
            <a:gdLst>
              <a:gd name="T0" fmla="*/ 0 w 264"/>
              <a:gd name="T1" fmla="*/ 82 h 82"/>
              <a:gd name="T2" fmla="*/ 264 w 264"/>
              <a:gd name="T3" fmla="*/ 0 h 82"/>
              <a:gd name="T4" fmla="*/ 0 60000 65536"/>
              <a:gd name="T5" fmla="*/ 0 60000 65536"/>
              <a:gd name="T6" fmla="*/ 0 w 264"/>
              <a:gd name="T7" fmla="*/ 0 h 82"/>
              <a:gd name="T8" fmla="*/ 264 w 2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64" h="82">
                <a:moveTo>
                  <a:pt x="0" y="82"/>
                </a:moveTo>
                <a:lnTo>
                  <a:pt x="264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6" name="Freeform 40">
            <a:extLst>
              <a:ext uri="{FF2B5EF4-FFF2-40B4-BE49-F238E27FC236}">
                <a16:creationId xmlns:a16="http://schemas.microsoft.com/office/drawing/2014/main" id="{097126F1-D995-444D-8642-03F5F5E0DBAA}"/>
              </a:ext>
            </a:extLst>
          </p:cNvPr>
          <p:cNvSpPr>
            <a:spLocks/>
          </p:cNvSpPr>
          <p:nvPr/>
        </p:nvSpPr>
        <p:spPr bwMode="auto">
          <a:xfrm>
            <a:off x="3561975" y="5663771"/>
            <a:ext cx="221914" cy="174008"/>
          </a:xfrm>
          <a:custGeom>
            <a:avLst/>
            <a:gdLst>
              <a:gd name="T0" fmla="*/ 0 w 152"/>
              <a:gd name="T1" fmla="*/ 0 h 118"/>
              <a:gd name="T2" fmla="*/ 152 w 152"/>
              <a:gd name="T3" fmla="*/ 118 h 118"/>
              <a:gd name="T4" fmla="*/ 0 60000 65536"/>
              <a:gd name="T5" fmla="*/ 0 60000 65536"/>
              <a:gd name="T6" fmla="*/ 0 w 152"/>
              <a:gd name="T7" fmla="*/ 0 h 118"/>
              <a:gd name="T8" fmla="*/ 152 w 152"/>
              <a:gd name="T9" fmla="*/ 118 h 11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2" h="118">
                <a:moveTo>
                  <a:pt x="0" y="0"/>
                </a:moveTo>
                <a:lnTo>
                  <a:pt x="152" y="118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7" name="Freeform 41">
            <a:extLst>
              <a:ext uri="{FF2B5EF4-FFF2-40B4-BE49-F238E27FC236}">
                <a16:creationId xmlns:a16="http://schemas.microsoft.com/office/drawing/2014/main" id="{8FA74CA7-BEE7-3E46-BAFF-EC2177B4B95C}"/>
              </a:ext>
            </a:extLst>
          </p:cNvPr>
          <p:cNvSpPr>
            <a:spLocks/>
          </p:cNvSpPr>
          <p:nvPr/>
        </p:nvSpPr>
        <p:spPr bwMode="auto">
          <a:xfrm>
            <a:off x="3743010" y="5560546"/>
            <a:ext cx="823417" cy="120921"/>
          </a:xfrm>
          <a:custGeom>
            <a:avLst/>
            <a:gdLst>
              <a:gd name="T0" fmla="*/ 0 w 564"/>
              <a:gd name="T1" fmla="*/ 0 h 82"/>
              <a:gd name="T2" fmla="*/ 564 w 564"/>
              <a:gd name="T3" fmla="*/ 82 h 82"/>
              <a:gd name="T4" fmla="*/ 0 60000 65536"/>
              <a:gd name="T5" fmla="*/ 0 60000 65536"/>
              <a:gd name="T6" fmla="*/ 0 w 564"/>
              <a:gd name="T7" fmla="*/ 0 h 82"/>
              <a:gd name="T8" fmla="*/ 564 w 5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64" h="82">
                <a:moveTo>
                  <a:pt x="0" y="0"/>
                </a:moveTo>
                <a:lnTo>
                  <a:pt x="564" y="82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8" name="Freeform 42">
            <a:extLst>
              <a:ext uri="{FF2B5EF4-FFF2-40B4-BE49-F238E27FC236}">
                <a16:creationId xmlns:a16="http://schemas.microsoft.com/office/drawing/2014/main" id="{A5B0DFEC-B8A9-C34F-94A0-A4E2936DD8A8}"/>
              </a:ext>
            </a:extLst>
          </p:cNvPr>
          <p:cNvSpPr>
            <a:spLocks/>
          </p:cNvSpPr>
          <p:nvPr/>
        </p:nvSpPr>
        <p:spPr bwMode="auto">
          <a:xfrm>
            <a:off x="3652492" y="5321654"/>
            <a:ext cx="110957" cy="138616"/>
          </a:xfrm>
          <a:custGeom>
            <a:avLst/>
            <a:gdLst>
              <a:gd name="T0" fmla="*/ 0 w 76"/>
              <a:gd name="T1" fmla="*/ 94 h 94"/>
              <a:gd name="T2" fmla="*/ 76 w 76"/>
              <a:gd name="T3" fmla="*/ 0 h 94"/>
              <a:gd name="T4" fmla="*/ 0 60000 65536"/>
              <a:gd name="T5" fmla="*/ 0 60000 65536"/>
              <a:gd name="T6" fmla="*/ 0 w 76"/>
              <a:gd name="T7" fmla="*/ 0 h 94"/>
              <a:gd name="T8" fmla="*/ 76 w 76"/>
              <a:gd name="T9" fmla="*/ 94 h 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6" h="94">
                <a:moveTo>
                  <a:pt x="0" y="94"/>
                </a:moveTo>
                <a:lnTo>
                  <a:pt x="76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9" name="Freeform 43">
            <a:extLst>
              <a:ext uri="{FF2B5EF4-FFF2-40B4-BE49-F238E27FC236}">
                <a16:creationId xmlns:a16="http://schemas.microsoft.com/office/drawing/2014/main" id="{698BCEC3-16FB-314C-831F-6D55ED13B108}"/>
              </a:ext>
            </a:extLst>
          </p:cNvPr>
          <p:cNvSpPr>
            <a:spLocks/>
          </p:cNvSpPr>
          <p:nvPr/>
        </p:nvSpPr>
        <p:spPr bwMode="auto">
          <a:xfrm>
            <a:off x="2446565" y="4767189"/>
            <a:ext cx="367910" cy="168109"/>
          </a:xfrm>
          <a:custGeom>
            <a:avLst/>
            <a:gdLst>
              <a:gd name="T0" fmla="*/ 0 w 252"/>
              <a:gd name="T1" fmla="*/ 114 h 114"/>
              <a:gd name="T2" fmla="*/ 252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0" name="Freeform 44">
            <a:extLst>
              <a:ext uri="{FF2B5EF4-FFF2-40B4-BE49-F238E27FC236}">
                <a16:creationId xmlns:a16="http://schemas.microsoft.com/office/drawing/2014/main" id="{8CB7EA9B-46A2-DA43-BD84-E5E548E767A3}"/>
              </a:ext>
            </a:extLst>
          </p:cNvPr>
          <p:cNvSpPr>
            <a:spLocks/>
          </p:cNvSpPr>
          <p:nvPr/>
        </p:nvSpPr>
        <p:spPr bwMode="auto">
          <a:xfrm>
            <a:off x="3083108" y="4855667"/>
            <a:ext cx="648222" cy="380458"/>
          </a:xfrm>
          <a:custGeom>
            <a:avLst/>
            <a:gdLst>
              <a:gd name="T0" fmla="*/ 0 w 444"/>
              <a:gd name="T1" fmla="*/ 0 h 258"/>
              <a:gd name="T2" fmla="*/ 444 w 444"/>
              <a:gd name="T3" fmla="*/ 258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1" name="Freeform 45">
            <a:extLst>
              <a:ext uri="{FF2B5EF4-FFF2-40B4-BE49-F238E27FC236}">
                <a16:creationId xmlns:a16="http://schemas.microsoft.com/office/drawing/2014/main" id="{7D4FB268-A169-0F4B-9C84-1ACD0524121A}"/>
              </a:ext>
            </a:extLst>
          </p:cNvPr>
          <p:cNvSpPr>
            <a:spLocks/>
          </p:cNvSpPr>
          <p:nvPr/>
        </p:nvSpPr>
        <p:spPr bwMode="auto">
          <a:xfrm>
            <a:off x="5016095" y="5029675"/>
            <a:ext cx="954814" cy="619350"/>
          </a:xfrm>
          <a:custGeom>
            <a:avLst/>
            <a:gdLst>
              <a:gd name="T0" fmla="*/ 0 w 654"/>
              <a:gd name="T1" fmla="*/ 420 h 420"/>
              <a:gd name="T2" fmla="*/ 654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2" name="Oval 46">
            <a:extLst>
              <a:ext uri="{FF2B5EF4-FFF2-40B4-BE49-F238E27FC236}">
                <a16:creationId xmlns:a16="http://schemas.microsoft.com/office/drawing/2014/main" id="{77EAE8E4-EF1C-944D-B5DF-947BBACAF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0611" y="4936773"/>
            <a:ext cx="456967" cy="12092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3" name="Line 47">
            <a:extLst>
              <a:ext uri="{FF2B5EF4-FFF2-40B4-BE49-F238E27FC236}">
                <a16:creationId xmlns:a16="http://schemas.microsoft.com/office/drawing/2014/main" id="{7605033D-73A1-924E-99FE-EDD612524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0611" y="49249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4" name="Line 48">
            <a:extLst>
              <a:ext uri="{FF2B5EF4-FFF2-40B4-BE49-F238E27FC236}">
                <a16:creationId xmlns:a16="http://schemas.microsoft.com/office/drawing/2014/main" id="{DBC0B4AB-D0E3-C74F-9785-E25E20C24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7578" y="49249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5" name="Rectangle 49">
            <a:extLst>
              <a:ext uri="{FF2B5EF4-FFF2-40B4-BE49-F238E27FC236}">
                <a16:creationId xmlns:a16="http://schemas.microsoft.com/office/drawing/2014/main" id="{592A5C53-BD83-384A-9C2D-08CEEB785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0611" y="4924975"/>
            <a:ext cx="452588" cy="7373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6" name="Oval 50">
            <a:extLst>
              <a:ext uri="{FF2B5EF4-FFF2-40B4-BE49-F238E27FC236}">
                <a16:creationId xmlns:a16="http://schemas.microsoft.com/office/drawing/2014/main" id="{5D02A58E-4F5A-EC40-B29A-0D5700D16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231" y="4837972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7" name="Rectangle 51">
            <a:extLst>
              <a:ext uri="{FF2B5EF4-FFF2-40B4-BE49-F238E27FC236}">
                <a16:creationId xmlns:a16="http://schemas.microsoft.com/office/drawing/2014/main" id="{A8B4ED51-5EBD-7A42-A070-7C85A13AF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247" y="4857142"/>
            <a:ext cx="205854" cy="17990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8" name="Text Box 52">
            <a:extLst>
              <a:ext uri="{FF2B5EF4-FFF2-40B4-BE49-F238E27FC236}">
                <a16:creationId xmlns:a16="http://schemas.microsoft.com/office/drawing/2014/main" id="{6864AE40-C653-554F-B5F5-7FCE89051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7691" y="4761290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2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9" name="Text Box 53">
            <a:extLst>
              <a:ext uri="{FF2B5EF4-FFF2-40B4-BE49-F238E27FC236}">
                <a16:creationId xmlns:a16="http://schemas.microsoft.com/office/drawing/2014/main" id="{9674ED05-1E44-A445-B61A-D179B0370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470" y="5215261"/>
            <a:ext cx="665742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0" name="Text Box 54">
            <a:extLst>
              <a:ext uri="{FF2B5EF4-FFF2-40B4-BE49-F238E27FC236}">
                <a16:creationId xmlns:a16="http://schemas.microsoft.com/office/drawing/2014/main" id="{005A3212-FAC4-D446-8E0A-533A16ECE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452" y="5839068"/>
            <a:ext cx="665742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1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1" name="Text Box 55">
            <a:extLst>
              <a:ext uri="{FF2B5EF4-FFF2-40B4-BE49-F238E27FC236}">
                <a16:creationId xmlns:a16="http://schemas.microsoft.com/office/drawing/2014/main" id="{7DE50C34-9B18-1849-8D31-CE3E7E2F0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6511" y="5463035"/>
            <a:ext cx="616103" cy="368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2</a:t>
            </a:r>
          </a:p>
        </p:txBody>
      </p:sp>
      <p:sp>
        <p:nvSpPr>
          <p:cNvPr id="182" name="Oval 56">
            <a:extLst>
              <a:ext uri="{FF2B5EF4-FFF2-40B4-BE49-F238E27FC236}">
                <a16:creationId xmlns:a16="http://schemas.microsoft.com/office/drawing/2014/main" id="{4CAC6F24-F619-7E4B-9E0A-AF6FB0ECB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0202" y="5545800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3" name="Line 57">
            <a:extLst>
              <a:ext uri="{FF2B5EF4-FFF2-40B4-BE49-F238E27FC236}">
                <a16:creationId xmlns:a16="http://schemas.microsoft.com/office/drawing/2014/main" id="{37706C00-5AFA-4E4F-AEE2-E86CBA64F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0202" y="5535477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4" name="Line 58">
            <a:extLst>
              <a:ext uri="{FF2B5EF4-FFF2-40B4-BE49-F238E27FC236}">
                <a16:creationId xmlns:a16="http://schemas.microsoft.com/office/drawing/2014/main" id="{F53BFE68-5413-9042-B5B8-E870B9DF06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8630" y="5535477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5" name="Rectangle 59">
            <a:extLst>
              <a:ext uri="{FF2B5EF4-FFF2-40B4-BE49-F238E27FC236}">
                <a16:creationId xmlns:a16="http://schemas.microsoft.com/office/drawing/2014/main" id="{E66B86FC-0EE6-A646-BA10-BADF35B02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0202" y="5535477"/>
            <a:ext cx="452588" cy="6930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6" name="Oval 60">
            <a:extLst>
              <a:ext uri="{FF2B5EF4-FFF2-40B4-BE49-F238E27FC236}">
                <a16:creationId xmlns:a16="http://schemas.microsoft.com/office/drawing/2014/main" id="{E2C4F48E-C2B7-F040-A479-AD3AA9552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22" y="5455847"/>
            <a:ext cx="456967" cy="14156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7" name="Rectangle 61">
            <a:extLst>
              <a:ext uri="{FF2B5EF4-FFF2-40B4-BE49-F238E27FC236}">
                <a16:creationId xmlns:a16="http://schemas.microsoft.com/office/drawing/2014/main" id="{782B4D58-3187-1646-B67F-4472AD6DF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9919" y="5494187"/>
            <a:ext cx="207314" cy="14156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8" name="Text Box 62">
            <a:extLst>
              <a:ext uri="{FF2B5EF4-FFF2-40B4-BE49-F238E27FC236}">
                <a16:creationId xmlns:a16="http://schemas.microsoft.com/office/drawing/2014/main" id="{CEC455E8-C4B8-6444-936D-9F9CEE323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0202" y="5367368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89" name="Group 63">
            <a:extLst>
              <a:ext uri="{FF2B5EF4-FFF2-40B4-BE49-F238E27FC236}">
                <a16:creationId xmlns:a16="http://schemas.microsoft.com/office/drawing/2014/main" id="{8B168416-DE6F-9546-A33D-5DC186D755BF}"/>
              </a:ext>
            </a:extLst>
          </p:cNvPr>
          <p:cNvGrpSpPr>
            <a:grpSpLocks/>
          </p:cNvGrpSpPr>
          <p:nvPr/>
        </p:nvGrpSpPr>
        <p:grpSpPr bwMode="auto">
          <a:xfrm>
            <a:off x="6394297" y="4593181"/>
            <a:ext cx="461347" cy="396679"/>
            <a:chOff x="4320" y="1936"/>
            <a:chExt cx="316" cy="269"/>
          </a:xfrm>
        </p:grpSpPr>
        <p:sp>
          <p:nvSpPr>
            <p:cNvPr id="242" name="Oval 64">
              <a:extLst>
                <a:ext uri="{FF2B5EF4-FFF2-40B4-BE49-F238E27FC236}">
                  <a16:creationId xmlns:a16="http://schemas.microsoft.com/office/drawing/2014/main" id="{17477FF4-6D5F-744F-A7C6-65D539FF2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3" name="Line 65">
              <a:extLst>
                <a:ext uri="{FF2B5EF4-FFF2-40B4-BE49-F238E27FC236}">
                  <a16:creationId xmlns:a16="http://schemas.microsoft.com/office/drawing/2014/main" id="{7681775B-D11F-204C-B161-6FEDD6387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3" y="2047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4" name="Line 66">
              <a:extLst>
                <a:ext uri="{FF2B5EF4-FFF2-40B4-BE49-F238E27FC236}">
                  <a16:creationId xmlns:a16="http://schemas.microsoft.com/office/drawing/2014/main" id="{C9C1462B-D75D-9043-BD36-C8666A0E3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6" y="2047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5" name="Rectangle 67">
              <a:extLst>
                <a:ext uri="{FF2B5EF4-FFF2-40B4-BE49-F238E27FC236}">
                  <a16:creationId xmlns:a16="http://schemas.microsoft.com/office/drawing/2014/main" id="{D2A31C20-F821-2245-A13A-E48BBF035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47"/>
              <a:ext cx="310" cy="5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6" name="Oval 68">
              <a:extLst>
                <a:ext uri="{FF2B5EF4-FFF2-40B4-BE49-F238E27FC236}">
                  <a16:creationId xmlns:a16="http://schemas.microsoft.com/office/drawing/2014/main" id="{E3B56467-2A6B-814A-A9D2-32B39DA9E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988"/>
              <a:ext cx="313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7" name="Rectangle 69">
              <a:extLst>
                <a:ext uri="{FF2B5EF4-FFF2-40B4-BE49-F238E27FC236}">
                  <a16:creationId xmlns:a16="http://schemas.microsoft.com/office/drawing/2014/main" id="{4CCA8E7D-2AA0-DB42-8739-0E698AF3E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8" name="Text Box 70">
              <a:extLst>
                <a:ext uri="{FF2B5EF4-FFF2-40B4-BE49-F238E27FC236}">
                  <a16:creationId xmlns:a16="http://schemas.microsoft.com/office/drawing/2014/main" id="{B0E12A9A-8AC6-2C4B-B109-A569883BDF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5" y="1936"/>
              <a:ext cx="31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c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90" name="Group 71">
            <a:extLst>
              <a:ext uri="{FF2B5EF4-FFF2-40B4-BE49-F238E27FC236}">
                <a16:creationId xmlns:a16="http://schemas.microsoft.com/office/drawing/2014/main" id="{21E7E3D0-5FA0-9646-84AD-FC33AA41FD3A}"/>
              </a:ext>
            </a:extLst>
          </p:cNvPr>
          <p:cNvGrpSpPr>
            <a:grpSpLocks/>
          </p:cNvGrpSpPr>
          <p:nvPr/>
        </p:nvGrpSpPr>
        <p:grpSpPr bwMode="auto">
          <a:xfrm>
            <a:off x="6797246" y="4920552"/>
            <a:ext cx="468647" cy="396679"/>
            <a:chOff x="4596" y="2158"/>
            <a:chExt cx="321" cy="269"/>
          </a:xfrm>
        </p:grpSpPr>
        <p:sp>
          <p:nvSpPr>
            <p:cNvPr id="235" name="Oval 72">
              <a:extLst>
                <a:ext uri="{FF2B5EF4-FFF2-40B4-BE49-F238E27FC236}">
                  <a16:creationId xmlns:a16="http://schemas.microsoft.com/office/drawing/2014/main" id="{5608D056-551C-0B44-A60B-A3E90AFB7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76"/>
              <a:ext cx="311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6" name="Line 73">
              <a:extLst>
                <a:ext uri="{FF2B5EF4-FFF2-40B4-BE49-F238E27FC236}">
                  <a16:creationId xmlns:a16="http://schemas.microsoft.com/office/drawing/2014/main" id="{FA977711-B8B6-4247-BDAB-A3001746C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9" y="2269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7" name="Line 74">
              <a:extLst>
                <a:ext uri="{FF2B5EF4-FFF2-40B4-BE49-F238E27FC236}">
                  <a16:creationId xmlns:a16="http://schemas.microsoft.com/office/drawing/2014/main" id="{6CA75CE1-2E8D-0F48-8641-8C18C90BD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0" y="2269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8" name="Rectangle 75">
              <a:extLst>
                <a:ext uri="{FF2B5EF4-FFF2-40B4-BE49-F238E27FC236}">
                  <a16:creationId xmlns:a16="http://schemas.microsoft.com/office/drawing/2014/main" id="{4ED73E8C-48F2-3A4F-B322-2CCB3CBA0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69"/>
              <a:ext cx="310" cy="5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9" name="Oval 76">
              <a:extLst>
                <a:ext uri="{FF2B5EF4-FFF2-40B4-BE49-F238E27FC236}">
                  <a16:creationId xmlns:a16="http://schemas.microsoft.com/office/drawing/2014/main" id="{6345CAD2-BEAC-0E49-9C80-9EB68603F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6" y="2208"/>
              <a:ext cx="313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0" name="Rectangle 77">
              <a:extLst>
                <a:ext uri="{FF2B5EF4-FFF2-40B4-BE49-F238E27FC236}">
                  <a16:creationId xmlns:a16="http://schemas.microsoft.com/office/drawing/2014/main" id="{E1F2376F-3613-4042-A35F-DEE5F89C6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" y="2221"/>
              <a:ext cx="141" cy="11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1" name="Text Box 78">
              <a:extLst>
                <a:ext uri="{FF2B5EF4-FFF2-40B4-BE49-F238E27FC236}">
                  <a16:creationId xmlns:a16="http://schemas.microsoft.com/office/drawing/2014/main" id="{7C2657A7-4F00-3C45-AD0D-9FB7A649B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8" y="2158"/>
              <a:ext cx="31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b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91" name="Group 79">
            <a:extLst>
              <a:ext uri="{FF2B5EF4-FFF2-40B4-BE49-F238E27FC236}">
                <a16:creationId xmlns:a16="http://schemas.microsoft.com/office/drawing/2014/main" id="{46AC6AA7-B51A-F140-B460-7AA4784A8771}"/>
              </a:ext>
            </a:extLst>
          </p:cNvPr>
          <p:cNvGrpSpPr>
            <a:grpSpLocks/>
          </p:cNvGrpSpPr>
          <p:nvPr/>
        </p:nvGrpSpPr>
        <p:grpSpPr bwMode="auto">
          <a:xfrm>
            <a:off x="4562047" y="5466169"/>
            <a:ext cx="468647" cy="396679"/>
            <a:chOff x="2015" y="1976"/>
            <a:chExt cx="321" cy="269"/>
          </a:xfrm>
        </p:grpSpPr>
        <p:sp>
          <p:nvSpPr>
            <p:cNvPr id="227" name="Oval 80">
              <a:extLst>
                <a:ext uri="{FF2B5EF4-FFF2-40B4-BE49-F238E27FC236}">
                  <a16:creationId xmlns:a16="http://schemas.microsoft.com/office/drawing/2014/main" id="{F0AF513D-168E-BC43-A87F-98530A7A7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1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8" name="Line 81">
              <a:extLst>
                <a:ext uri="{FF2B5EF4-FFF2-40B4-BE49-F238E27FC236}">
                  <a16:creationId xmlns:a16="http://schemas.microsoft.com/office/drawing/2014/main" id="{98E003C3-39B5-AD4E-B694-FF067F96F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7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9" name="Line 82">
              <a:extLst>
                <a:ext uri="{FF2B5EF4-FFF2-40B4-BE49-F238E27FC236}">
                  <a16:creationId xmlns:a16="http://schemas.microsoft.com/office/drawing/2014/main" id="{FD35A7A2-366B-1C41-BFC6-E12754C80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0" y="2097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0" name="Rectangle 83">
              <a:extLst>
                <a:ext uri="{FF2B5EF4-FFF2-40B4-BE49-F238E27FC236}">
                  <a16:creationId xmlns:a16="http://schemas.microsoft.com/office/drawing/2014/main" id="{5442F6D1-04E0-A44F-8910-B76948571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7"/>
              <a:ext cx="310" cy="47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1" name="Oval 84">
              <a:extLst>
                <a:ext uri="{FF2B5EF4-FFF2-40B4-BE49-F238E27FC236}">
                  <a16:creationId xmlns:a16="http://schemas.microsoft.com/office/drawing/2014/main" id="{7CE682FE-3948-5143-B692-07DEF21A9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32" name="Group 85">
              <a:extLst>
                <a:ext uri="{FF2B5EF4-FFF2-40B4-BE49-F238E27FC236}">
                  <a16:creationId xmlns:a16="http://schemas.microsoft.com/office/drawing/2014/main" id="{ACD8E934-A29C-E940-B27E-262F5DE7DC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1976"/>
              <a:ext cx="321" cy="269"/>
              <a:chOff x="2894" y="2425"/>
              <a:chExt cx="328" cy="269"/>
            </a:xfrm>
          </p:grpSpPr>
          <p:sp>
            <p:nvSpPr>
              <p:cNvPr id="233" name="Rectangle 86">
                <a:extLst>
                  <a:ext uri="{FF2B5EF4-FFF2-40B4-BE49-F238E27FC236}">
                    <a16:creationId xmlns:a16="http://schemas.microsoft.com/office/drawing/2014/main" id="{6556355B-9BE3-D746-A820-E89A58911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Text Box 87">
                <a:extLst>
                  <a:ext uri="{FF2B5EF4-FFF2-40B4-BE49-F238E27FC236}">
                    <a16:creationId xmlns:a16="http://schemas.microsoft.com/office/drawing/2014/main" id="{87A983D3-02A0-4A4B-A676-14BB88EA31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4" y="2425"/>
                <a:ext cx="32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b</a:t>
                </a: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99" name="Group 99">
            <a:extLst>
              <a:ext uri="{FF2B5EF4-FFF2-40B4-BE49-F238E27FC236}">
                <a16:creationId xmlns:a16="http://schemas.microsoft.com/office/drawing/2014/main" id="{4C6CCD3C-47D1-7847-84AE-9A444B7FD9F9}"/>
              </a:ext>
            </a:extLst>
          </p:cNvPr>
          <p:cNvGrpSpPr>
            <a:grpSpLocks/>
          </p:cNvGrpSpPr>
          <p:nvPr/>
        </p:nvGrpSpPr>
        <p:grpSpPr bwMode="auto">
          <a:xfrm>
            <a:off x="2231951" y="4354289"/>
            <a:ext cx="461347" cy="396679"/>
            <a:chOff x="2016" y="1976"/>
            <a:chExt cx="316" cy="269"/>
          </a:xfrm>
        </p:grpSpPr>
        <p:sp>
          <p:nvSpPr>
            <p:cNvPr id="215" name="Oval 100">
              <a:extLst>
                <a:ext uri="{FF2B5EF4-FFF2-40B4-BE49-F238E27FC236}">
                  <a16:creationId xmlns:a16="http://schemas.microsoft.com/office/drawing/2014/main" id="{9CFFD192-2352-574C-A1F6-73C764467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6" name="Line 101">
              <a:extLst>
                <a:ext uri="{FF2B5EF4-FFF2-40B4-BE49-F238E27FC236}">
                  <a16:creationId xmlns:a16="http://schemas.microsoft.com/office/drawing/2014/main" id="{AA179453-C4E3-E244-B9A9-11831D826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7" name="Line 102">
              <a:extLst>
                <a:ext uri="{FF2B5EF4-FFF2-40B4-BE49-F238E27FC236}">
                  <a16:creationId xmlns:a16="http://schemas.microsoft.com/office/drawing/2014/main" id="{1CE386C9-63A7-F044-A083-5284BFD15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8" name="Rectangle 103">
              <a:extLst>
                <a:ext uri="{FF2B5EF4-FFF2-40B4-BE49-F238E27FC236}">
                  <a16:creationId xmlns:a16="http://schemas.microsoft.com/office/drawing/2014/main" id="{50227DAD-D708-784A-BD13-83429F1C2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5"/>
              <a:ext cx="310" cy="50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9" name="Oval 104">
              <a:extLst>
                <a:ext uri="{FF2B5EF4-FFF2-40B4-BE49-F238E27FC236}">
                  <a16:creationId xmlns:a16="http://schemas.microsoft.com/office/drawing/2014/main" id="{6DA156B1-5FE9-414A-BB48-46A4A52B9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7"/>
              <a:ext cx="313" cy="94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20" name="Group 105">
              <a:extLst>
                <a:ext uri="{FF2B5EF4-FFF2-40B4-BE49-F238E27FC236}">
                  <a16:creationId xmlns:a16="http://schemas.microsoft.com/office/drawing/2014/main" id="{80512439-7B6B-C54B-82D0-66D0AB25D2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0" y="1976"/>
              <a:ext cx="308" cy="269"/>
              <a:chOff x="2899" y="2425"/>
              <a:chExt cx="315" cy="269"/>
            </a:xfrm>
          </p:grpSpPr>
          <p:sp>
            <p:nvSpPr>
              <p:cNvPr id="221" name="Rectangle 106">
                <a:extLst>
                  <a:ext uri="{FF2B5EF4-FFF2-40B4-BE49-F238E27FC236}">
                    <a16:creationId xmlns:a16="http://schemas.microsoft.com/office/drawing/2014/main" id="{91098A50-7FC0-CB4E-9B97-2D7AE96D0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0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22" name="Text Box 107">
                <a:extLst>
                  <a:ext uri="{FF2B5EF4-FFF2-40B4-BE49-F238E27FC236}">
                    <a16:creationId xmlns:a16="http://schemas.microsoft.com/office/drawing/2014/main" id="{FBCF2ABD-1064-2947-85B9-C0D4E2616D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9" y="2425"/>
                <a:ext cx="315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3c</a:t>
                </a: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sp>
        <p:nvSpPr>
          <p:cNvPr id="200" name="Line 108">
            <a:extLst>
              <a:ext uri="{FF2B5EF4-FFF2-40B4-BE49-F238E27FC236}">
                <a16:creationId xmlns:a16="http://schemas.microsoft.com/office/drawing/2014/main" id="{47A25237-349D-A842-8706-F347B24345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6990" y="4669862"/>
            <a:ext cx="90518" cy="15926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1" name="Line 109">
            <a:extLst>
              <a:ext uri="{FF2B5EF4-FFF2-40B4-BE49-F238E27FC236}">
                <a16:creationId xmlns:a16="http://schemas.microsoft.com/office/drawing/2014/main" id="{6A3F47BD-80C7-0747-85CB-F22F1B7927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8783" y="4737696"/>
            <a:ext cx="211694" cy="1622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2" name="Line 110">
            <a:extLst>
              <a:ext uri="{FF2B5EF4-FFF2-40B4-BE49-F238E27FC236}">
                <a16:creationId xmlns:a16="http://schemas.microsoft.com/office/drawing/2014/main" id="{6CB9126B-13F6-7D4E-B1DD-C7EB25541B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7302" y="4214198"/>
            <a:ext cx="198555" cy="22414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3" name="Line 111">
            <a:extLst>
              <a:ext uri="{FF2B5EF4-FFF2-40B4-BE49-F238E27FC236}">
                <a16:creationId xmlns:a16="http://schemas.microsoft.com/office/drawing/2014/main" id="{22C33C4C-9469-EC40-8CEF-2C586DEC6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9974" y="4200926"/>
            <a:ext cx="175195" cy="26248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4" name="Line 112">
            <a:extLst>
              <a:ext uri="{FF2B5EF4-FFF2-40B4-BE49-F238E27FC236}">
                <a16:creationId xmlns:a16="http://schemas.microsoft.com/office/drawing/2014/main" id="{4C48EF93-B210-4F4B-9854-165045A32F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03547" y="4338068"/>
            <a:ext cx="102197" cy="303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5" name="Line 113">
            <a:extLst>
              <a:ext uri="{FF2B5EF4-FFF2-40B4-BE49-F238E27FC236}">
                <a16:creationId xmlns:a16="http://schemas.microsoft.com/office/drawing/2014/main" id="{EBEA8126-4CF3-3A41-ABAC-D142E166341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6913" y="5100458"/>
            <a:ext cx="324111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6" name="Line 114">
            <a:extLst>
              <a:ext uri="{FF2B5EF4-FFF2-40B4-BE49-F238E27FC236}">
                <a16:creationId xmlns:a16="http://schemas.microsoft.com/office/drawing/2014/main" id="{9F42B725-C1EB-5648-AA83-55F576D99A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0776" y="4638895"/>
            <a:ext cx="382509" cy="37455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7" name="Line 115">
            <a:extLst>
              <a:ext uri="{FF2B5EF4-FFF2-40B4-BE49-F238E27FC236}">
                <a16:creationId xmlns:a16="http://schemas.microsoft.com/office/drawing/2014/main" id="{257DE23D-92D6-6B48-8933-BB087A4B7F3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56338" y="4388206"/>
            <a:ext cx="185415" cy="29787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8" name="Line 116">
            <a:extLst>
              <a:ext uri="{FF2B5EF4-FFF2-40B4-BE49-F238E27FC236}">
                <a16:creationId xmlns:a16="http://schemas.microsoft.com/office/drawing/2014/main" id="{3008FEDF-B989-AD47-B8DC-811C63A78E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00830" y="4538619"/>
            <a:ext cx="198555" cy="2728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9" name="Line 117">
            <a:extLst>
              <a:ext uri="{FF2B5EF4-FFF2-40B4-BE49-F238E27FC236}">
                <a16:creationId xmlns:a16="http://schemas.microsoft.com/office/drawing/2014/main" id="{7072AB1C-E687-5F42-AD97-F842F241C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1506" y="5637228"/>
            <a:ext cx="197095" cy="17253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0" name="Line 118">
            <a:extLst>
              <a:ext uri="{FF2B5EF4-FFF2-40B4-BE49-F238E27FC236}">
                <a16:creationId xmlns:a16="http://schemas.microsoft.com/office/drawing/2014/main" id="{368439BD-38EC-0F4F-AB79-71712E1AE0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91868" y="5488289"/>
            <a:ext cx="185415" cy="1179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1" name="Line 119">
            <a:extLst>
              <a:ext uri="{FF2B5EF4-FFF2-40B4-BE49-F238E27FC236}">
                <a16:creationId xmlns:a16="http://schemas.microsoft.com/office/drawing/2014/main" id="{05F4047A-FA71-B345-8F4D-7557CE9C31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87517" y="5887917"/>
            <a:ext cx="309511" cy="2212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2" name="Line 120">
            <a:extLst>
              <a:ext uri="{FF2B5EF4-FFF2-40B4-BE49-F238E27FC236}">
                <a16:creationId xmlns:a16="http://schemas.microsoft.com/office/drawing/2014/main" id="{00691E04-3135-5045-8A22-A3445401A5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677" y="5212531"/>
            <a:ext cx="334331" cy="1474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3" name="Line 121">
            <a:extLst>
              <a:ext uri="{FF2B5EF4-FFF2-40B4-BE49-F238E27FC236}">
                <a16:creationId xmlns:a16="http://schemas.microsoft.com/office/drawing/2014/main" id="{C2D8B9BD-B900-B448-8B0A-9B6A048DBB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879" y="5762572"/>
            <a:ext cx="173735" cy="1622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4" name="Line 122">
            <a:extLst>
              <a:ext uri="{FF2B5EF4-FFF2-40B4-BE49-F238E27FC236}">
                <a16:creationId xmlns:a16="http://schemas.microsoft.com/office/drawing/2014/main" id="{EA45D5A9-0BF3-874E-B10C-996FD8308B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6178" y="5324603"/>
            <a:ext cx="211694" cy="11059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82" name="Group 281">
            <a:extLst>
              <a:ext uri="{FF2B5EF4-FFF2-40B4-BE49-F238E27FC236}">
                <a16:creationId xmlns:a16="http://schemas.microsoft.com/office/drawing/2014/main" id="{AA6A0761-EFD0-B448-950E-18DB9794940F}"/>
              </a:ext>
            </a:extLst>
          </p:cNvPr>
          <p:cNvGrpSpPr/>
          <p:nvPr/>
        </p:nvGrpSpPr>
        <p:grpSpPr>
          <a:xfrm>
            <a:off x="1778696" y="3924256"/>
            <a:ext cx="5968456" cy="2124592"/>
            <a:chOff x="3175544" y="3748892"/>
            <a:chExt cx="5968456" cy="2124592"/>
          </a:xfrm>
        </p:grpSpPr>
        <p:grpSp>
          <p:nvGrpSpPr>
            <p:cNvPr id="264" name="Group 263">
              <a:extLst>
                <a:ext uri="{FF2B5EF4-FFF2-40B4-BE49-F238E27FC236}">
                  <a16:creationId xmlns:a16="http://schemas.microsoft.com/office/drawing/2014/main" id="{759DD332-1646-744E-B0B3-D290BCF0ED64}"/>
                </a:ext>
              </a:extLst>
            </p:cNvPr>
            <p:cNvGrpSpPr/>
            <p:nvPr/>
          </p:nvGrpSpPr>
          <p:grpSpPr>
            <a:xfrm>
              <a:off x="3175544" y="3748892"/>
              <a:ext cx="1609399" cy="1316010"/>
              <a:chOff x="3188070" y="3748892"/>
              <a:chExt cx="1609399" cy="1316010"/>
            </a:xfrm>
          </p:grpSpPr>
          <p:sp>
            <p:nvSpPr>
              <p:cNvPr id="253" name="Freeform 4">
                <a:extLst>
                  <a:ext uri="{FF2B5EF4-FFF2-40B4-BE49-F238E27FC236}">
                    <a16:creationId xmlns:a16="http://schemas.microsoft.com/office/drawing/2014/main" id="{B1786030-A05C-3C4B-90A8-A5DA8E673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8070" y="3748892"/>
                <a:ext cx="1609399" cy="1316010"/>
              </a:xfrm>
              <a:custGeom>
                <a:avLst/>
                <a:gdLst>
                  <a:gd name="T0" fmla="*/ 134 w 1198"/>
                  <a:gd name="T1" fmla="*/ 270558 h 451"/>
                  <a:gd name="T2" fmla="*/ 273 w 1198"/>
                  <a:gd name="T3" fmla="*/ 132828 h 451"/>
                  <a:gd name="T4" fmla="*/ 679 w 1198"/>
                  <a:gd name="T5" fmla="*/ 73044 h 451"/>
                  <a:gd name="T6" fmla="*/ 1501 w 1198"/>
                  <a:gd name="T7" fmla="*/ 37135 h 451"/>
                  <a:gd name="T8" fmla="*/ 1796 w 1198"/>
                  <a:gd name="T9" fmla="*/ 294460 h 451"/>
                  <a:gd name="T10" fmla="*/ 1350 w 1198"/>
                  <a:gd name="T11" fmla="*/ 616944 h 451"/>
                  <a:gd name="T12" fmla="*/ 466 w 1198"/>
                  <a:gd name="T13" fmla="*/ 634874 h 451"/>
                  <a:gd name="T14" fmla="*/ 54 w 1198"/>
                  <a:gd name="T15" fmla="*/ 503524 h 451"/>
                  <a:gd name="T16" fmla="*/ 134 w 1198"/>
                  <a:gd name="T17" fmla="*/ 270558 h 4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8"/>
                  <a:gd name="T28" fmla="*/ 0 h 451"/>
                  <a:gd name="T29" fmla="*/ 1198 w 1198"/>
                  <a:gd name="T30" fmla="*/ 451 h 4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8" h="451">
                    <a:moveTo>
                      <a:pt x="88" y="181"/>
                    </a:moveTo>
                    <a:cubicBezTo>
                      <a:pt x="159" y="143"/>
                      <a:pt x="120" y="111"/>
                      <a:pt x="180" y="89"/>
                    </a:cubicBezTo>
                    <a:cubicBezTo>
                      <a:pt x="240" y="67"/>
                      <a:pt x="313" y="60"/>
                      <a:pt x="448" y="49"/>
                    </a:cubicBezTo>
                    <a:cubicBezTo>
                      <a:pt x="583" y="38"/>
                      <a:pt x="866" y="0"/>
                      <a:pt x="988" y="25"/>
                    </a:cubicBezTo>
                    <a:cubicBezTo>
                      <a:pt x="1110" y="50"/>
                      <a:pt x="1198" y="132"/>
                      <a:pt x="1181" y="197"/>
                    </a:cubicBezTo>
                    <a:cubicBezTo>
                      <a:pt x="1164" y="262"/>
                      <a:pt x="1034" y="375"/>
                      <a:pt x="889" y="413"/>
                    </a:cubicBezTo>
                    <a:cubicBezTo>
                      <a:pt x="744" y="451"/>
                      <a:pt x="449" y="438"/>
                      <a:pt x="307" y="425"/>
                    </a:cubicBezTo>
                    <a:cubicBezTo>
                      <a:pt x="165" y="412"/>
                      <a:pt x="72" y="378"/>
                      <a:pt x="36" y="337"/>
                    </a:cubicBezTo>
                    <a:cubicBezTo>
                      <a:pt x="0" y="296"/>
                      <a:pt x="77" y="213"/>
                      <a:pt x="88" y="181"/>
                    </a:cubicBezTo>
                    <a:close/>
                  </a:path>
                </a:pathLst>
              </a:custGeom>
              <a:gradFill>
                <a:gsLst>
                  <a:gs pos="24000">
                    <a:schemeClr val="bg1"/>
                  </a:gs>
                  <a:gs pos="99000">
                    <a:schemeClr val="bg1">
                      <a:alpha val="67000"/>
                    </a:schemeClr>
                  </a:gs>
                </a:gsLst>
                <a:path path="circl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63" name="Group 262">
                <a:extLst>
                  <a:ext uri="{FF2B5EF4-FFF2-40B4-BE49-F238E27FC236}">
                    <a16:creationId xmlns:a16="http://schemas.microsoft.com/office/drawing/2014/main" id="{2A2171EC-FE7C-D541-B23A-F748C585D569}"/>
                  </a:ext>
                </a:extLst>
              </p:cNvPr>
              <p:cNvGrpSpPr/>
              <p:nvPr/>
            </p:nvGrpSpPr>
            <p:grpSpPr>
              <a:xfrm>
                <a:off x="3323010" y="3984960"/>
                <a:ext cx="1290181" cy="895439"/>
                <a:chOff x="2145563" y="2093530"/>
                <a:chExt cx="1290181" cy="895439"/>
              </a:xfrm>
            </p:grpSpPr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6723594D-379C-E642-A5A9-5C895D3CFBCB}"/>
                    </a:ext>
                  </a:extLst>
                </p:cNvPr>
                <p:cNvSpPr txBox="1"/>
                <p:nvPr/>
              </p:nvSpPr>
              <p:spPr>
                <a:xfrm>
                  <a:off x="2307787" y="2257804"/>
                  <a:ext cx="1017010" cy="61786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intra-AS</a:t>
                  </a:r>
                </a:p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routing</a:t>
                  </a:r>
                </a:p>
              </p:txBody>
            </p:sp>
            <p:sp>
              <p:nvSpPr>
                <p:cNvPr id="8" name="Oval 7">
                  <a:extLst>
                    <a:ext uri="{FF2B5EF4-FFF2-40B4-BE49-F238E27FC236}">
                      <a16:creationId xmlns:a16="http://schemas.microsoft.com/office/drawing/2014/main" id="{2472BBF8-088B-A449-9470-EBB3D14828B2}"/>
                    </a:ext>
                  </a:extLst>
                </p:cNvPr>
                <p:cNvSpPr/>
                <p:nvPr/>
              </p:nvSpPr>
              <p:spPr>
                <a:xfrm>
                  <a:off x="2145563" y="2093530"/>
                  <a:ext cx="1290181" cy="864296"/>
                </a:xfrm>
                <a:prstGeom prst="ellipse">
                  <a:avLst/>
                </a:prstGeom>
                <a:noFill/>
                <a:ln w="38100">
                  <a:solidFill>
                    <a:srgbClr val="0000A8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6" name="Rectangle 255">
                  <a:extLst>
                    <a:ext uri="{FF2B5EF4-FFF2-40B4-BE49-F238E27FC236}">
                      <a16:creationId xmlns:a16="http://schemas.microsoft.com/office/drawing/2014/main" id="{0100B31F-13F0-1E46-B425-81FB4EF4CED2}"/>
                    </a:ext>
                  </a:extLst>
                </p:cNvPr>
                <p:cNvSpPr/>
                <p:nvPr/>
              </p:nvSpPr>
              <p:spPr>
                <a:xfrm>
                  <a:off x="2417523" y="2844399"/>
                  <a:ext cx="776614" cy="14457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8" name="Straight Arrow Connector 257">
                  <a:extLst>
                    <a:ext uri="{FF2B5EF4-FFF2-40B4-BE49-F238E27FC236}">
                      <a16:creationId xmlns:a16="http://schemas.microsoft.com/office/drawing/2014/main" id="{E47A0939-C51B-A042-A7CC-F4275B6133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111009" y="2833557"/>
                  <a:ext cx="138182" cy="97585"/>
                </a:xfrm>
                <a:prstGeom prst="straightConnector1">
                  <a:avLst/>
                </a:prstGeom>
                <a:ln w="38100">
                  <a:solidFill>
                    <a:srgbClr val="0000A8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73" name="Group 272">
              <a:extLst>
                <a:ext uri="{FF2B5EF4-FFF2-40B4-BE49-F238E27FC236}">
                  <a16:creationId xmlns:a16="http://schemas.microsoft.com/office/drawing/2014/main" id="{F59F95CB-2AFB-954F-A034-BBA60D5D4EF0}"/>
                </a:ext>
              </a:extLst>
            </p:cNvPr>
            <p:cNvGrpSpPr/>
            <p:nvPr/>
          </p:nvGrpSpPr>
          <p:grpSpPr>
            <a:xfrm>
              <a:off x="4345585" y="4779701"/>
              <a:ext cx="2744147" cy="1093783"/>
              <a:chOff x="4345585" y="4779701"/>
              <a:chExt cx="2744147" cy="1093783"/>
            </a:xfrm>
          </p:grpSpPr>
          <p:sp>
            <p:nvSpPr>
              <p:cNvPr id="254" name="Freeform 5">
                <a:extLst>
                  <a:ext uri="{FF2B5EF4-FFF2-40B4-BE49-F238E27FC236}">
                    <a16:creationId xmlns:a16="http://schemas.microsoft.com/office/drawing/2014/main" id="{0F89B688-4E67-2344-8F6E-D25D73FDDC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5585" y="4779701"/>
                <a:ext cx="2744147" cy="1093783"/>
              </a:xfrm>
              <a:custGeom>
                <a:avLst/>
                <a:gdLst>
                  <a:gd name="T0" fmla="*/ 1319 w 1583"/>
                  <a:gd name="T1" fmla="*/ 862 h 682"/>
                  <a:gd name="T2" fmla="*/ 3445 w 1583"/>
                  <a:gd name="T3" fmla="*/ 285 h 682"/>
                  <a:gd name="T4" fmla="*/ 6645 w 1583"/>
                  <a:gd name="T5" fmla="*/ 77 h 682"/>
                  <a:gd name="T6" fmla="*/ 9794 w 1583"/>
                  <a:gd name="T7" fmla="*/ 744 h 682"/>
                  <a:gd name="T8" fmla="*/ 13238 w 1583"/>
                  <a:gd name="T9" fmla="*/ 1642 h 682"/>
                  <a:gd name="T10" fmla="*/ 10773 w 1583"/>
                  <a:gd name="T11" fmla="*/ 2476 h 682"/>
                  <a:gd name="T12" fmla="*/ 5844 w 1583"/>
                  <a:gd name="T13" fmla="*/ 2523 h 682"/>
                  <a:gd name="T14" fmla="*/ 751 w 1583"/>
                  <a:gd name="T15" fmla="*/ 2291 h 682"/>
                  <a:gd name="T16" fmla="*/ 1319 w 1583"/>
                  <a:gd name="T17" fmla="*/ 862 h 6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3"/>
                  <a:gd name="T28" fmla="*/ 0 h 682"/>
                  <a:gd name="T29" fmla="*/ 1583 w 1583"/>
                  <a:gd name="T30" fmla="*/ 682 h 6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3" h="682">
                    <a:moveTo>
                      <a:pt x="155" y="224"/>
                    </a:moveTo>
                    <a:cubicBezTo>
                      <a:pt x="208" y="137"/>
                      <a:pt x="302" y="108"/>
                      <a:pt x="407" y="74"/>
                    </a:cubicBezTo>
                    <a:cubicBezTo>
                      <a:pt x="512" y="40"/>
                      <a:pt x="660" y="0"/>
                      <a:pt x="785" y="20"/>
                    </a:cubicBezTo>
                    <a:cubicBezTo>
                      <a:pt x="910" y="40"/>
                      <a:pt x="1027" y="126"/>
                      <a:pt x="1157" y="194"/>
                    </a:cubicBezTo>
                    <a:cubicBezTo>
                      <a:pt x="1287" y="262"/>
                      <a:pt x="1545" y="353"/>
                      <a:pt x="1564" y="428"/>
                    </a:cubicBezTo>
                    <a:cubicBezTo>
                      <a:pt x="1583" y="503"/>
                      <a:pt x="1417" y="606"/>
                      <a:pt x="1272" y="644"/>
                    </a:cubicBezTo>
                    <a:cubicBezTo>
                      <a:pt x="1127" y="682"/>
                      <a:pt x="887" y="664"/>
                      <a:pt x="690" y="656"/>
                    </a:cubicBezTo>
                    <a:cubicBezTo>
                      <a:pt x="493" y="648"/>
                      <a:pt x="178" y="668"/>
                      <a:pt x="89" y="596"/>
                    </a:cubicBezTo>
                    <a:cubicBezTo>
                      <a:pt x="0" y="524"/>
                      <a:pt x="102" y="311"/>
                      <a:pt x="155" y="224"/>
                    </a:cubicBezTo>
                    <a:close/>
                  </a:path>
                </a:pathLst>
              </a:custGeom>
              <a:gradFill flip="none" rotWithShape="1">
                <a:gsLst>
                  <a:gs pos="20000">
                    <a:schemeClr val="bg1"/>
                  </a:gs>
                  <a:gs pos="99000">
                    <a:schemeClr val="bg1">
                      <a:alpha val="73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67" name="Group 266">
                <a:extLst>
                  <a:ext uri="{FF2B5EF4-FFF2-40B4-BE49-F238E27FC236}">
                    <a16:creationId xmlns:a16="http://schemas.microsoft.com/office/drawing/2014/main" id="{48016CA7-C957-1C4D-A120-A23AF9524D91}"/>
                  </a:ext>
                </a:extLst>
              </p:cNvPr>
              <p:cNvGrpSpPr/>
              <p:nvPr/>
            </p:nvGrpSpPr>
            <p:grpSpPr>
              <a:xfrm>
                <a:off x="4915903" y="4888922"/>
                <a:ext cx="1290181" cy="895439"/>
                <a:chOff x="2158089" y="2093530"/>
                <a:chExt cx="1290181" cy="895439"/>
              </a:xfrm>
            </p:grpSpPr>
            <p:sp>
              <p:nvSpPr>
                <p:cNvPr id="268" name="TextBox 267">
                  <a:extLst>
                    <a:ext uri="{FF2B5EF4-FFF2-40B4-BE49-F238E27FC236}">
                      <a16:creationId xmlns:a16="http://schemas.microsoft.com/office/drawing/2014/main" id="{3AB46CFF-D2D9-204B-8D26-6EBD60AC189A}"/>
                    </a:ext>
                  </a:extLst>
                </p:cNvPr>
                <p:cNvSpPr txBox="1"/>
                <p:nvPr/>
              </p:nvSpPr>
              <p:spPr>
                <a:xfrm>
                  <a:off x="2307787" y="2257804"/>
                  <a:ext cx="1017010" cy="61786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intra-AS</a:t>
                  </a:r>
                </a:p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routing</a:t>
                  </a:r>
                </a:p>
              </p:txBody>
            </p:sp>
            <p:sp>
              <p:nvSpPr>
                <p:cNvPr id="269" name="Oval 268">
                  <a:extLst>
                    <a:ext uri="{FF2B5EF4-FFF2-40B4-BE49-F238E27FC236}">
                      <a16:creationId xmlns:a16="http://schemas.microsoft.com/office/drawing/2014/main" id="{62F828E9-D5D5-A845-92F1-06245C1556E7}"/>
                    </a:ext>
                  </a:extLst>
                </p:cNvPr>
                <p:cNvSpPr/>
                <p:nvPr/>
              </p:nvSpPr>
              <p:spPr>
                <a:xfrm>
                  <a:off x="2158089" y="2093530"/>
                  <a:ext cx="1290181" cy="864296"/>
                </a:xfrm>
                <a:prstGeom prst="ellipse">
                  <a:avLst/>
                </a:prstGeom>
                <a:noFill/>
                <a:ln w="38100">
                  <a:solidFill>
                    <a:srgbClr val="0000A8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70" name="Rectangle 269">
                  <a:extLst>
                    <a:ext uri="{FF2B5EF4-FFF2-40B4-BE49-F238E27FC236}">
                      <a16:creationId xmlns:a16="http://schemas.microsoft.com/office/drawing/2014/main" id="{DF703CA7-434F-3941-821C-59863FBA7287}"/>
                    </a:ext>
                  </a:extLst>
                </p:cNvPr>
                <p:cNvSpPr/>
                <p:nvPr/>
              </p:nvSpPr>
              <p:spPr>
                <a:xfrm>
                  <a:off x="2417523" y="2844399"/>
                  <a:ext cx="776614" cy="14457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71" name="Straight Arrow Connector 270">
                  <a:extLst>
                    <a:ext uri="{FF2B5EF4-FFF2-40B4-BE49-F238E27FC236}">
                      <a16:creationId xmlns:a16="http://schemas.microsoft.com/office/drawing/2014/main" id="{4E454930-4E41-434B-860E-CAB25B708B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111009" y="2833557"/>
                  <a:ext cx="138182" cy="97585"/>
                </a:xfrm>
                <a:prstGeom prst="straightConnector1">
                  <a:avLst/>
                </a:prstGeom>
                <a:ln w="38100">
                  <a:solidFill>
                    <a:srgbClr val="0000A8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81" name="Group 280">
              <a:extLst>
                <a:ext uri="{FF2B5EF4-FFF2-40B4-BE49-F238E27FC236}">
                  <a16:creationId xmlns:a16="http://schemas.microsoft.com/office/drawing/2014/main" id="{E2F34647-CA92-A545-AFCE-B82A0FF135E5}"/>
                </a:ext>
              </a:extLst>
            </p:cNvPr>
            <p:cNvGrpSpPr/>
            <p:nvPr/>
          </p:nvGrpSpPr>
          <p:grpSpPr>
            <a:xfrm>
              <a:off x="6989573" y="3977477"/>
              <a:ext cx="2154427" cy="1384541"/>
              <a:chOff x="6989573" y="3977477"/>
              <a:chExt cx="2154427" cy="1384541"/>
            </a:xfrm>
          </p:grpSpPr>
          <p:sp>
            <p:nvSpPr>
              <p:cNvPr id="255" name="Freeform 3">
                <a:extLst>
                  <a:ext uri="{FF2B5EF4-FFF2-40B4-BE49-F238E27FC236}">
                    <a16:creationId xmlns:a16="http://schemas.microsoft.com/office/drawing/2014/main" id="{1536733F-1420-C242-99F9-B2C1A846C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573" y="3977477"/>
                <a:ext cx="2154427" cy="1384541"/>
              </a:xfrm>
              <a:custGeom>
                <a:avLst/>
                <a:gdLst>
                  <a:gd name="T0" fmla="*/ 1063 w 1162"/>
                  <a:gd name="T1" fmla="*/ 49351 h 543"/>
                  <a:gd name="T2" fmla="*/ 6960 w 1162"/>
                  <a:gd name="T3" fmla="*/ 4162 h 543"/>
                  <a:gd name="T4" fmla="*/ 17785 w 1162"/>
                  <a:gd name="T5" fmla="*/ 23973 h 543"/>
                  <a:gd name="T6" fmla="*/ 21649 w 1162"/>
                  <a:gd name="T7" fmla="*/ 72662 h 543"/>
                  <a:gd name="T8" fmla="*/ 19828 w 1162"/>
                  <a:gd name="T9" fmla="*/ 137161 h 543"/>
                  <a:gd name="T10" fmla="*/ 11083 w 1162"/>
                  <a:gd name="T11" fmla="*/ 164591 h 543"/>
                  <a:gd name="T12" fmla="*/ 1657 w 1162"/>
                  <a:gd name="T13" fmla="*/ 133650 h 543"/>
                  <a:gd name="T14" fmla="*/ 1063 w 1162"/>
                  <a:gd name="T15" fmla="*/ 49351 h 5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2"/>
                  <a:gd name="T25" fmla="*/ 0 h 543"/>
                  <a:gd name="T26" fmla="*/ 1162 w 1162"/>
                  <a:gd name="T27" fmla="*/ 543 h 5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2" h="543">
                    <a:moveTo>
                      <a:pt x="56" y="162"/>
                    </a:moveTo>
                    <a:cubicBezTo>
                      <a:pt x="115" y="100"/>
                      <a:pt x="221" y="28"/>
                      <a:pt x="368" y="14"/>
                    </a:cubicBezTo>
                    <a:cubicBezTo>
                      <a:pt x="515" y="0"/>
                      <a:pt x="811" y="42"/>
                      <a:pt x="940" y="79"/>
                    </a:cubicBezTo>
                    <a:cubicBezTo>
                      <a:pt x="1069" y="116"/>
                      <a:pt x="1126" y="177"/>
                      <a:pt x="1144" y="239"/>
                    </a:cubicBezTo>
                    <a:cubicBezTo>
                      <a:pt x="1162" y="301"/>
                      <a:pt x="1141" y="401"/>
                      <a:pt x="1048" y="451"/>
                    </a:cubicBezTo>
                    <a:cubicBezTo>
                      <a:pt x="955" y="501"/>
                      <a:pt x="746" y="543"/>
                      <a:pt x="586" y="541"/>
                    </a:cubicBezTo>
                    <a:cubicBezTo>
                      <a:pt x="426" y="539"/>
                      <a:pt x="176" y="502"/>
                      <a:pt x="88" y="439"/>
                    </a:cubicBezTo>
                    <a:cubicBezTo>
                      <a:pt x="0" y="376"/>
                      <a:pt x="63" y="220"/>
                      <a:pt x="56" y="162"/>
                    </a:cubicBezTo>
                    <a:close/>
                  </a:path>
                </a:pathLst>
              </a:custGeom>
              <a:gradFill>
                <a:gsLst>
                  <a:gs pos="24000">
                    <a:schemeClr val="bg1"/>
                  </a:gs>
                  <a:gs pos="99000">
                    <a:schemeClr val="bg1">
                      <a:alpha val="67000"/>
                    </a:schemeClr>
                  </a:gs>
                </a:gsLst>
                <a:path path="circl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76" name="Group 275">
                <a:extLst>
                  <a:ext uri="{FF2B5EF4-FFF2-40B4-BE49-F238E27FC236}">
                    <a16:creationId xmlns:a16="http://schemas.microsoft.com/office/drawing/2014/main" id="{92ED2415-587F-4B43-864E-2DFBFD8318B6}"/>
                  </a:ext>
                </a:extLst>
              </p:cNvPr>
              <p:cNvGrpSpPr/>
              <p:nvPr/>
            </p:nvGrpSpPr>
            <p:grpSpPr>
              <a:xfrm>
                <a:off x="7396057" y="4300199"/>
                <a:ext cx="1290181" cy="895439"/>
                <a:chOff x="2158089" y="2093530"/>
                <a:chExt cx="1290181" cy="895439"/>
              </a:xfrm>
            </p:grpSpPr>
            <p:sp>
              <p:nvSpPr>
                <p:cNvPr id="277" name="TextBox 276">
                  <a:extLst>
                    <a:ext uri="{FF2B5EF4-FFF2-40B4-BE49-F238E27FC236}">
                      <a16:creationId xmlns:a16="http://schemas.microsoft.com/office/drawing/2014/main" id="{5E266E0C-04F2-274C-A906-0CE2714D9E26}"/>
                    </a:ext>
                  </a:extLst>
                </p:cNvPr>
                <p:cNvSpPr txBox="1"/>
                <p:nvPr/>
              </p:nvSpPr>
              <p:spPr>
                <a:xfrm>
                  <a:off x="2307787" y="2257804"/>
                  <a:ext cx="1017010" cy="61786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intra-AS</a:t>
                  </a:r>
                </a:p>
                <a:p>
                  <a:pPr algn="ctr">
                    <a:lnSpc>
                      <a:spcPct val="85000"/>
                    </a:lnSpc>
                  </a:pPr>
                  <a:r>
                    <a:rPr lang="en-US" sz="2000" dirty="0">
                      <a:solidFill>
                        <a:srgbClr val="0000A8"/>
                      </a:solidFill>
                    </a:rPr>
                    <a:t>routing</a:t>
                  </a:r>
                </a:p>
              </p:txBody>
            </p:sp>
            <p:sp>
              <p:nvSpPr>
                <p:cNvPr id="278" name="Oval 277">
                  <a:extLst>
                    <a:ext uri="{FF2B5EF4-FFF2-40B4-BE49-F238E27FC236}">
                      <a16:creationId xmlns:a16="http://schemas.microsoft.com/office/drawing/2014/main" id="{AF109F00-AEAA-434C-BBF7-9540A765DEAD}"/>
                    </a:ext>
                  </a:extLst>
                </p:cNvPr>
                <p:cNvSpPr/>
                <p:nvPr/>
              </p:nvSpPr>
              <p:spPr>
                <a:xfrm>
                  <a:off x="2158089" y="2093530"/>
                  <a:ext cx="1290181" cy="864296"/>
                </a:xfrm>
                <a:prstGeom prst="ellipse">
                  <a:avLst/>
                </a:prstGeom>
                <a:noFill/>
                <a:ln w="38100">
                  <a:solidFill>
                    <a:srgbClr val="0000A8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79" name="Rectangle 278">
                  <a:extLst>
                    <a:ext uri="{FF2B5EF4-FFF2-40B4-BE49-F238E27FC236}">
                      <a16:creationId xmlns:a16="http://schemas.microsoft.com/office/drawing/2014/main" id="{BC93F16D-2C1A-E249-87B4-695F781B3787}"/>
                    </a:ext>
                  </a:extLst>
                </p:cNvPr>
                <p:cNvSpPr/>
                <p:nvPr/>
              </p:nvSpPr>
              <p:spPr>
                <a:xfrm>
                  <a:off x="2417523" y="2844399"/>
                  <a:ext cx="776614" cy="14457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80" name="Straight Arrow Connector 279">
                  <a:extLst>
                    <a:ext uri="{FF2B5EF4-FFF2-40B4-BE49-F238E27FC236}">
                      <a16:creationId xmlns:a16="http://schemas.microsoft.com/office/drawing/2014/main" id="{BF12078B-FFCB-5B4D-96D9-6482BC5DAC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111009" y="2833557"/>
                  <a:ext cx="138182" cy="97585"/>
                </a:xfrm>
                <a:prstGeom prst="straightConnector1">
                  <a:avLst/>
                </a:prstGeom>
                <a:ln w="38100">
                  <a:solidFill>
                    <a:srgbClr val="0000A8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312" name="Group 311">
            <a:extLst>
              <a:ext uri="{FF2B5EF4-FFF2-40B4-BE49-F238E27FC236}">
                <a16:creationId xmlns:a16="http://schemas.microsoft.com/office/drawing/2014/main" id="{78E22769-1D43-5840-8394-0FE0463D5740}"/>
              </a:ext>
            </a:extLst>
          </p:cNvPr>
          <p:cNvGrpSpPr/>
          <p:nvPr/>
        </p:nvGrpSpPr>
        <p:grpSpPr>
          <a:xfrm>
            <a:off x="1812296" y="3939436"/>
            <a:ext cx="5968456" cy="2124592"/>
            <a:chOff x="3202684" y="3763506"/>
            <a:chExt cx="5968456" cy="2124592"/>
          </a:xfrm>
        </p:grpSpPr>
        <p:grpSp>
          <p:nvGrpSpPr>
            <p:cNvPr id="310" name="Group 309">
              <a:extLst>
                <a:ext uri="{FF2B5EF4-FFF2-40B4-BE49-F238E27FC236}">
                  <a16:creationId xmlns:a16="http://schemas.microsoft.com/office/drawing/2014/main" id="{744E07CE-3F29-2C44-A38C-A63250BD37CA}"/>
                </a:ext>
              </a:extLst>
            </p:cNvPr>
            <p:cNvGrpSpPr/>
            <p:nvPr/>
          </p:nvGrpSpPr>
          <p:grpSpPr>
            <a:xfrm>
              <a:off x="3202684" y="3763506"/>
              <a:ext cx="5968456" cy="2124592"/>
              <a:chOff x="2563856" y="-1509951"/>
              <a:chExt cx="5968456" cy="2124592"/>
            </a:xfrm>
          </p:grpSpPr>
          <p:sp>
            <p:nvSpPr>
              <p:cNvPr id="304" name="Freeform 4">
                <a:extLst>
                  <a:ext uri="{FF2B5EF4-FFF2-40B4-BE49-F238E27FC236}">
                    <a16:creationId xmlns:a16="http://schemas.microsoft.com/office/drawing/2014/main" id="{D30911A6-6911-094B-927D-A42ABA72D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63856" y="-1509951"/>
                <a:ext cx="1609399" cy="1316010"/>
              </a:xfrm>
              <a:custGeom>
                <a:avLst/>
                <a:gdLst>
                  <a:gd name="T0" fmla="*/ 134 w 1198"/>
                  <a:gd name="T1" fmla="*/ 270558 h 451"/>
                  <a:gd name="T2" fmla="*/ 273 w 1198"/>
                  <a:gd name="T3" fmla="*/ 132828 h 451"/>
                  <a:gd name="T4" fmla="*/ 679 w 1198"/>
                  <a:gd name="T5" fmla="*/ 73044 h 451"/>
                  <a:gd name="T6" fmla="*/ 1501 w 1198"/>
                  <a:gd name="T7" fmla="*/ 37135 h 451"/>
                  <a:gd name="T8" fmla="*/ 1796 w 1198"/>
                  <a:gd name="T9" fmla="*/ 294460 h 451"/>
                  <a:gd name="T10" fmla="*/ 1350 w 1198"/>
                  <a:gd name="T11" fmla="*/ 616944 h 451"/>
                  <a:gd name="T12" fmla="*/ 466 w 1198"/>
                  <a:gd name="T13" fmla="*/ 634874 h 451"/>
                  <a:gd name="T14" fmla="*/ 54 w 1198"/>
                  <a:gd name="T15" fmla="*/ 503524 h 451"/>
                  <a:gd name="T16" fmla="*/ 134 w 1198"/>
                  <a:gd name="T17" fmla="*/ 270558 h 4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8"/>
                  <a:gd name="T28" fmla="*/ 0 h 451"/>
                  <a:gd name="T29" fmla="*/ 1198 w 1198"/>
                  <a:gd name="T30" fmla="*/ 451 h 4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8" h="451">
                    <a:moveTo>
                      <a:pt x="88" y="181"/>
                    </a:moveTo>
                    <a:cubicBezTo>
                      <a:pt x="159" y="143"/>
                      <a:pt x="120" y="111"/>
                      <a:pt x="180" y="89"/>
                    </a:cubicBezTo>
                    <a:cubicBezTo>
                      <a:pt x="240" y="67"/>
                      <a:pt x="313" y="60"/>
                      <a:pt x="448" y="49"/>
                    </a:cubicBezTo>
                    <a:cubicBezTo>
                      <a:pt x="583" y="38"/>
                      <a:pt x="866" y="0"/>
                      <a:pt x="988" y="25"/>
                    </a:cubicBezTo>
                    <a:cubicBezTo>
                      <a:pt x="1110" y="50"/>
                      <a:pt x="1198" y="132"/>
                      <a:pt x="1181" y="197"/>
                    </a:cubicBezTo>
                    <a:cubicBezTo>
                      <a:pt x="1164" y="262"/>
                      <a:pt x="1034" y="375"/>
                      <a:pt x="889" y="413"/>
                    </a:cubicBezTo>
                    <a:cubicBezTo>
                      <a:pt x="744" y="451"/>
                      <a:pt x="449" y="438"/>
                      <a:pt x="307" y="425"/>
                    </a:cubicBezTo>
                    <a:cubicBezTo>
                      <a:pt x="165" y="412"/>
                      <a:pt x="72" y="378"/>
                      <a:pt x="36" y="337"/>
                    </a:cubicBezTo>
                    <a:cubicBezTo>
                      <a:pt x="0" y="296"/>
                      <a:pt x="77" y="213"/>
                      <a:pt x="88" y="181"/>
                    </a:cubicBezTo>
                    <a:close/>
                  </a:path>
                </a:pathLst>
              </a:custGeom>
              <a:gradFill>
                <a:gsLst>
                  <a:gs pos="24000">
                    <a:schemeClr val="bg1"/>
                  </a:gs>
                  <a:gs pos="99000">
                    <a:schemeClr val="bg1">
                      <a:alpha val="67000"/>
                    </a:schemeClr>
                  </a:gs>
                </a:gsLst>
                <a:path path="circl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98" name="Freeform 5">
                <a:extLst>
                  <a:ext uri="{FF2B5EF4-FFF2-40B4-BE49-F238E27FC236}">
                    <a16:creationId xmlns:a16="http://schemas.microsoft.com/office/drawing/2014/main" id="{5CB4E5C1-2135-4947-936C-2E606AB35C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3897" y="-479142"/>
                <a:ext cx="2744147" cy="1093783"/>
              </a:xfrm>
              <a:custGeom>
                <a:avLst/>
                <a:gdLst>
                  <a:gd name="T0" fmla="*/ 1319 w 1583"/>
                  <a:gd name="T1" fmla="*/ 862 h 682"/>
                  <a:gd name="T2" fmla="*/ 3445 w 1583"/>
                  <a:gd name="T3" fmla="*/ 285 h 682"/>
                  <a:gd name="T4" fmla="*/ 6645 w 1583"/>
                  <a:gd name="T5" fmla="*/ 77 h 682"/>
                  <a:gd name="T6" fmla="*/ 9794 w 1583"/>
                  <a:gd name="T7" fmla="*/ 744 h 682"/>
                  <a:gd name="T8" fmla="*/ 13238 w 1583"/>
                  <a:gd name="T9" fmla="*/ 1642 h 682"/>
                  <a:gd name="T10" fmla="*/ 10773 w 1583"/>
                  <a:gd name="T11" fmla="*/ 2476 h 682"/>
                  <a:gd name="T12" fmla="*/ 5844 w 1583"/>
                  <a:gd name="T13" fmla="*/ 2523 h 682"/>
                  <a:gd name="T14" fmla="*/ 751 w 1583"/>
                  <a:gd name="T15" fmla="*/ 2291 h 682"/>
                  <a:gd name="T16" fmla="*/ 1319 w 1583"/>
                  <a:gd name="T17" fmla="*/ 862 h 6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3"/>
                  <a:gd name="T28" fmla="*/ 0 h 682"/>
                  <a:gd name="T29" fmla="*/ 1583 w 1583"/>
                  <a:gd name="T30" fmla="*/ 682 h 6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3" h="682">
                    <a:moveTo>
                      <a:pt x="155" y="224"/>
                    </a:moveTo>
                    <a:cubicBezTo>
                      <a:pt x="208" y="137"/>
                      <a:pt x="302" y="108"/>
                      <a:pt x="407" y="74"/>
                    </a:cubicBezTo>
                    <a:cubicBezTo>
                      <a:pt x="512" y="40"/>
                      <a:pt x="660" y="0"/>
                      <a:pt x="785" y="20"/>
                    </a:cubicBezTo>
                    <a:cubicBezTo>
                      <a:pt x="910" y="40"/>
                      <a:pt x="1027" y="126"/>
                      <a:pt x="1157" y="194"/>
                    </a:cubicBezTo>
                    <a:cubicBezTo>
                      <a:pt x="1287" y="262"/>
                      <a:pt x="1545" y="353"/>
                      <a:pt x="1564" y="428"/>
                    </a:cubicBezTo>
                    <a:cubicBezTo>
                      <a:pt x="1583" y="503"/>
                      <a:pt x="1417" y="606"/>
                      <a:pt x="1272" y="644"/>
                    </a:cubicBezTo>
                    <a:cubicBezTo>
                      <a:pt x="1127" y="682"/>
                      <a:pt x="887" y="664"/>
                      <a:pt x="690" y="656"/>
                    </a:cubicBezTo>
                    <a:cubicBezTo>
                      <a:pt x="493" y="648"/>
                      <a:pt x="178" y="668"/>
                      <a:pt x="89" y="596"/>
                    </a:cubicBezTo>
                    <a:cubicBezTo>
                      <a:pt x="0" y="524"/>
                      <a:pt x="102" y="311"/>
                      <a:pt x="155" y="224"/>
                    </a:cubicBezTo>
                    <a:close/>
                  </a:path>
                </a:pathLst>
              </a:custGeom>
              <a:gradFill flip="none" rotWithShape="1">
                <a:gsLst>
                  <a:gs pos="20000">
                    <a:schemeClr val="bg1"/>
                  </a:gs>
                  <a:gs pos="99000">
                    <a:schemeClr val="bg1">
                      <a:alpha val="73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92" name="Freeform 3">
                <a:extLst>
                  <a:ext uri="{FF2B5EF4-FFF2-40B4-BE49-F238E27FC236}">
                    <a16:creationId xmlns:a16="http://schemas.microsoft.com/office/drawing/2014/main" id="{17419CA7-50EA-4644-BAD8-E64BA60CCA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77885" y="-1281366"/>
                <a:ext cx="2154427" cy="1384541"/>
              </a:xfrm>
              <a:custGeom>
                <a:avLst/>
                <a:gdLst>
                  <a:gd name="T0" fmla="*/ 1063 w 1162"/>
                  <a:gd name="T1" fmla="*/ 49351 h 543"/>
                  <a:gd name="T2" fmla="*/ 6960 w 1162"/>
                  <a:gd name="T3" fmla="*/ 4162 h 543"/>
                  <a:gd name="T4" fmla="*/ 17785 w 1162"/>
                  <a:gd name="T5" fmla="*/ 23973 h 543"/>
                  <a:gd name="T6" fmla="*/ 21649 w 1162"/>
                  <a:gd name="T7" fmla="*/ 72662 h 543"/>
                  <a:gd name="T8" fmla="*/ 19828 w 1162"/>
                  <a:gd name="T9" fmla="*/ 137161 h 543"/>
                  <a:gd name="T10" fmla="*/ 11083 w 1162"/>
                  <a:gd name="T11" fmla="*/ 164591 h 543"/>
                  <a:gd name="T12" fmla="*/ 1657 w 1162"/>
                  <a:gd name="T13" fmla="*/ 133650 h 543"/>
                  <a:gd name="T14" fmla="*/ 1063 w 1162"/>
                  <a:gd name="T15" fmla="*/ 49351 h 5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2"/>
                  <a:gd name="T25" fmla="*/ 0 h 543"/>
                  <a:gd name="T26" fmla="*/ 1162 w 1162"/>
                  <a:gd name="T27" fmla="*/ 543 h 5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2" h="543">
                    <a:moveTo>
                      <a:pt x="56" y="162"/>
                    </a:moveTo>
                    <a:cubicBezTo>
                      <a:pt x="115" y="100"/>
                      <a:pt x="221" y="28"/>
                      <a:pt x="368" y="14"/>
                    </a:cubicBezTo>
                    <a:cubicBezTo>
                      <a:pt x="515" y="0"/>
                      <a:pt x="811" y="42"/>
                      <a:pt x="940" y="79"/>
                    </a:cubicBezTo>
                    <a:cubicBezTo>
                      <a:pt x="1069" y="116"/>
                      <a:pt x="1126" y="177"/>
                      <a:pt x="1144" y="239"/>
                    </a:cubicBezTo>
                    <a:cubicBezTo>
                      <a:pt x="1162" y="301"/>
                      <a:pt x="1141" y="401"/>
                      <a:pt x="1048" y="451"/>
                    </a:cubicBezTo>
                    <a:cubicBezTo>
                      <a:pt x="955" y="501"/>
                      <a:pt x="746" y="543"/>
                      <a:pt x="586" y="541"/>
                    </a:cubicBezTo>
                    <a:cubicBezTo>
                      <a:pt x="426" y="539"/>
                      <a:pt x="176" y="502"/>
                      <a:pt x="88" y="439"/>
                    </a:cubicBezTo>
                    <a:cubicBezTo>
                      <a:pt x="0" y="376"/>
                      <a:pt x="63" y="220"/>
                      <a:pt x="56" y="162"/>
                    </a:cubicBezTo>
                    <a:close/>
                  </a:path>
                </a:pathLst>
              </a:custGeom>
              <a:gradFill>
                <a:gsLst>
                  <a:gs pos="24000">
                    <a:schemeClr val="bg1"/>
                  </a:gs>
                  <a:gs pos="99000">
                    <a:schemeClr val="bg1">
                      <a:alpha val="67000"/>
                    </a:schemeClr>
                  </a:gs>
                </a:gsLst>
                <a:path path="circl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cxnSp>
            <p:nvCxnSpPr>
              <p:cNvPr id="284" name="Straight Arrow Connector 283">
                <a:extLst>
                  <a:ext uri="{FF2B5EF4-FFF2-40B4-BE49-F238E27FC236}">
                    <a16:creationId xmlns:a16="http://schemas.microsoft.com/office/drawing/2014/main" id="{D9F899E2-41E6-F644-9D09-629032DFBB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824603" y="-501042"/>
                <a:ext cx="814192" cy="50104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Arrow Connector 285">
                <a:extLst>
                  <a:ext uri="{FF2B5EF4-FFF2-40B4-BE49-F238E27FC236}">
                    <a16:creationId xmlns:a16="http://schemas.microsoft.com/office/drawing/2014/main" id="{498B5083-E95A-D548-919E-B088084EACD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010416" y="-711896"/>
                <a:ext cx="724423" cy="436323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1" name="TextBox 310">
              <a:extLst>
                <a:ext uri="{FF2B5EF4-FFF2-40B4-BE49-F238E27FC236}">
                  <a16:creationId xmlns:a16="http://schemas.microsoft.com/office/drawing/2014/main" id="{B03A980E-CDF4-394B-8ACB-E178989326AD}"/>
                </a:ext>
              </a:extLst>
            </p:cNvPr>
            <p:cNvSpPr txBox="1"/>
            <p:nvPr/>
          </p:nvSpPr>
          <p:spPr>
            <a:xfrm>
              <a:off x="4935255" y="4346532"/>
              <a:ext cx="22171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inter-AS routing</a:t>
              </a:r>
            </a:p>
          </p:txBody>
        </p:sp>
      </p:grpSp>
      <p:grpSp>
        <p:nvGrpSpPr>
          <p:cNvPr id="313" name="Group 312">
            <a:extLst>
              <a:ext uri="{FF2B5EF4-FFF2-40B4-BE49-F238E27FC236}">
                <a16:creationId xmlns:a16="http://schemas.microsoft.com/office/drawing/2014/main" id="{AFDBFFAE-83D8-D74E-B3C9-F3CDF234CDF3}"/>
              </a:ext>
            </a:extLst>
          </p:cNvPr>
          <p:cNvGrpSpPr/>
          <p:nvPr/>
        </p:nvGrpSpPr>
        <p:grpSpPr>
          <a:xfrm>
            <a:off x="3723768" y="1866380"/>
            <a:ext cx="2334629" cy="3331019"/>
            <a:chOff x="5176788" y="1691016"/>
            <a:chExt cx="2334629" cy="3331019"/>
          </a:xfrm>
        </p:grpSpPr>
        <p:sp>
          <p:nvSpPr>
            <p:cNvPr id="314" name="Freeform 313">
              <a:extLst>
                <a:ext uri="{FF2B5EF4-FFF2-40B4-BE49-F238E27FC236}">
                  <a16:creationId xmlns:a16="http://schemas.microsoft.com/office/drawing/2014/main" id="{DA2EECEA-6E2F-594A-A168-0AF941E524C3}"/>
                </a:ext>
              </a:extLst>
            </p:cNvPr>
            <p:cNvSpPr/>
            <p:nvPr/>
          </p:nvSpPr>
          <p:spPr bwMode="auto">
            <a:xfrm flipH="1">
              <a:off x="5219204" y="3674178"/>
              <a:ext cx="2255450" cy="1347857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340486"/>
                <a:gd name="connsiteY0" fmla="*/ 921649 h 921649"/>
                <a:gd name="connsiteX1" fmla="*/ 0 w 1340486"/>
                <a:gd name="connsiteY1" fmla="*/ 51716 h 921649"/>
                <a:gd name="connsiteX2" fmla="*/ 1059218 w 1340486"/>
                <a:gd name="connsiteY2" fmla="*/ 355 h 921649"/>
                <a:gd name="connsiteX3" fmla="*/ 1340486 w 1340486"/>
                <a:gd name="connsiteY3" fmla="*/ 709789 h 921649"/>
                <a:gd name="connsiteX4" fmla="*/ 1060159 w 1340486"/>
                <a:gd name="connsiteY4" fmla="*/ 921649 h 921649"/>
                <a:gd name="connsiteX0" fmla="*/ 1060159 w 1340486"/>
                <a:gd name="connsiteY0" fmla="*/ 921649 h 921649"/>
                <a:gd name="connsiteX1" fmla="*/ 0 w 1340486"/>
                <a:gd name="connsiteY1" fmla="*/ 51716 h 921649"/>
                <a:gd name="connsiteX2" fmla="*/ 1059218 w 1340486"/>
                <a:gd name="connsiteY2" fmla="*/ 355 h 921649"/>
                <a:gd name="connsiteX3" fmla="*/ 1340486 w 1340486"/>
                <a:gd name="connsiteY3" fmla="*/ 709789 h 921649"/>
                <a:gd name="connsiteX4" fmla="*/ 1060159 w 1340486"/>
                <a:gd name="connsiteY4" fmla="*/ 921649 h 921649"/>
                <a:gd name="connsiteX0" fmla="*/ 1060159 w 1340486"/>
                <a:gd name="connsiteY0" fmla="*/ 921649 h 921649"/>
                <a:gd name="connsiteX1" fmla="*/ 0 w 1340486"/>
                <a:gd name="connsiteY1" fmla="*/ 51716 h 921649"/>
                <a:gd name="connsiteX2" fmla="*/ 1059218 w 1340486"/>
                <a:gd name="connsiteY2" fmla="*/ 355 h 921649"/>
                <a:gd name="connsiteX3" fmla="*/ 1340486 w 1340486"/>
                <a:gd name="connsiteY3" fmla="*/ 709789 h 921649"/>
                <a:gd name="connsiteX4" fmla="*/ 1060159 w 1340486"/>
                <a:gd name="connsiteY4" fmla="*/ 921649 h 921649"/>
                <a:gd name="connsiteX0" fmla="*/ 1025166 w 1340486"/>
                <a:gd name="connsiteY0" fmla="*/ 746482 h 746482"/>
                <a:gd name="connsiteX1" fmla="*/ 0 w 1340486"/>
                <a:gd name="connsiteY1" fmla="*/ 51716 h 746482"/>
                <a:gd name="connsiteX2" fmla="*/ 1059218 w 1340486"/>
                <a:gd name="connsiteY2" fmla="*/ 355 h 746482"/>
                <a:gd name="connsiteX3" fmla="*/ 1340486 w 1340486"/>
                <a:gd name="connsiteY3" fmla="*/ 709789 h 746482"/>
                <a:gd name="connsiteX4" fmla="*/ 1025166 w 1340486"/>
                <a:gd name="connsiteY4" fmla="*/ 746482 h 746482"/>
                <a:gd name="connsiteX0" fmla="*/ 1025166 w 1340486"/>
                <a:gd name="connsiteY0" fmla="*/ 746482 h 746482"/>
                <a:gd name="connsiteX1" fmla="*/ 0 w 1340486"/>
                <a:gd name="connsiteY1" fmla="*/ 51716 h 746482"/>
                <a:gd name="connsiteX2" fmla="*/ 1059218 w 1340486"/>
                <a:gd name="connsiteY2" fmla="*/ 355 h 746482"/>
                <a:gd name="connsiteX3" fmla="*/ 1340486 w 1340486"/>
                <a:gd name="connsiteY3" fmla="*/ 709789 h 746482"/>
                <a:gd name="connsiteX4" fmla="*/ 1025166 w 1340486"/>
                <a:gd name="connsiteY4" fmla="*/ 746482 h 746482"/>
                <a:gd name="connsiteX0" fmla="*/ 965179 w 1280499"/>
                <a:gd name="connsiteY0" fmla="*/ 759828 h 759828"/>
                <a:gd name="connsiteX1" fmla="*/ 0 w 1280499"/>
                <a:gd name="connsiteY1" fmla="*/ 0 h 759828"/>
                <a:gd name="connsiteX2" fmla="*/ 999231 w 1280499"/>
                <a:gd name="connsiteY2" fmla="*/ 13701 h 759828"/>
                <a:gd name="connsiteX3" fmla="*/ 1280499 w 1280499"/>
                <a:gd name="connsiteY3" fmla="*/ 723135 h 759828"/>
                <a:gd name="connsiteX4" fmla="*/ 965179 w 1280499"/>
                <a:gd name="connsiteY4" fmla="*/ 759828 h 759828"/>
                <a:gd name="connsiteX0" fmla="*/ 965179 w 1280499"/>
                <a:gd name="connsiteY0" fmla="*/ 759828 h 759828"/>
                <a:gd name="connsiteX1" fmla="*/ 0 w 1280499"/>
                <a:gd name="connsiteY1" fmla="*/ 0 h 759828"/>
                <a:gd name="connsiteX2" fmla="*/ 999231 w 1280499"/>
                <a:gd name="connsiteY2" fmla="*/ 13701 h 759828"/>
                <a:gd name="connsiteX3" fmla="*/ 1280499 w 1280499"/>
                <a:gd name="connsiteY3" fmla="*/ 723135 h 759828"/>
                <a:gd name="connsiteX4" fmla="*/ 965179 w 1280499"/>
                <a:gd name="connsiteY4" fmla="*/ 759828 h 759828"/>
                <a:gd name="connsiteX0" fmla="*/ 2217181 w 2532501"/>
                <a:gd name="connsiteY0" fmla="*/ 747595 h 747595"/>
                <a:gd name="connsiteX1" fmla="*/ 0 w 2532501"/>
                <a:gd name="connsiteY1" fmla="*/ 310 h 747595"/>
                <a:gd name="connsiteX2" fmla="*/ 2251233 w 2532501"/>
                <a:gd name="connsiteY2" fmla="*/ 1468 h 747595"/>
                <a:gd name="connsiteX3" fmla="*/ 2532501 w 2532501"/>
                <a:gd name="connsiteY3" fmla="*/ 710902 h 747595"/>
                <a:gd name="connsiteX4" fmla="*/ 2217181 w 2532501"/>
                <a:gd name="connsiteY4" fmla="*/ 747595 h 747595"/>
                <a:gd name="connsiteX0" fmla="*/ 1904181 w 2532501"/>
                <a:gd name="connsiteY0" fmla="*/ 1349639 h 1349639"/>
                <a:gd name="connsiteX1" fmla="*/ 0 w 2532501"/>
                <a:gd name="connsiteY1" fmla="*/ 310 h 1349639"/>
                <a:gd name="connsiteX2" fmla="*/ 2251233 w 2532501"/>
                <a:gd name="connsiteY2" fmla="*/ 1468 h 1349639"/>
                <a:gd name="connsiteX3" fmla="*/ 2532501 w 2532501"/>
                <a:gd name="connsiteY3" fmla="*/ 710902 h 1349639"/>
                <a:gd name="connsiteX4" fmla="*/ 1904181 w 2532501"/>
                <a:gd name="connsiteY4" fmla="*/ 1349639 h 1349639"/>
                <a:gd name="connsiteX0" fmla="*/ 1904181 w 2532501"/>
                <a:gd name="connsiteY0" fmla="*/ 1349639 h 1349639"/>
                <a:gd name="connsiteX1" fmla="*/ 0 w 2532501"/>
                <a:gd name="connsiteY1" fmla="*/ 310 h 1349639"/>
                <a:gd name="connsiteX2" fmla="*/ 2251233 w 2532501"/>
                <a:gd name="connsiteY2" fmla="*/ 1468 h 1349639"/>
                <a:gd name="connsiteX3" fmla="*/ 2532501 w 2532501"/>
                <a:gd name="connsiteY3" fmla="*/ 710902 h 1349639"/>
                <a:gd name="connsiteX4" fmla="*/ 1904181 w 2532501"/>
                <a:gd name="connsiteY4" fmla="*/ 1349639 h 1349639"/>
                <a:gd name="connsiteX0" fmla="*/ 1904181 w 2274923"/>
                <a:gd name="connsiteY0" fmla="*/ 1349639 h 1349639"/>
                <a:gd name="connsiteX1" fmla="*/ 0 w 2274923"/>
                <a:gd name="connsiteY1" fmla="*/ 310 h 1349639"/>
                <a:gd name="connsiteX2" fmla="*/ 2251233 w 2274923"/>
                <a:gd name="connsiteY2" fmla="*/ 1468 h 1349639"/>
                <a:gd name="connsiteX3" fmla="*/ 2244541 w 2274923"/>
                <a:gd name="connsiteY3" fmla="*/ 1338031 h 1349639"/>
                <a:gd name="connsiteX4" fmla="*/ 1904181 w 2274923"/>
                <a:gd name="connsiteY4" fmla="*/ 1349639 h 1349639"/>
                <a:gd name="connsiteX0" fmla="*/ 1904181 w 2251233"/>
                <a:gd name="connsiteY0" fmla="*/ 1349639 h 1349639"/>
                <a:gd name="connsiteX1" fmla="*/ 0 w 2251233"/>
                <a:gd name="connsiteY1" fmla="*/ 310 h 1349639"/>
                <a:gd name="connsiteX2" fmla="*/ 2251233 w 2251233"/>
                <a:gd name="connsiteY2" fmla="*/ 1468 h 1349639"/>
                <a:gd name="connsiteX3" fmla="*/ 2244541 w 2251233"/>
                <a:gd name="connsiteY3" fmla="*/ 1338031 h 1349639"/>
                <a:gd name="connsiteX4" fmla="*/ 1904181 w 2251233"/>
                <a:gd name="connsiteY4" fmla="*/ 1349639 h 1349639"/>
                <a:gd name="connsiteX0" fmla="*/ 1855043 w 2251233"/>
                <a:gd name="connsiteY0" fmla="*/ 1349639 h 1349639"/>
                <a:gd name="connsiteX1" fmla="*/ 0 w 2251233"/>
                <a:gd name="connsiteY1" fmla="*/ 310 h 1349639"/>
                <a:gd name="connsiteX2" fmla="*/ 2251233 w 2251233"/>
                <a:gd name="connsiteY2" fmla="*/ 1468 h 1349639"/>
                <a:gd name="connsiteX3" fmla="*/ 2244541 w 2251233"/>
                <a:gd name="connsiteY3" fmla="*/ 1338031 h 1349639"/>
                <a:gd name="connsiteX4" fmla="*/ 1855043 w 2251233"/>
                <a:gd name="connsiteY4" fmla="*/ 1349639 h 1349639"/>
                <a:gd name="connsiteX0" fmla="*/ 1855043 w 2254368"/>
                <a:gd name="connsiteY0" fmla="*/ 1349639 h 1349639"/>
                <a:gd name="connsiteX1" fmla="*/ 0 w 2254368"/>
                <a:gd name="connsiteY1" fmla="*/ 310 h 1349639"/>
                <a:gd name="connsiteX2" fmla="*/ 2251233 w 2254368"/>
                <a:gd name="connsiteY2" fmla="*/ 1468 h 1349639"/>
                <a:gd name="connsiteX3" fmla="*/ 2254368 w 2254368"/>
                <a:gd name="connsiteY3" fmla="*/ 1315058 h 1349639"/>
                <a:gd name="connsiteX4" fmla="*/ 1855043 w 2254368"/>
                <a:gd name="connsiteY4" fmla="*/ 1349639 h 1349639"/>
                <a:gd name="connsiteX0" fmla="*/ 1855043 w 2254368"/>
                <a:gd name="connsiteY0" fmla="*/ 1349639 h 1349639"/>
                <a:gd name="connsiteX1" fmla="*/ 0 w 2254368"/>
                <a:gd name="connsiteY1" fmla="*/ 310 h 1349639"/>
                <a:gd name="connsiteX2" fmla="*/ 2251233 w 2254368"/>
                <a:gd name="connsiteY2" fmla="*/ 1468 h 1349639"/>
                <a:gd name="connsiteX3" fmla="*/ 2254368 w 2254368"/>
                <a:gd name="connsiteY3" fmla="*/ 1315058 h 1349639"/>
                <a:gd name="connsiteX4" fmla="*/ 1855043 w 2254368"/>
                <a:gd name="connsiteY4" fmla="*/ 1349639 h 1349639"/>
                <a:gd name="connsiteX0" fmla="*/ 1855043 w 2254368"/>
                <a:gd name="connsiteY0" fmla="*/ 1349639 h 1349639"/>
                <a:gd name="connsiteX1" fmla="*/ 0 w 2254368"/>
                <a:gd name="connsiteY1" fmla="*/ 310 h 1349639"/>
                <a:gd name="connsiteX2" fmla="*/ 2251233 w 2254368"/>
                <a:gd name="connsiteY2" fmla="*/ 1468 h 1349639"/>
                <a:gd name="connsiteX3" fmla="*/ 2254368 w 2254368"/>
                <a:gd name="connsiteY3" fmla="*/ 1315058 h 1349639"/>
                <a:gd name="connsiteX4" fmla="*/ 1855043 w 2254368"/>
                <a:gd name="connsiteY4" fmla="*/ 1349639 h 1349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54368" h="1349639">
                  <a:moveTo>
                    <a:pt x="1855043" y="1349639"/>
                  </a:moveTo>
                  <a:cubicBezTo>
                    <a:pt x="1304110" y="746280"/>
                    <a:pt x="628999" y="499249"/>
                    <a:pt x="0" y="310"/>
                  </a:cubicBezTo>
                  <a:cubicBezTo>
                    <a:pt x="333077" y="4877"/>
                    <a:pt x="1918156" y="-3099"/>
                    <a:pt x="2251233" y="1468"/>
                  </a:cubicBezTo>
                  <a:cubicBezTo>
                    <a:pt x="2089546" y="493074"/>
                    <a:pt x="2029736" y="828030"/>
                    <a:pt x="2254368" y="1315058"/>
                  </a:cubicBezTo>
                  <a:cubicBezTo>
                    <a:pt x="2028914" y="1268083"/>
                    <a:pt x="1915520" y="1271535"/>
                    <a:pt x="1855043" y="1349639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95000"/>
                  </a:srgbClr>
                </a:gs>
                <a:gs pos="100000">
                  <a:srgbClr val="FFFFFF">
                    <a:lumMod val="7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315" name="Group 314">
              <a:extLst>
                <a:ext uri="{FF2B5EF4-FFF2-40B4-BE49-F238E27FC236}">
                  <a16:creationId xmlns:a16="http://schemas.microsoft.com/office/drawing/2014/main" id="{600673E8-B325-EB44-9A2A-C4636D3BA1D7}"/>
                </a:ext>
              </a:extLst>
            </p:cNvPr>
            <p:cNvGrpSpPr/>
            <p:nvPr/>
          </p:nvGrpSpPr>
          <p:grpSpPr>
            <a:xfrm>
              <a:off x="5176788" y="1691016"/>
              <a:ext cx="2334629" cy="2102794"/>
              <a:chOff x="5176788" y="1691016"/>
              <a:chExt cx="2334629" cy="2102794"/>
            </a:xfrm>
          </p:grpSpPr>
          <p:grpSp>
            <p:nvGrpSpPr>
              <p:cNvPr id="316" name="Group 28">
                <a:extLst>
                  <a:ext uri="{FF2B5EF4-FFF2-40B4-BE49-F238E27FC236}">
                    <a16:creationId xmlns:a16="http://schemas.microsoft.com/office/drawing/2014/main" id="{66AF714D-93D9-7849-A0E5-53CA64E792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76788" y="1691016"/>
                <a:ext cx="2334629" cy="2102794"/>
                <a:chOff x="1858002" y="3709936"/>
                <a:chExt cx="1045872" cy="1739899"/>
              </a:xfrm>
            </p:grpSpPr>
            <p:sp>
              <p:nvSpPr>
                <p:cNvPr id="330" name="Rectangle 329">
                  <a:extLst>
                    <a:ext uri="{FF2B5EF4-FFF2-40B4-BE49-F238E27FC236}">
                      <a16:creationId xmlns:a16="http://schemas.microsoft.com/office/drawing/2014/main" id="{4500FA73-0BCC-C84B-A5CA-CA01BB6F74E4}"/>
                    </a:ext>
                  </a:extLst>
                </p:cNvPr>
                <p:cNvSpPr/>
                <p:nvPr/>
              </p:nvSpPr>
              <p:spPr bwMode="auto">
                <a:xfrm rot="10800000">
                  <a:off x="1867527" y="3957547"/>
                  <a:ext cx="1033544" cy="611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CC">
                        <a:lumMod val="60000"/>
                        <a:lumOff val="40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</a:gra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grpSp>
              <p:nvGrpSpPr>
                <p:cNvPr id="331" name="Group 498">
                  <a:extLst>
                    <a:ext uri="{FF2B5EF4-FFF2-40B4-BE49-F238E27FC236}">
                      <a16:creationId xmlns:a16="http://schemas.microsoft.com/office/drawing/2014/main" id="{C0D2A279-F942-0D48-8005-63696D9EA9B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58805" y="5088863"/>
                  <a:ext cx="1035373" cy="360972"/>
                  <a:chOff x="4128636" y="3606589"/>
                  <a:chExt cx="568145" cy="338667"/>
                </a:xfrm>
              </p:grpSpPr>
              <p:sp>
                <p:nvSpPr>
                  <p:cNvPr id="345" name="Oval 344">
                    <a:extLst>
                      <a:ext uri="{FF2B5EF4-FFF2-40B4-BE49-F238E27FC236}">
                        <a16:creationId xmlns:a16="http://schemas.microsoft.com/office/drawing/2014/main" id="{588FE4E7-26AC-4943-A3F8-4D8DBC528B55}"/>
                      </a:ext>
                    </a:extLst>
                  </p:cNvPr>
                  <p:cNvSpPr/>
                  <p:nvPr/>
                </p:nvSpPr>
                <p:spPr>
                  <a:xfrm>
                    <a:off x="4129067" y="3720144"/>
                    <a:ext cx="567968" cy="224867"/>
                  </a:xfrm>
                  <a:prstGeom prst="ellipse">
                    <a:avLst/>
                  </a:prstGeom>
                  <a:solidFill>
                    <a:srgbClr val="3333CC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6" name="Rectangle 345">
                    <a:extLst>
                      <a:ext uri="{FF2B5EF4-FFF2-40B4-BE49-F238E27FC236}">
                        <a16:creationId xmlns:a16="http://schemas.microsoft.com/office/drawing/2014/main" id="{3806B90C-D448-5046-B33D-F8620D8693A3}"/>
                      </a:ext>
                    </a:extLst>
                  </p:cNvPr>
                  <p:cNvSpPr/>
                  <p:nvPr/>
                </p:nvSpPr>
                <p:spPr>
                  <a:xfrm>
                    <a:off x="4129067" y="3720144"/>
                    <a:ext cx="567968" cy="111689"/>
                  </a:xfrm>
                  <a:prstGeom prst="rect">
                    <a:avLst/>
                  </a:pr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7" name="Oval 346">
                    <a:extLst>
                      <a:ext uri="{FF2B5EF4-FFF2-40B4-BE49-F238E27FC236}">
                        <a16:creationId xmlns:a16="http://schemas.microsoft.com/office/drawing/2014/main" id="{77D5E21E-12EC-7C4E-A4FD-F87EB3559FC3}"/>
                      </a:ext>
                    </a:extLst>
                  </p:cNvPr>
                  <p:cNvSpPr/>
                  <p:nvPr/>
                </p:nvSpPr>
                <p:spPr>
                  <a:xfrm>
                    <a:off x="4129067" y="3606966"/>
                    <a:ext cx="567968" cy="224867"/>
                  </a:xfrm>
                  <a:prstGeom prst="ellipse">
                    <a:avLst/>
                  </a:prstGeom>
                  <a:solidFill>
                    <a:srgbClr val="3333CC">
                      <a:lumMod val="60000"/>
                      <a:lumOff val="40000"/>
                      <a:alpha val="7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48" name="Straight Connector 347">
                    <a:extLst>
                      <a:ext uri="{FF2B5EF4-FFF2-40B4-BE49-F238E27FC236}">
                        <a16:creationId xmlns:a16="http://schemas.microsoft.com/office/drawing/2014/main" id="{EB1D307E-35F6-7B4D-9ECA-535608E8FF64}"/>
                      </a:ext>
                    </a:extLst>
                  </p:cNvPr>
                  <p:cNvCxnSpPr/>
                  <p:nvPr/>
                </p:nvCxnSpPr>
                <p:spPr>
                  <a:xfrm>
                    <a:off x="4697035" y="3720144"/>
                    <a:ext cx="0" cy="111689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349" name="Straight Connector 348">
                    <a:extLst>
                      <a:ext uri="{FF2B5EF4-FFF2-40B4-BE49-F238E27FC236}">
                        <a16:creationId xmlns:a16="http://schemas.microsoft.com/office/drawing/2014/main" id="{9890F937-B02F-3941-AA75-F2A6C60ADB6E}"/>
                      </a:ext>
                    </a:extLst>
                  </p:cNvPr>
                  <p:cNvCxnSpPr/>
                  <p:nvPr/>
                </p:nvCxnSpPr>
                <p:spPr>
                  <a:xfrm>
                    <a:off x="4129067" y="3720144"/>
                    <a:ext cx="0" cy="111689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/>
                </p:spPr>
              </p:cxnSp>
            </p:grpSp>
            <p:sp>
              <p:nvSpPr>
                <p:cNvPr id="332" name="Rectangle 331">
                  <a:extLst>
                    <a:ext uri="{FF2B5EF4-FFF2-40B4-BE49-F238E27FC236}">
                      <a16:creationId xmlns:a16="http://schemas.microsoft.com/office/drawing/2014/main" id="{C1A7B8C0-653F-D043-A5D6-8D8D02496547}"/>
                    </a:ext>
                  </a:extLst>
                </p:cNvPr>
                <p:cNvSpPr/>
                <p:nvPr/>
              </p:nvSpPr>
              <p:spPr bwMode="auto">
                <a:xfrm>
                  <a:off x="1859676" y="4691826"/>
                  <a:ext cx="1037420" cy="522210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CC">
                        <a:lumMod val="40000"/>
                        <a:lumOff val="60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</a:gra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cxnSp>
              <p:nvCxnSpPr>
                <p:cNvPr id="333" name="Straight Connector 332">
                  <a:extLst>
                    <a:ext uri="{FF2B5EF4-FFF2-40B4-BE49-F238E27FC236}">
                      <a16:creationId xmlns:a16="http://schemas.microsoft.com/office/drawing/2014/main" id="{441ECEE8-5F06-204E-BCD7-77C25E8AF081}"/>
                    </a:ext>
                  </a:extLst>
                </p:cNvPr>
                <p:cNvCxnSpPr>
                  <a:cxnSpLocks/>
                  <a:stCxn id="337" idx="1"/>
                </p:cNvCxnSpPr>
                <p:nvPr/>
              </p:nvCxnSpPr>
              <p:spPr bwMode="auto">
                <a:xfrm flipH="1">
                  <a:off x="1861178" y="3924839"/>
                  <a:ext cx="1007" cy="1295073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000000"/>
                  </a:solidFill>
                  <a:prstDash val="sysDash"/>
                </a:ln>
                <a:effectLst/>
              </p:spPr>
            </p:cxnSp>
            <p:cxnSp>
              <p:nvCxnSpPr>
                <p:cNvPr id="334" name="Straight Connector 333">
                  <a:extLst>
                    <a:ext uri="{FF2B5EF4-FFF2-40B4-BE49-F238E27FC236}">
                      <a16:creationId xmlns:a16="http://schemas.microsoft.com/office/drawing/2014/main" id="{D714DFB4-74AF-AA45-805C-53E5CDD7DB02}"/>
                    </a:ext>
                  </a:extLst>
                </p:cNvPr>
                <p:cNvCxnSpPr/>
                <p:nvPr/>
              </p:nvCxnSpPr>
              <p:spPr bwMode="auto">
                <a:xfrm flipH="1">
                  <a:off x="2894641" y="3971833"/>
                  <a:ext cx="6350" cy="126981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000000"/>
                  </a:solidFill>
                  <a:prstDash val="sysDash"/>
                </a:ln>
                <a:effectLst/>
              </p:spPr>
            </p:cxnSp>
            <p:grpSp>
              <p:nvGrpSpPr>
                <p:cNvPr id="335" name="Group 504">
                  <a:extLst>
                    <a:ext uri="{FF2B5EF4-FFF2-40B4-BE49-F238E27FC236}">
                      <a16:creationId xmlns:a16="http://schemas.microsoft.com/office/drawing/2014/main" id="{2A0950AE-6556-8E45-8D36-C13C7443E2B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58002" y="3709936"/>
                  <a:ext cx="1045872" cy="398402"/>
                  <a:chOff x="2185125" y="1574638"/>
                  <a:chExt cx="1201487" cy="429505"/>
                </a:xfrm>
              </p:grpSpPr>
              <p:sp>
                <p:nvSpPr>
                  <p:cNvPr id="336" name="Oval 335">
                    <a:extLst>
                      <a:ext uri="{FF2B5EF4-FFF2-40B4-BE49-F238E27FC236}">
                        <a16:creationId xmlns:a16="http://schemas.microsoft.com/office/drawing/2014/main" id="{26F4269B-B9E1-DD40-BD3F-9AD462CC181B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2185125" y="1689286"/>
                    <a:ext cx="1196349" cy="314857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31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20000"/>
                          <a:lumOff val="80000"/>
                        </a:srgbClr>
                      </a:gs>
                    </a:gsLst>
                    <a:lin ang="16200000" scaled="0"/>
                    <a:tileRect/>
                  </a:gradFill>
                  <a:ln w="635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7" name="Rectangle 336">
                    <a:extLst>
                      <a:ext uri="{FF2B5EF4-FFF2-40B4-BE49-F238E27FC236}">
                        <a16:creationId xmlns:a16="http://schemas.microsoft.com/office/drawing/2014/main" id="{D6F97DEA-39E6-7943-9504-B9FD46A2472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89930" y="1749849"/>
                    <a:ext cx="1195120" cy="11293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40000"/>
                          <a:lumOff val="60000"/>
                        </a:srgbClr>
                      </a:gs>
                      <a:gs pos="54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62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8" name="Oval 337">
                    <a:extLst>
                      <a:ext uri="{FF2B5EF4-FFF2-40B4-BE49-F238E27FC236}">
                        <a16:creationId xmlns:a16="http://schemas.microsoft.com/office/drawing/2014/main" id="{CC4C5A26-4306-EB49-843F-3B0B4CF63C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2189930" y="1574638"/>
                    <a:ext cx="1196349" cy="314857"/>
                  </a:xfrm>
                  <a:prstGeom prst="ellipse">
                    <a:avLst/>
                  </a:prstGeom>
                  <a:solidFill>
                    <a:srgbClr val="BFBFB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>
                    <a:outerShdw blurRad="40000" dist="23000" dir="5400000" rotWithShape="0">
                      <a:srgbClr val="808080">
                        <a:alpha val="34999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39" name="Freeform 338">
                    <a:extLst>
                      <a:ext uri="{FF2B5EF4-FFF2-40B4-BE49-F238E27FC236}">
                        <a16:creationId xmlns:a16="http://schemas.microsoft.com/office/drawing/2014/main" id="{01521615-126F-9F48-B7B9-BC8FDF45A50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489684" y="1670464"/>
                    <a:ext cx="581761" cy="157429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0" name="Freeform 339">
                    <a:extLst>
                      <a:ext uri="{FF2B5EF4-FFF2-40B4-BE49-F238E27FC236}">
                        <a16:creationId xmlns:a16="http://schemas.microsoft.com/office/drawing/2014/main" id="{682F4762-B963-474F-AB4B-BD6A92DA5D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29501" y="1629396"/>
                    <a:ext cx="703949" cy="111226"/>
                  </a:xfrm>
                  <a:custGeom>
                    <a:avLst/>
                    <a:gdLst>
                      <a:gd name="T0" fmla="*/ 0 w 3723451"/>
                      <a:gd name="T1" fmla="*/ 27211 h 932950"/>
                      <a:gd name="T2" fmla="*/ 123865 w 3723451"/>
                      <a:gd name="T3" fmla="*/ 321 h 932950"/>
                      <a:gd name="T4" fmla="*/ 350850 w 3723451"/>
                      <a:gd name="T5" fmla="*/ 62061 h 932950"/>
                      <a:gd name="T6" fmla="*/ 567397 w 3723451"/>
                      <a:gd name="T7" fmla="*/ 0 h 932950"/>
                      <a:gd name="T8" fmla="*/ 703949 w 3723451"/>
                      <a:gd name="T9" fmla="*/ 24696 h 932950"/>
                      <a:gd name="T10" fmla="*/ 602354 w 3723451"/>
                      <a:gd name="T11" fmla="*/ 55064 h 932950"/>
                      <a:gd name="T12" fmla="*/ 569645 w 3723451"/>
                      <a:gd name="T13" fmla="*/ 46877 h 932950"/>
                      <a:gd name="T14" fmla="*/ 354838 w 3723451"/>
                      <a:gd name="T15" fmla="*/ 111226 h 932950"/>
                      <a:gd name="T16" fmla="*/ 134536 w 3723451"/>
                      <a:gd name="T17" fmla="*/ 49244 h 932950"/>
                      <a:gd name="T18" fmla="*/ 98918 w 3723451"/>
                      <a:gd name="T19" fmla="*/ 55934 h 932950"/>
                      <a:gd name="T20" fmla="*/ 0 w 3723451"/>
                      <a:gd name="T21" fmla="*/ 27211 h 93295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262699"/>
                  </a:solidFill>
                  <a:ln>
                    <a:noFill/>
                  </a:ln>
                  <a:effectLst>
                    <a:outerShdw blurRad="40000" dist="23000" dir="5400000" rotWithShape="0">
                      <a:srgbClr val="000000">
                        <a:alpha val="34999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41" name="Freeform 340">
                    <a:extLst>
                      <a:ext uri="{FF2B5EF4-FFF2-40B4-BE49-F238E27FC236}">
                        <a16:creationId xmlns:a16="http://schemas.microsoft.com/office/drawing/2014/main" id="{78975C37-66B2-6A46-9D38-D07296BACE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92722" y="1723510"/>
                    <a:ext cx="257143" cy="95826"/>
                  </a:xfrm>
                  <a:custGeom>
                    <a:avLst/>
                    <a:gdLst>
                      <a:gd name="T0" fmla="*/ 0 w 1366596"/>
                      <a:gd name="T1" fmla="*/ 0 h 809868"/>
                      <a:gd name="T2" fmla="*/ 257143 w 1366596"/>
                      <a:gd name="T3" fmla="*/ 74047 h 809868"/>
                      <a:gd name="T4" fmla="*/ 162771 w 1366596"/>
                      <a:gd name="T5" fmla="*/ 95826 h 809868"/>
                      <a:gd name="T6" fmla="*/ 866 w 1366596"/>
                      <a:gd name="T7" fmla="*/ 50635 h 809868"/>
                      <a:gd name="T8" fmla="*/ 0 w 1366596"/>
                      <a:gd name="T9" fmla="*/ 0 h 8098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262699"/>
                  </a:solidFill>
                  <a:ln>
                    <a:noFill/>
                  </a:ln>
                  <a:effectLst>
                    <a:outerShdw blurRad="40000" dist="23000" dir="5400000" rotWithShape="0">
                      <a:srgbClr val="000000">
                        <a:alpha val="34999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42" name="Freeform 341">
                    <a:extLst>
                      <a:ext uri="{FF2B5EF4-FFF2-40B4-BE49-F238E27FC236}">
                        <a16:creationId xmlns:a16="http://schemas.microsoft.com/office/drawing/2014/main" id="{B027AD38-44DC-4749-ABE8-13603800E4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6736" y="1725222"/>
                    <a:ext cx="255318" cy="94114"/>
                  </a:xfrm>
                  <a:custGeom>
                    <a:avLst/>
                    <a:gdLst>
                      <a:gd name="T0" fmla="*/ 251832 w 1348191"/>
                      <a:gd name="T1" fmla="*/ 0 h 791462"/>
                      <a:gd name="T2" fmla="*/ 255318 w 1348191"/>
                      <a:gd name="T3" fmla="*/ 45415 h 791462"/>
                      <a:gd name="T4" fmla="*/ 92368 w 1348191"/>
                      <a:gd name="T5" fmla="*/ 94114 h 791462"/>
                      <a:gd name="T6" fmla="*/ 0 w 1348191"/>
                      <a:gd name="T7" fmla="*/ 72774 h 791462"/>
                      <a:gd name="T8" fmla="*/ 251832 w 1348191"/>
                      <a:gd name="T9" fmla="*/ 0 h 79146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262699"/>
                  </a:solidFill>
                  <a:ln>
                    <a:noFill/>
                  </a:ln>
                  <a:effectLst>
                    <a:outerShdw blurRad="40000" dist="23000" dir="5400000" rotWithShape="0">
                      <a:srgbClr val="000000">
                        <a:alpha val="34999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43" name="Straight Connector 342">
                    <a:extLst>
                      <a:ext uri="{FF2B5EF4-FFF2-40B4-BE49-F238E27FC236}">
                        <a16:creationId xmlns:a16="http://schemas.microsoft.com/office/drawing/2014/main" id="{673C16FC-B30B-D341-BF16-BD40997429AA}"/>
                      </a:ext>
                    </a:extLst>
                  </p:cNvPr>
                  <p:cNvCxnSpPr>
                    <a:cxnSpLocks noChangeShapeType="1"/>
                    <a:endCxn id="338" idx="2"/>
                  </p:cNvCxnSpPr>
                  <p:nvPr/>
                </p:nvCxnSpPr>
                <p:spPr bwMode="auto">
                  <a:xfrm flipH="1" flipV="1">
                    <a:off x="2189930" y="1732067"/>
                    <a:ext cx="1823" cy="121493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>
                    <a:outerShdw blurRad="40005" dist="19939" dir="5400000" algn="tl" rotWithShape="0">
                      <a:srgbClr val="808080">
                        <a:alpha val="37999"/>
                      </a:srgbClr>
                    </a:outer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344" name="Straight Connector 343">
                    <a:extLst>
                      <a:ext uri="{FF2B5EF4-FFF2-40B4-BE49-F238E27FC236}">
                        <a16:creationId xmlns:a16="http://schemas.microsoft.com/office/drawing/2014/main" id="{5A3BCC1F-E36B-CC49-9618-2077B91F993F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3384788" y="1728644"/>
                    <a:ext cx="1824" cy="121493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>
                    <a:outerShdw blurRad="40005" dist="19939" dir="5400000" algn="tl" rotWithShape="0">
                      <a:srgbClr val="808080">
                        <a:alpha val="37999"/>
                      </a:srgbClr>
                    </a:outer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grpSp>
            <p:nvGrpSpPr>
              <p:cNvPr id="317" name="Group 316">
                <a:extLst>
                  <a:ext uri="{FF2B5EF4-FFF2-40B4-BE49-F238E27FC236}">
                    <a16:creationId xmlns:a16="http://schemas.microsoft.com/office/drawing/2014/main" id="{920E80F8-831C-F447-978D-EA9239497E52}"/>
                  </a:ext>
                </a:extLst>
              </p:cNvPr>
              <p:cNvGrpSpPr/>
              <p:nvPr/>
            </p:nvGrpSpPr>
            <p:grpSpPr>
              <a:xfrm>
                <a:off x="5741299" y="2747246"/>
                <a:ext cx="1221860" cy="1008038"/>
                <a:chOff x="1992768" y="2310128"/>
                <a:chExt cx="1136650" cy="928372"/>
              </a:xfrm>
            </p:grpSpPr>
            <p:sp>
              <p:nvSpPr>
                <p:cNvPr id="326" name="Rectangle 325">
                  <a:extLst>
                    <a:ext uri="{FF2B5EF4-FFF2-40B4-BE49-F238E27FC236}">
                      <a16:creationId xmlns:a16="http://schemas.microsoft.com/office/drawing/2014/main" id="{6900D1B6-2E57-BA49-B3A0-822412AEDB17}"/>
                    </a:ext>
                  </a:extLst>
                </p:cNvPr>
                <p:cNvSpPr/>
                <p:nvPr/>
              </p:nvSpPr>
              <p:spPr>
                <a:xfrm>
                  <a:off x="1992768" y="2337583"/>
                  <a:ext cx="1136650" cy="900917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C00000"/>
                  </a:solidFill>
                </a:ln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27" name="Straight Connector 326">
                  <a:extLst>
                    <a:ext uri="{FF2B5EF4-FFF2-40B4-BE49-F238E27FC236}">
                      <a16:creationId xmlns:a16="http://schemas.microsoft.com/office/drawing/2014/main" id="{8763EADC-6E94-F24D-B1CA-7347697DE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992768" y="2735763"/>
                  <a:ext cx="113665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Straight Connector 327">
                  <a:extLst>
                    <a:ext uri="{FF2B5EF4-FFF2-40B4-BE49-F238E27FC236}">
                      <a16:creationId xmlns:a16="http://schemas.microsoft.com/office/drawing/2014/main" id="{AF9577E6-692B-3740-9F2B-DD6835189C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543809" y="2758130"/>
                  <a:ext cx="0" cy="45210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9" name="TextBox 328">
                  <a:extLst>
                    <a:ext uri="{FF2B5EF4-FFF2-40B4-BE49-F238E27FC236}">
                      <a16:creationId xmlns:a16="http://schemas.microsoft.com/office/drawing/2014/main" id="{78F7BED9-504A-A643-AF52-F41992DB5B48}"/>
                    </a:ext>
                  </a:extLst>
                </p:cNvPr>
                <p:cNvSpPr txBox="1"/>
                <p:nvPr/>
              </p:nvSpPr>
              <p:spPr>
                <a:xfrm>
                  <a:off x="2011312" y="2310128"/>
                  <a:ext cx="1094850" cy="39153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0000"/>
                    </a:lnSpc>
                  </a:pPr>
                  <a:r>
                    <a:rPr lang="en-US" sz="1600" dirty="0"/>
                    <a:t>forwarding</a:t>
                  </a:r>
                </a:p>
                <a:p>
                  <a:pPr algn="ctr">
                    <a:lnSpc>
                      <a:spcPct val="80000"/>
                    </a:lnSpc>
                  </a:pPr>
                  <a:r>
                    <a:rPr lang="en-US" sz="1600" dirty="0"/>
                    <a:t>table</a:t>
                  </a:r>
                </a:p>
              </p:txBody>
            </p:sp>
          </p:grpSp>
        </p:grpSp>
      </p:grpSp>
      <p:sp>
        <p:nvSpPr>
          <p:cNvPr id="350" name="Rectangle 124">
            <a:extLst>
              <a:ext uri="{FF2B5EF4-FFF2-40B4-BE49-F238E27FC236}">
                <a16:creationId xmlns:a16="http://schemas.microsoft.com/office/drawing/2014/main" id="{95E0DFFE-7997-234A-8A51-545E71EE1AA5}"/>
              </a:ext>
            </a:extLst>
          </p:cNvPr>
          <p:cNvSpPr txBox="1">
            <a:spLocks noChangeArrowheads="1"/>
          </p:cNvSpPr>
          <p:nvPr/>
        </p:nvSpPr>
        <p:spPr>
          <a:xfrm>
            <a:off x="6300592" y="1641655"/>
            <a:ext cx="5711869" cy="845513"/>
          </a:xfrm>
          <a:prstGeom prst="rect">
            <a:avLst/>
          </a:prstGeom>
        </p:spPr>
        <p:txBody>
          <a:bodyPr/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r>
              <a:rPr lang="en-US" dirty="0"/>
              <a:t>forwarding table  configured by intra- and inter-AS routing algorithm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62FEDEC-3FA5-1F45-A814-2033B8639820}"/>
              </a:ext>
            </a:extLst>
          </p:cNvPr>
          <p:cNvGrpSpPr/>
          <p:nvPr/>
        </p:nvGrpSpPr>
        <p:grpSpPr>
          <a:xfrm>
            <a:off x="3770936" y="2327478"/>
            <a:ext cx="989852" cy="1051967"/>
            <a:chOff x="-167080" y="2120214"/>
            <a:chExt cx="989852" cy="1051967"/>
          </a:xfrm>
        </p:grpSpPr>
        <p:grpSp>
          <p:nvGrpSpPr>
            <p:cNvPr id="197" name="Group 90">
              <a:extLst>
                <a:ext uri="{FF2B5EF4-FFF2-40B4-BE49-F238E27FC236}">
                  <a16:creationId xmlns:a16="http://schemas.microsoft.com/office/drawing/2014/main" id="{21522C5A-8A50-B941-AC04-C41FAA3C89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67080" y="2120214"/>
              <a:ext cx="989852" cy="697506"/>
              <a:chOff x="1653" y="2898"/>
              <a:chExt cx="678" cy="473"/>
            </a:xfrm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grpSpPr>
          <p:sp>
            <p:nvSpPr>
              <p:cNvPr id="257" name="Oval 91">
                <a:extLst>
                  <a:ext uri="{FF2B5EF4-FFF2-40B4-BE49-F238E27FC236}">
                    <a16:creationId xmlns:a16="http://schemas.microsoft.com/office/drawing/2014/main" id="{78DAB5F6-AD90-0740-9E2E-4701E6DC6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3" y="2898"/>
                <a:ext cx="678" cy="37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59" name="Text Box 92">
                <a:extLst>
                  <a:ext uri="{FF2B5EF4-FFF2-40B4-BE49-F238E27FC236}">
                    <a16:creationId xmlns:a16="http://schemas.microsoft.com/office/drawing/2014/main" id="{E7EEC607-F92F-6844-AD84-7DF57F2A73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3" y="2933"/>
                <a:ext cx="517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ntra-AS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Routing 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3" name="Bent-Up Arrow 222">
              <a:extLst>
                <a:ext uri="{FF2B5EF4-FFF2-40B4-BE49-F238E27FC236}">
                  <a16:creationId xmlns:a16="http://schemas.microsoft.com/office/drawing/2014/main" id="{C7996A1F-F62A-AB45-8B0A-AA38AB6CC92F}"/>
                </a:ext>
              </a:extLst>
            </p:cNvPr>
            <p:cNvSpPr/>
            <p:nvPr/>
          </p:nvSpPr>
          <p:spPr>
            <a:xfrm rot="5400000">
              <a:off x="-37103" y="2815767"/>
              <a:ext cx="524728" cy="188100"/>
            </a:xfrm>
            <a:prstGeom prst="bentUpArrow">
              <a:avLst>
                <a:gd name="adj1" fmla="val 16723"/>
                <a:gd name="adj2" fmla="val 25000"/>
                <a:gd name="adj3" fmla="val 2500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7D016E9A-DBBF-0D44-95FF-82C9E6AB7794}"/>
              </a:ext>
            </a:extLst>
          </p:cNvPr>
          <p:cNvGrpSpPr/>
          <p:nvPr/>
        </p:nvGrpSpPr>
        <p:grpSpPr>
          <a:xfrm>
            <a:off x="5032107" y="2338321"/>
            <a:ext cx="989852" cy="1047923"/>
            <a:chOff x="1057515" y="2118865"/>
            <a:chExt cx="989852" cy="1047923"/>
          </a:xfrm>
        </p:grpSpPr>
        <p:grpSp>
          <p:nvGrpSpPr>
            <p:cNvPr id="198" name="Group 90">
              <a:extLst>
                <a:ext uri="{FF2B5EF4-FFF2-40B4-BE49-F238E27FC236}">
                  <a16:creationId xmlns:a16="http://schemas.microsoft.com/office/drawing/2014/main" id="{4C733312-8EE4-8141-86B8-6984392131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7515" y="2118865"/>
              <a:ext cx="989852" cy="697506"/>
              <a:chOff x="1653" y="2898"/>
              <a:chExt cx="678" cy="473"/>
            </a:xfrm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grpSpPr>
          <p:sp>
            <p:nvSpPr>
              <p:cNvPr id="225" name="Oval 91">
                <a:extLst>
                  <a:ext uri="{FF2B5EF4-FFF2-40B4-BE49-F238E27FC236}">
                    <a16:creationId xmlns:a16="http://schemas.microsoft.com/office/drawing/2014/main" id="{923EF0B8-E767-1C4C-9DF0-0A6B906BE6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3" y="2898"/>
                <a:ext cx="678" cy="37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26" name="Text Box 92">
                <a:extLst>
                  <a:ext uri="{FF2B5EF4-FFF2-40B4-BE49-F238E27FC236}">
                    <a16:creationId xmlns:a16="http://schemas.microsoft.com/office/drawing/2014/main" id="{2744196D-C4EA-B148-BCCE-65DCAF41A3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3" y="2933"/>
                <a:ext cx="517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nter-AS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Routing 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4" name="Bent-Up Arrow 223">
              <a:extLst>
                <a:ext uri="{FF2B5EF4-FFF2-40B4-BE49-F238E27FC236}">
                  <a16:creationId xmlns:a16="http://schemas.microsoft.com/office/drawing/2014/main" id="{E6589BCE-3634-A944-B320-BEDCD95A1431}"/>
                </a:ext>
              </a:extLst>
            </p:cNvPr>
            <p:cNvSpPr/>
            <p:nvPr/>
          </p:nvSpPr>
          <p:spPr>
            <a:xfrm rot="16200000" flipH="1">
              <a:off x="1454529" y="2810374"/>
              <a:ext cx="524728" cy="188100"/>
            </a:xfrm>
            <a:prstGeom prst="bentUpArrow">
              <a:avLst>
                <a:gd name="adj1" fmla="val 16723"/>
                <a:gd name="adj2" fmla="val 25000"/>
                <a:gd name="adj3" fmla="val 25000"/>
              </a:avLst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03" name="Rectangle 124">
            <a:extLst>
              <a:ext uri="{FF2B5EF4-FFF2-40B4-BE49-F238E27FC236}">
                <a16:creationId xmlns:a16="http://schemas.microsoft.com/office/drawing/2014/main" id="{3C7AC551-226D-8E4E-ABA0-62752C629EE6}"/>
              </a:ext>
            </a:extLst>
          </p:cNvPr>
          <p:cNvSpPr txBox="1">
            <a:spLocks noChangeArrowheads="1"/>
          </p:cNvSpPr>
          <p:nvPr/>
        </p:nvSpPr>
        <p:spPr>
          <a:xfrm>
            <a:off x="6392032" y="2464615"/>
            <a:ext cx="5711869" cy="680921"/>
          </a:xfrm>
          <a:prstGeom prst="rect">
            <a:avLst/>
          </a:prstGeom>
        </p:spPr>
        <p:txBody>
          <a:bodyPr/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2288" lvl="1" indent="-236538">
              <a:buFont typeface="Wingdings" pitchFamily="2" charset="2"/>
              <a:buChar char="§"/>
              <a:defRPr/>
            </a:pPr>
            <a:r>
              <a:rPr lang="en-US" dirty="0"/>
              <a:t>intra-AS routing determine entries for destinations within AS</a:t>
            </a:r>
          </a:p>
        </p:txBody>
      </p:sp>
      <p:sp>
        <p:nvSpPr>
          <p:cNvPr id="305" name="Rectangle 124">
            <a:extLst>
              <a:ext uri="{FF2B5EF4-FFF2-40B4-BE49-F238E27FC236}">
                <a16:creationId xmlns:a16="http://schemas.microsoft.com/office/drawing/2014/main" id="{3ADE1EDF-5A87-0F4C-B6A9-5C485661FF09}"/>
              </a:ext>
            </a:extLst>
          </p:cNvPr>
          <p:cNvSpPr txBox="1">
            <a:spLocks noChangeArrowheads="1"/>
          </p:cNvSpPr>
          <p:nvPr/>
        </p:nvSpPr>
        <p:spPr>
          <a:xfrm>
            <a:off x="6385936" y="3165655"/>
            <a:ext cx="5711869" cy="760169"/>
          </a:xfrm>
          <a:prstGeom prst="rect">
            <a:avLst/>
          </a:prstGeom>
        </p:spPr>
        <p:txBody>
          <a:bodyPr/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2288" lvl="1" indent="-236538">
              <a:buFont typeface="Wingdings" pitchFamily="2" charset="2"/>
              <a:buChar char="§"/>
              <a:defRPr/>
            </a:pPr>
            <a:r>
              <a:rPr lang="en-US" dirty="0"/>
              <a:t>inter-AS &amp; intra-AS determine entries for external destinations</a:t>
            </a:r>
          </a:p>
        </p:txBody>
      </p:sp>
    </p:spTree>
    <p:extLst>
      <p:ext uri="{BB962C8B-B14F-4D97-AF65-F5344CB8AC3E}">
        <p14:creationId xmlns:p14="http://schemas.microsoft.com/office/powerpoint/2010/main" val="941150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" grpId="0"/>
      <p:bldP spid="303" grpId="0"/>
      <p:bldP spid="30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873636" cy="894622"/>
          </a:xfrm>
        </p:spPr>
        <p:txBody>
          <a:bodyPr>
            <a:noAutofit/>
          </a:bodyPr>
          <a:lstStyle/>
          <a:p>
            <a:r>
              <a:rPr lang="en-US" sz="4000" b="0" kern="0" dirty="0">
                <a:solidFill>
                  <a:srgbClr val="000099"/>
                </a:solidFill>
                <a:latin typeface="+mn-lt"/>
                <a:ea typeface="ＭＳ Ｐゴシック" charset="0"/>
              </a:rPr>
              <a:t>Inter-AS routing:  a role in intradomain forwarding</a:t>
            </a:r>
            <a:endParaRPr lang="en-US" sz="40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3" name="Freeform 3">
            <a:extLst>
              <a:ext uri="{FF2B5EF4-FFF2-40B4-BE49-F238E27FC236}">
                <a16:creationId xmlns:a16="http://schemas.microsoft.com/office/drawing/2014/main" id="{E9C365D2-5973-C342-80CF-5D128AC2921C}"/>
              </a:ext>
            </a:extLst>
          </p:cNvPr>
          <p:cNvSpPr>
            <a:spLocks/>
          </p:cNvSpPr>
          <p:nvPr/>
        </p:nvSpPr>
        <p:spPr bwMode="auto">
          <a:xfrm>
            <a:off x="5446783" y="4100650"/>
            <a:ext cx="2351995" cy="1511508"/>
          </a:xfrm>
          <a:custGeom>
            <a:avLst/>
            <a:gdLst>
              <a:gd name="T0" fmla="*/ 1063 w 1162"/>
              <a:gd name="T1" fmla="*/ 49351 h 543"/>
              <a:gd name="T2" fmla="*/ 6960 w 1162"/>
              <a:gd name="T3" fmla="*/ 4162 h 543"/>
              <a:gd name="T4" fmla="*/ 17785 w 1162"/>
              <a:gd name="T5" fmla="*/ 23973 h 543"/>
              <a:gd name="T6" fmla="*/ 21649 w 1162"/>
              <a:gd name="T7" fmla="*/ 72662 h 543"/>
              <a:gd name="T8" fmla="*/ 19828 w 1162"/>
              <a:gd name="T9" fmla="*/ 137161 h 543"/>
              <a:gd name="T10" fmla="*/ 11083 w 1162"/>
              <a:gd name="T11" fmla="*/ 164591 h 543"/>
              <a:gd name="T12" fmla="*/ 1657 w 1162"/>
              <a:gd name="T13" fmla="*/ 133650 h 543"/>
              <a:gd name="T14" fmla="*/ 1063 w 1162"/>
              <a:gd name="T15" fmla="*/ 49351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4" name="Freeform 4">
            <a:extLst>
              <a:ext uri="{FF2B5EF4-FFF2-40B4-BE49-F238E27FC236}">
                <a16:creationId xmlns:a16="http://schemas.microsoft.com/office/drawing/2014/main" id="{4090092D-F797-484C-B1D2-AD83E59BF3EE}"/>
              </a:ext>
            </a:extLst>
          </p:cNvPr>
          <p:cNvSpPr>
            <a:spLocks/>
          </p:cNvSpPr>
          <p:nvPr/>
        </p:nvSpPr>
        <p:spPr bwMode="auto">
          <a:xfrm>
            <a:off x="1620228" y="3847012"/>
            <a:ext cx="1832250" cy="1498236"/>
          </a:xfrm>
          <a:custGeom>
            <a:avLst/>
            <a:gdLst>
              <a:gd name="T0" fmla="*/ 134 w 1198"/>
              <a:gd name="T1" fmla="*/ 270558 h 451"/>
              <a:gd name="T2" fmla="*/ 273 w 1198"/>
              <a:gd name="T3" fmla="*/ 132828 h 451"/>
              <a:gd name="T4" fmla="*/ 679 w 1198"/>
              <a:gd name="T5" fmla="*/ 73044 h 451"/>
              <a:gd name="T6" fmla="*/ 1501 w 1198"/>
              <a:gd name="T7" fmla="*/ 37135 h 451"/>
              <a:gd name="T8" fmla="*/ 1796 w 1198"/>
              <a:gd name="T9" fmla="*/ 294460 h 451"/>
              <a:gd name="T10" fmla="*/ 1350 w 1198"/>
              <a:gd name="T11" fmla="*/ 616944 h 451"/>
              <a:gd name="T12" fmla="*/ 466 w 1198"/>
              <a:gd name="T13" fmla="*/ 634874 h 451"/>
              <a:gd name="T14" fmla="*/ 54 w 1198"/>
              <a:gd name="T15" fmla="*/ 503524 h 451"/>
              <a:gd name="T16" fmla="*/ 134 w 1198"/>
              <a:gd name="T17" fmla="*/ 270558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5" name="Freeform 5">
            <a:extLst>
              <a:ext uri="{FF2B5EF4-FFF2-40B4-BE49-F238E27FC236}">
                <a16:creationId xmlns:a16="http://schemas.microsoft.com/office/drawing/2014/main" id="{D3A2AF50-CEA9-924C-8C29-0549AF5748DF}"/>
              </a:ext>
            </a:extLst>
          </p:cNvPr>
          <p:cNvSpPr>
            <a:spLocks/>
          </p:cNvSpPr>
          <p:nvPr/>
        </p:nvSpPr>
        <p:spPr bwMode="auto">
          <a:xfrm>
            <a:off x="2802795" y="4927925"/>
            <a:ext cx="2930139" cy="1167917"/>
          </a:xfrm>
          <a:custGeom>
            <a:avLst/>
            <a:gdLst>
              <a:gd name="T0" fmla="*/ 1319 w 1583"/>
              <a:gd name="T1" fmla="*/ 862 h 682"/>
              <a:gd name="T2" fmla="*/ 3445 w 1583"/>
              <a:gd name="T3" fmla="*/ 285 h 682"/>
              <a:gd name="T4" fmla="*/ 6645 w 1583"/>
              <a:gd name="T5" fmla="*/ 77 h 682"/>
              <a:gd name="T6" fmla="*/ 9794 w 1583"/>
              <a:gd name="T7" fmla="*/ 744 h 682"/>
              <a:gd name="T8" fmla="*/ 13238 w 1583"/>
              <a:gd name="T9" fmla="*/ 1642 h 682"/>
              <a:gd name="T10" fmla="*/ 10773 w 1583"/>
              <a:gd name="T11" fmla="*/ 2476 h 682"/>
              <a:gd name="T12" fmla="*/ 5844 w 1583"/>
              <a:gd name="T13" fmla="*/ 2523 h 682"/>
              <a:gd name="T14" fmla="*/ 751 w 1583"/>
              <a:gd name="T15" fmla="*/ 2291 h 682"/>
              <a:gd name="T16" fmla="*/ 1319 w 1583"/>
              <a:gd name="T17" fmla="*/ 862 h 68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83"/>
              <a:gd name="T28" fmla="*/ 0 h 682"/>
              <a:gd name="T29" fmla="*/ 1583 w 1583"/>
              <a:gd name="T30" fmla="*/ 682 h 68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83" h="682">
                <a:moveTo>
                  <a:pt x="155" y="224"/>
                </a:moveTo>
                <a:cubicBezTo>
                  <a:pt x="208" y="137"/>
                  <a:pt x="302" y="108"/>
                  <a:pt x="407" y="74"/>
                </a:cubicBezTo>
                <a:cubicBezTo>
                  <a:pt x="512" y="40"/>
                  <a:pt x="660" y="0"/>
                  <a:pt x="785" y="20"/>
                </a:cubicBezTo>
                <a:cubicBezTo>
                  <a:pt x="910" y="40"/>
                  <a:pt x="1027" y="126"/>
                  <a:pt x="1157" y="194"/>
                </a:cubicBezTo>
                <a:cubicBezTo>
                  <a:pt x="1287" y="262"/>
                  <a:pt x="1545" y="353"/>
                  <a:pt x="1564" y="428"/>
                </a:cubicBezTo>
                <a:cubicBezTo>
                  <a:pt x="1583" y="503"/>
                  <a:pt x="1417" y="606"/>
                  <a:pt x="1272" y="644"/>
                </a:cubicBezTo>
                <a:cubicBezTo>
                  <a:pt x="1127" y="682"/>
                  <a:pt x="887" y="664"/>
                  <a:pt x="690" y="656"/>
                </a:cubicBezTo>
                <a:cubicBezTo>
                  <a:pt x="493" y="648"/>
                  <a:pt x="178" y="668"/>
                  <a:pt x="89" y="596"/>
                </a:cubicBezTo>
                <a:cubicBezTo>
                  <a:pt x="0" y="524"/>
                  <a:pt x="102" y="311"/>
                  <a:pt x="155" y="224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6" name="Oval 6">
            <a:extLst>
              <a:ext uri="{FF2B5EF4-FFF2-40B4-BE49-F238E27FC236}">
                <a16:creationId xmlns:a16="http://schemas.microsoft.com/office/drawing/2014/main" id="{D886B232-293A-5347-8A9F-D005603A3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278" y="4926450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7" name="Line 7">
            <a:extLst>
              <a:ext uri="{FF2B5EF4-FFF2-40B4-BE49-F238E27FC236}">
                <a16:creationId xmlns:a16="http://schemas.microsoft.com/office/drawing/2014/main" id="{48D605CF-ABE3-1B4F-A232-D527090F96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01278" y="4916128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8" name="Line 8">
            <a:extLst>
              <a:ext uri="{FF2B5EF4-FFF2-40B4-BE49-F238E27FC236}">
                <a16:creationId xmlns:a16="http://schemas.microsoft.com/office/drawing/2014/main" id="{6E612E8D-CA6C-F94A-8F5F-7BEED5AE7E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8245" y="4916128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9" name="Rectangle 9">
            <a:extLst>
              <a:ext uri="{FF2B5EF4-FFF2-40B4-BE49-F238E27FC236}">
                <a16:creationId xmlns:a16="http://schemas.microsoft.com/office/drawing/2014/main" id="{0E2B504C-B9E0-FC47-9368-53C623397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278" y="4916128"/>
            <a:ext cx="452588" cy="7520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0" name="Oval 10">
            <a:extLst>
              <a:ext uri="{FF2B5EF4-FFF2-40B4-BE49-F238E27FC236}">
                <a16:creationId xmlns:a16="http://schemas.microsoft.com/office/drawing/2014/main" id="{9EFBE396-B625-0344-8E23-5BBAD57A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6898" y="4829124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1" name="Rectangle 11">
            <a:extLst>
              <a:ext uri="{FF2B5EF4-FFF2-40B4-BE49-F238E27FC236}">
                <a16:creationId xmlns:a16="http://schemas.microsoft.com/office/drawing/2014/main" id="{F0DBD69C-A5DB-DC4A-AE43-093463BEF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3914" y="4848294"/>
            <a:ext cx="205854" cy="18285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2" name="Text Box 12">
            <a:extLst>
              <a:ext uri="{FF2B5EF4-FFF2-40B4-BE49-F238E27FC236}">
                <a16:creationId xmlns:a16="http://schemas.microsoft.com/office/drawing/2014/main" id="{9C707F26-D218-B941-ACA7-2537E8CEE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358" y="4752442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3b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3" name="Oval 13">
            <a:extLst>
              <a:ext uri="{FF2B5EF4-FFF2-40B4-BE49-F238E27FC236}">
                <a16:creationId xmlns:a16="http://schemas.microsoft.com/office/drawing/2014/main" id="{F5CAF371-FE17-244E-B591-ECED8083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509" y="5820083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4" name="Line 14">
            <a:extLst>
              <a:ext uri="{FF2B5EF4-FFF2-40B4-BE49-F238E27FC236}">
                <a16:creationId xmlns:a16="http://schemas.microsoft.com/office/drawing/2014/main" id="{21854A4C-DB2D-E340-B5A9-97C52C8C10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509" y="5809761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5" name="Line 15">
            <a:extLst>
              <a:ext uri="{FF2B5EF4-FFF2-40B4-BE49-F238E27FC236}">
                <a16:creationId xmlns:a16="http://schemas.microsoft.com/office/drawing/2014/main" id="{E1CB0695-60DD-C243-A589-4B84D9A97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6476" y="5809761"/>
            <a:ext cx="0" cy="766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6" name="Rectangle 16">
            <a:extLst>
              <a:ext uri="{FF2B5EF4-FFF2-40B4-BE49-F238E27FC236}">
                <a16:creationId xmlns:a16="http://schemas.microsoft.com/office/drawing/2014/main" id="{5BD440AE-D73F-7F45-9AA6-838A5A161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509" y="5809761"/>
            <a:ext cx="452588" cy="7520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7" name="Oval 17">
            <a:extLst>
              <a:ext uri="{FF2B5EF4-FFF2-40B4-BE49-F238E27FC236}">
                <a16:creationId xmlns:a16="http://schemas.microsoft.com/office/drawing/2014/main" id="{E5795699-8636-AB42-9278-8D9E1A428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129" y="5722757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48" name="Group 18">
            <a:extLst>
              <a:ext uri="{FF2B5EF4-FFF2-40B4-BE49-F238E27FC236}">
                <a16:creationId xmlns:a16="http://schemas.microsoft.com/office/drawing/2014/main" id="{6B8409BD-7477-6747-91EB-78CFC8F8BA47}"/>
              </a:ext>
            </a:extLst>
          </p:cNvPr>
          <p:cNvGrpSpPr>
            <a:grpSpLocks/>
          </p:cNvGrpSpPr>
          <p:nvPr/>
        </p:nvGrpSpPr>
        <p:grpSpPr bwMode="auto">
          <a:xfrm>
            <a:off x="3778049" y="5637228"/>
            <a:ext cx="468647" cy="396679"/>
            <a:chOff x="2897" y="2425"/>
            <a:chExt cx="323" cy="269"/>
          </a:xfrm>
        </p:grpSpPr>
        <p:sp>
          <p:nvSpPr>
            <p:cNvPr id="251" name="Rectangle 19">
              <a:extLst>
                <a:ext uri="{FF2B5EF4-FFF2-40B4-BE49-F238E27FC236}">
                  <a16:creationId xmlns:a16="http://schemas.microsoft.com/office/drawing/2014/main" id="{7D7609E8-756E-1B41-AE93-5463D8AF7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2" cy="13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2" name="Text Box 20">
              <a:extLst>
                <a:ext uri="{FF2B5EF4-FFF2-40B4-BE49-F238E27FC236}">
                  <a16:creationId xmlns:a16="http://schemas.microsoft.com/office/drawing/2014/main" id="{7B4233D3-81BD-B448-80FE-0C0109661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7" y="2425"/>
              <a:ext cx="3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d</a:t>
              </a:r>
            </a:p>
          </p:txBody>
        </p:sp>
      </p:grpSp>
      <p:sp>
        <p:nvSpPr>
          <p:cNvPr id="149" name="Oval 21">
            <a:extLst>
              <a:ext uri="{FF2B5EF4-FFF2-40B4-BE49-F238E27FC236}">
                <a16:creationId xmlns:a16="http://schemas.microsoft.com/office/drawing/2014/main" id="{7AA5B5C8-99AF-D744-91DD-4758CEDCA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315" y="4731797"/>
            <a:ext cx="456967" cy="122395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0" name="Line 22">
            <a:extLst>
              <a:ext uri="{FF2B5EF4-FFF2-40B4-BE49-F238E27FC236}">
                <a16:creationId xmlns:a16="http://schemas.microsoft.com/office/drawing/2014/main" id="{3F1A6000-25C3-6A47-897A-6B2052E82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0315" y="47214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1" name="Line 23">
            <a:extLst>
              <a:ext uri="{FF2B5EF4-FFF2-40B4-BE49-F238E27FC236}">
                <a16:creationId xmlns:a16="http://schemas.microsoft.com/office/drawing/2014/main" id="{2C6C2593-75EB-9041-B98E-049BD334D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7282" y="47214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2" name="Rectangle 24">
            <a:extLst>
              <a:ext uri="{FF2B5EF4-FFF2-40B4-BE49-F238E27FC236}">
                <a16:creationId xmlns:a16="http://schemas.microsoft.com/office/drawing/2014/main" id="{503F2144-C006-BA4A-A54C-154D6C9A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315" y="4721475"/>
            <a:ext cx="452588" cy="6930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3" name="Oval 25">
            <a:extLst>
              <a:ext uri="{FF2B5EF4-FFF2-40B4-BE49-F238E27FC236}">
                <a16:creationId xmlns:a16="http://schemas.microsoft.com/office/drawing/2014/main" id="{D492E009-7760-4343-874C-AD3B41835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5935" y="4634471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4" name="Rectangle 26">
            <a:extLst>
              <a:ext uri="{FF2B5EF4-FFF2-40B4-BE49-F238E27FC236}">
                <a16:creationId xmlns:a16="http://schemas.microsoft.com/office/drawing/2014/main" id="{F8BDB031-7C07-264D-B086-6DC72DC78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52" y="4653641"/>
            <a:ext cx="207314" cy="162211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5" name="Text Box 27">
            <a:extLst>
              <a:ext uri="{FF2B5EF4-FFF2-40B4-BE49-F238E27FC236}">
                <a16:creationId xmlns:a16="http://schemas.microsoft.com/office/drawing/2014/main" id="{B087AFAB-7C65-874C-8F8F-3012C9060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8855" y="4556315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3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6" name="Oval 28">
            <a:extLst>
              <a:ext uri="{FF2B5EF4-FFF2-40B4-BE49-F238E27FC236}">
                <a16:creationId xmlns:a16="http://schemas.microsoft.com/office/drawing/2014/main" id="{87CEC350-ADF1-E24F-A235-1A9B645EF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6950" y="5236125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7" name="Line 29">
            <a:extLst>
              <a:ext uri="{FF2B5EF4-FFF2-40B4-BE49-F238E27FC236}">
                <a16:creationId xmlns:a16="http://schemas.microsoft.com/office/drawing/2014/main" id="{5782FBF4-093E-9947-AAA6-533CA371C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6950" y="5227277"/>
            <a:ext cx="0" cy="7520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8" name="Line 30">
            <a:extLst>
              <a:ext uri="{FF2B5EF4-FFF2-40B4-BE49-F238E27FC236}">
                <a16:creationId xmlns:a16="http://schemas.microsoft.com/office/drawing/2014/main" id="{FA0971A2-9137-1943-A6F3-BD3716BCC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917" y="5227277"/>
            <a:ext cx="0" cy="7520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9" name="Rectangle 31">
            <a:extLst>
              <a:ext uri="{FF2B5EF4-FFF2-40B4-BE49-F238E27FC236}">
                <a16:creationId xmlns:a16="http://schemas.microsoft.com/office/drawing/2014/main" id="{FBE8FDDA-4B2E-BE4C-95BF-585222778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6950" y="5227277"/>
            <a:ext cx="452588" cy="7078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0" name="Oval 32">
            <a:extLst>
              <a:ext uri="{FF2B5EF4-FFF2-40B4-BE49-F238E27FC236}">
                <a16:creationId xmlns:a16="http://schemas.microsoft.com/office/drawing/2014/main" id="{6DE39B5B-BD23-3044-9274-CFE1A3DFE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570" y="5138799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61" name="Group 33">
            <a:extLst>
              <a:ext uri="{FF2B5EF4-FFF2-40B4-BE49-F238E27FC236}">
                <a16:creationId xmlns:a16="http://schemas.microsoft.com/office/drawing/2014/main" id="{D6CD68FD-658B-EA4A-AFA2-F4EE9AE43DCA}"/>
              </a:ext>
            </a:extLst>
          </p:cNvPr>
          <p:cNvGrpSpPr>
            <a:grpSpLocks/>
          </p:cNvGrpSpPr>
          <p:nvPr/>
        </p:nvGrpSpPr>
        <p:grpSpPr bwMode="auto">
          <a:xfrm>
            <a:off x="3729870" y="5053269"/>
            <a:ext cx="452588" cy="398153"/>
            <a:chOff x="2899" y="2425"/>
            <a:chExt cx="319" cy="270"/>
          </a:xfrm>
        </p:grpSpPr>
        <p:sp>
          <p:nvSpPr>
            <p:cNvPr id="249" name="Rectangle 34">
              <a:extLst>
                <a:ext uri="{FF2B5EF4-FFF2-40B4-BE49-F238E27FC236}">
                  <a16:creationId xmlns:a16="http://schemas.microsoft.com/office/drawing/2014/main" id="{C85F8938-221C-6441-94A5-77506E21C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50" name="Text Box 35">
              <a:extLst>
                <a:ext uri="{FF2B5EF4-FFF2-40B4-BE49-F238E27FC236}">
                  <a16:creationId xmlns:a16="http://schemas.microsoft.com/office/drawing/2014/main" id="{430475AC-A5D0-EF4C-9180-A3E96828AD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9" y="2425"/>
              <a:ext cx="31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c</a:t>
              </a:r>
            </a:p>
          </p:txBody>
        </p:sp>
      </p:grpSp>
      <p:sp>
        <p:nvSpPr>
          <p:cNvPr id="162" name="Line 36">
            <a:extLst>
              <a:ext uri="{FF2B5EF4-FFF2-40B4-BE49-F238E27FC236}">
                <a16:creationId xmlns:a16="http://schemas.microsoft.com/office/drawing/2014/main" id="{AF16B8FF-7450-3B46-865A-EC0F92A90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7578" y="4971418"/>
            <a:ext cx="449668" cy="14451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3" name="Line 37">
            <a:extLst>
              <a:ext uri="{FF2B5EF4-FFF2-40B4-BE49-F238E27FC236}">
                <a16:creationId xmlns:a16="http://schemas.microsoft.com/office/drawing/2014/main" id="{B705DAC1-A436-FC47-B3A5-64086AE020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0605" y="4846819"/>
            <a:ext cx="132856" cy="17105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4" name="Line 38">
            <a:extLst>
              <a:ext uri="{FF2B5EF4-FFF2-40B4-BE49-F238E27FC236}">
                <a16:creationId xmlns:a16="http://schemas.microsoft.com/office/drawing/2014/main" id="{B646BCF5-2213-9142-8477-66C7DFEE38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301" y="4781935"/>
            <a:ext cx="166435" cy="11207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5" name="Freeform 39">
            <a:extLst>
              <a:ext uri="{FF2B5EF4-FFF2-40B4-BE49-F238E27FC236}">
                <a16:creationId xmlns:a16="http://schemas.microsoft.com/office/drawing/2014/main" id="{1A359E4A-1EBE-234F-9DE9-E4FB43E18A2D}"/>
              </a:ext>
            </a:extLst>
          </p:cNvPr>
          <p:cNvSpPr>
            <a:spLocks/>
          </p:cNvSpPr>
          <p:nvPr/>
        </p:nvSpPr>
        <p:spPr bwMode="auto">
          <a:xfrm>
            <a:off x="4233556" y="5716858"/>
            <a:ext cx="385429" cy="120921"/>
          </a:xfrm>
          <a:custGeom>
            <a:avLst/>
            <a:gdLst>
              <a:gd name="T0" fmla="*/ 0 w 264"/>
              <a:gd name="T1" fmla="*/ 82 h 82"/>
              <a:gd name="T2" fmla="*/ 264 w 264"/>
              <a:gd name="T3" fmla="*/ 0 h 82"/>
              <a:gd name="T4" fmla="*/ 0 60000 65536"/>
              <a:gd name="T5" fmla="*/ 0 60000 65536"/>
              <a:gd name="T6" fmla="*/ 0 w 264"/>
              <a:gd name="T7" fmla="*/ 0 h 82"/>
              <a:gd name="T8" fmla="*/ 264 w 2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64" h="82">
                <a:moveTo>
                  <a:pt x="0" y="82"/>
                </a:moveTo>
                <a:lnTo>
                  <a:pt x="264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6" name="Freeform 40">
            <a:extLst>
              <a:ext uri="{FF2B5EF4-FFF2-40B4-BE49-F238E27FC236}">
                <a16:creationId xmlns:a16="http://schemas.microsoft.com/office/drawing/2014/main" id="{097126F1-D995-444D-8642-03F5F5E0DBAA}"/>
              </a:ext>
            </a:extLst>
          </p:cNvPr>
          <p:cNvSpPr>
            <a:spLocks/>
          </p:cNvSpPr>
          <p:nvPr/>
        </p:nvSpPr>
        <p:spPr bwMode="auto">
          <a:xfrm>
            <a:off x="3561975" y="5663771"/>
            <a:ext cx="221914" cy="174008"/>
          </a:xfrm>
          <a:custGeom>
            <a:avLst/>
            <a:gdLst>
              <a:gd name="T0" fmla="*/ 0 w 152"/>
              <a:gd name="T1" fmla="*/ 0 h 118"/>
              <a:gd name="T2" fmla="*/ 152 w 152"/>
              <a:gd name="T3" fmla="*/ 118 h 118"/>
              <a:gd name="T4" fmla="*/ 0 60000 65536"/>
              <a:gd name="T5" fmla="*/ 0 60000 65536"/>
              <a:gd name="T6" fmla="*/ 0 w 152"/>
              <a:gd name="T7" fmla="*/ 0 h 118"/>
              <a:gd name="T8" fmla="*/ 152 w 152"/>
              <a:gd name="T9" fmla="*/ 118 h 11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2" h="118">
                <a:moveTo>
                  <a:pt x="0" y="0"/>
                </a:moveTo>
                <a:lnTo>
                  <a:pt x="152" y="118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7" name="Freeform 41">
            <a:extLst>
              <a:ext uri="{FF2B5EF4-FFF2-40B4-BE49-F238E27FC236}">
                <a16:creationId xmlns:a16="http://schemas.microsoft.com/office/drawing/2014/main" id="{8FA74CA7-BEE7-3E46-BAFF-EC2177B4B95C}"/>
              </a:ext>
            </a:extLst>
          </p:cNvPr>
          <p:cNvSpPr>
            <a:spLocks/>
          </p:cNvSpPr>
          <p:nvPr/>
        </p:nvSpPr>
        <p:spPr bwMode="auto">
          <a:xfrm>
            <a:off x="3743010" y="5560546"/>
            <a:ext cx="823417" cy="120921"/>
          </a:xfrm>
          <a:custGeom>
            <a:avLst/>
            <a:gdLst>
              <a:gd name="T0" fmla="*/ 0 w 564"/>
              <a:gd name="T1" fmla="*/ 0 h 82"/>
              <a:gd name="T2" fmla="*/ 564 w 564"/>
              <a:gd name="T3" fmla="*/ 82 h 82"/>
              <a:gd name="T4" fmla="*/ 0 60000 65536"/>
              <a:gd name="T5" fmla="*/ 0 60000 65536"/>
              <a:gd name="T6" fmla="*/ 0 w 564"/>
              <a:gd name="T7" fmla="*/ 0 h 82"/>
              <a:gd name="T8" fmla="*/ 564 w 5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64" h="82">
                <a:moveTo>
                  <a:pt x="0" y="0"/>
                </a:moveTo>
                <a:lnTo>
                  <a:pt x="564" y="82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8" name="Freeform 42">
            <a:extLst>
              <a:ext uri="{FF2B5EF4-FFF2-40B4-BE49-F238E27FC236}">
                <a16:creationId xmlns:a16="http://schemas.microsoft.com/office/drawing/2014/main" id="{A5B0DFEC-B8A9-C34F-94A0-A4E2936DD8A8}"/>
              </a:ext>
            </a:extLst>
          </p:cNvPr>
          <p:cNvSpPr>
            <a:spLocks/>
          </p:cNvSpPr>
          <p:nvPr/>
        </p:nvSpPr>
        <p:spPr bwMode="auto">
          <a:xfrm>
            <a:off x="3652492" y="5321654"/>
            <a:ext cx="110957" cy="138616"/>
          </a:xfrm>
          <a:custGeom>
            <a:avLst/>
            <a:gdLst>
              <a:gd name="T0" fmla="*/ 0 w 76"/>
              <a:gd name="T1" fmla="*/ 94 h 94"/>
              <a:gd name="T2" fmla="*/ 76 w 76"/>
              <a:gd name="T3" fmla="*/ 0 h 94"/>
              <a:gd name="T4" fmla="*/ 0 60000 65536"/>
              <a:gd name="T5" fmla="*/ 0 60000 65536"/>
              <a:gd name="T6" fmla="*/ 0 w 76"/>
              <a:gd name="T7" fmla="*/ 0 h 94"/>
              <a:gd name="T8" fmla="*/ 76 w 76"/>
              <a:gd name="T9" fmla="*/ 94 h 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6" h="94">
                <a:moveTo>
                  <a:pt x="0" y="94"/>
                </a:moveTo>
                <a:lnTo>
                  <a:pt x="76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69" name="Freeform 43">
            <a:extLst>
              <a:ext uri="{FF2B5EF4-FFF2-40B4-BE49-F238E27FC236}">
                <a16:creationId xmlns:a16="http://schemas.microsoft.com/office/drawing/2014/main" id="{698BCEC3-16FB-314C-831F-6D55ED13B108}"/>
              </a:ext>
            </a:extLst>
          </p:cNvPr>
          <p:cNvSpPr>
            <a:spLocks/>
          </p:cNvSpPr>
          <p:nvPr/>
        </p:nvSpPr>
        <p:spPr bwMode="auto">
          <a:xfrm>
            <a:off x="2446565" y="4767189"/>
            <a:ext cx="367910" cy="168109"/>
          </a:xfrm>
          <a:custGeom>
            <a:avLst/>
            <a:gdLst>
              <a:gd name="T0" fmla="*/ 0 w 252"/>
              <a:gd name="T1" fmla="*/ 114 h 114"/>
              <a:gd name="T2" fmla="*/ 252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0" name="Freeform 44">
            <a:extLst>
              <a:ext uri="{FF2B5EF4-FFF2-40B4-BE49-F238E27FC236}">
                <a16:creationId xmlns:a16="http://schemas.microsoft.com/office/drawing/2014/main" id="{8CB7EA9B-46A2-DA43-BD84-E5E548E767A3}"/>
              </a:ext>
            </a:extLst>
          </p:cNvPr>
          <p:cNvSpPr>
            <a:spLocks/>
          </p:cNvSpPr>
          <p:nvPr/>
        </p:nvSpPr>
        <p:spPr bwMode="auto">
          <a:xfrm>
            <a:off x="3083108" y="4855667"/>
            <a:ext cx="648222" cy="380458"/>
          </a:xfrm>
          <a:custGeom>
            <a:avLst/>
            <a:gdLst>
              <a:gd name="T0" fmla="*/ 0 w 444"/>
              <a:gd name="T1" fmla="*/ 0 h 258"/>
              <a:gd name="T2" fmla="*/ 444 w 444"/>
              <a:gd name="T3" fmla="*/ 258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1" name="Freeform 45">
            <a:extLst>
              <a:ext uri="{FF2B5EF4-FFF2-40B4-BE49-F238E27FC236}">
                <a16:creationId xmlns:a16="http://schemas.microsoft.com/office/drawing/2014/main" id="{7D4FB268-A169-0F4B-9C84-1ACD0524121A}"/>
              </a:ext>
            </a:extLst>
          </p:cNvPr>
          <p:cNvSpPr>
            <a:spLocks/>
          </p:cNvSpPr>
          <p:nvPr/>
        </p:nvSpPr>
        <p:spPr bwMode="auto">
          <a:xfrm>
            <a:off x="5016095" y="5029675"/>
            <a:ext cx="954814" cy="619350"/>
          </a:xfrm>
          <a:custGeom>
            <a:avLst/>
            <a:gdLst>
              <a:gd name="T0" fmla="*/ 0 w 654"/>
              <a:gd name="T1" fmla="*/ 420 h 420"/>
              <a:gd name="T2" fmla="*/ 654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2" name="Oval 46">
            <a:extLst>
              <a:ext uri="{FF2B5EF4-FFF2-40B4-BE49-F238E27FC236}">
                <a16:creationId xmlns:a16="http://schemas.microsoft.com/office/drawing/2014/main" id="{77EAE8E4-EF1C-944D-B5DF-947BBACAF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0611" y="4936773"/>
            <a:ext cx="456967" cy="12092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3" name="Line 47">
            <a:extLst>
              <a:ext uri="{FF2B5EF4-FFF2-40B4-BE49-F238E27FC236}">
                <a16:creationId xmlns:a16="http://schemas.microsoft.com/office/drawing/2014/main" id="{7605033D-73A1-924E-99FE-EDD612524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0611" y="49249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4" name="Line 48">
            <a:extLst>
              <a:ext uri="{FF2B5EF4-FFF2-40B4-BE49-F238E27FC236}">
                <a16:creationId xmlns:a16="http://schemas.microsoft.com/office/drawing/2014/main" id="{DBC0B4AB-D0E3-C74F-9785-E25E20C24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7578" y="4924975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5" name="Rectangle 49">
            <a:extLst>
              <a:ext uri="{FF2B5EF4-FFF2-40B4-BE49-F238E27FC236}">
                <a16:creationId xmlns:a16="http://schemas.microsoft.com/office/drawing/2014/main" id="{592A5C53-BD83-384A-9C2D-08CEEB785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0611" y="4924975"/>
            <a:ext cx="452588" cy="7373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6" name="Oval 50">
            <a:extLst>
              <a:ext uri="{FF2B5EF4-FFF2-40B4-BE49-F238E27FC236}">
                <a16:creationId xmlns:a16="http://schemas.microsoft.com/office/drawing/2014/main" id="{5D02A58E-4F5A-EC40-B29A-0D5700D16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231" y="4837972"/>
            <a:ext cx="456967" cy="140091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7" name="Rectangle 51">
            <a:extLst>
              <a:ext uri="{FF2B5EF4-FFF2-40B4-BE49-F238E27FC236}">
                <a16:creationId xmlns:a16="http://schemas.microsoft.com/office/drawing/2014/main" id="{A8B4ED51-5EBD-7A42-A070-7C85A13AF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247" y="4857142"/>
            <a:ext cx="205854" cy="17990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8" name="Text Box 52">
            <a:extLst>
              <a:ext uri="{FF2B5EF4-FFF2-40B4-BE49-F238E27FC236}">
                <a16:creationId xmlns:a16="http://schemas.microsoft.com/office/drawing/2014/main" id="{6864AE40-C653-554F-B5F5-7FCE89051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7691" y="4761290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2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9" name="Text Box 53">
            <a:extLst>
              <a:ext uri="{FF2B5EF4-FFF2-40B4-BE49-F238E27FC236}">
                <a16:creationId xmlns:a16="http://schemas.microsoft.com/office/drawing/2014/main" id="{9674ED05-1E44-A445-B61A-D179B0370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470" y="5215261"/>
            <a:ext cx="665742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0" name="Text Box 54">
            <a:extLst>
              <a:ext uri="{FF2B5EF4-FFF2-40B4-BE49-F238E27FC236}">
                <a16:creationId xmlns:a16="http://schemas.microsoft.com/office/drawing/2014/main" id="{005A3212-FAC4-D446-8E0A-533A16ECE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452" y="5839068"/>
            <a:ext cx="665742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1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1" name="Text Box 55">
            <a:extLst>
              <a:ext uri="{FF2B5EF4-FFF2-40B4-BE49-F238E27FC236}">
                <a16:creationId xmlns:a16="http://schemas.microsoft.com/office/drawing/2014/main" id="{7DE50C34-9B18-1849-8D31-CE3E7E2F0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6511" y="5463035"/>
            <a:ext cx="616103" cy="368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S2</a:t>
            </a:r>
          </a:p>
        </p:txBody>
      </p:sp>
      <p:sp>
        <p:nvSpPr>
          <p:cNvPr id="182" name="Oval 56">
            <a:extLst>
              <a:ext uri="{FF2B5EF4-FFF2-40B4-BE49-F238E27FC236}">
                <a16:creationId xmlns:a16="http://schemas.microsoft.com/office/drawing/2014/main" id="{4CAC6F24-F619-7E4B-9E0A-AF6FB0ECB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0202" y="5545800"/>
            <a:ext cx="456967" cy="11944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3" name="Line 57">
            <a:extLst>
              <a:ext uri="{FF2B5EF4-FFF2-40B4-BE49-F238E27FC236}">
                <a16:creationId xmlns:a16="http://schemas.microsoft.com/office/drawing/2014/main" id="{37706C00-5AFA-4E4F-AEE2-E86CBA64F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0202" y="5535477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4" name="Line 58">
            <a:extLst>
              <a:ext uri="{FF2B5EF4-FFF2-40B4-BE49-F238E27FC236}">
                <a16:creationId xmlns:a16="http://schemas.microsoft.com/office/drawing/2014/main" id="{F53BFE68-5413-9042-B5B8-E870B9DF06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8630" y="5535477"/>
            <a:ext cx="0" cy="737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5" name="Rectangle 59">
            <a:extLst>
              <a:ext uri="{FF2B5EF4-FFF2-40B4-BE49-F238E27FC236}">
                <a16:creationId xmlns:a16="http://schemas.microsoft.com/office/drawing/2014/main" id="{E66B86FC-0EE6-A646-BA10-BADF35B02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0202" y="5535477"/>
            <a:ext cx="452588" cy="6930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6" name="Oval 60">
            <a:extLst>
              <a:ext uri="{FF2B5EF4-FFF2-40B4-BE49-F238E27FC236}">
                <a16:creationId xmlns:a16="http://schemas.microsoft.com/office/drawing/2014/main" id="{E2C4F48E-C2B7-F040-A479-AD3AA9552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22" y="5455847"/>
            <a:ext cx="456967" cy="141566"/>
          </a:xfrm>
          <a:prstGeom prst="ellipse">
            <a:avLst/>
          </a:prstGeom>
          <a:solidFill>
            <a:srgbClr val="CC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7" name="Rectangle 61">
            <a:extLst>
              <a:ext uri="{FF2B5EF4-FFF2-40B4-BE49-F238E27FC236}">
                <a16:creationId xmlns:a16="http://schemas.microsoft.com/office/drawing/2014/main" id="{782B4D58-3187-1646-B67F-4472AD6DF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9919" y="5494187"/>
            <a:ext cx="207314" cy="141566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8" name="Text Box 62">
            <a:extLst>
              <a:ext uri="{FF2B5EF4-FFF2-40B4-BE49-F238E27FC236}">
                <a16:creationId xmlns:a16="http://schemas.microsoft.com/office/drawing/2014/main" id="{CEC455E8-C4B8-6444-936D-9F9CEE323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0202" y="5367368"/>
            <a:ext cx="467187" cy="396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a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89" name="Group 63">
            <a:extLst>
              <a:ext uri="{FF2B5EF4-FFF2-40B4-BE49-F238E27FC236}">
                <a16:creationId xmlns:a16="http://schemas.microsoft.com/office/drawing/2014/main" id="{8B168416-DE6F-9546-A33D-5DC186D755BF}"/>
              </a:ext>
            </a:extLst>
          </p:cNvPr>
          <p:cNvGrpSpPr>
            <a:grpSpLocks/>
          </p:cNvGrpSpPr>
          <p:nvPr/>
        </p:nvGrpSpPr>
        <p:grpSpPr bwMode="auto">
          <a:xfrm>
            <a:off x="6394297" y="4593181"/>
            <a:ext cx="461347" cy="396679"/>
            <a:chOff x="4320" y="1936"/>
            <a:chExt cx="316" cy="269"/>
          </a:xfrm>
        </p:grpSpPr>
        <p:sp>
          <p:nvSpPr>
            <p:cNvPr id="242" name="Oval 64">
              <a:extLst>
                <a:ext uri="{FF2B5EF4-FFF2-40B4-BE49-F238E27FC236}">
                  <a16:creationId xmlns:a16="http://schemas.microsoft.com/office/drawing/2014/main" id="{17477FF4-6D5F-744F-A7C6-65D539FF2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3" name="Line 65">
              <a:extLst>
                <a:ext uri="{FF2B5EF4-FFF2-40B4-BE49-F238E27FC236}">
                  <a16:creationId xmlns:a16="http://schemas.microsoft.com/office/drawing/2014/main" id="{7681775B-D11F-204C-B161-6FEDD6387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3" y="2047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4" name="Line 66">
              <a:extLst>
                <a:ext uri="{FF2B5EF4-FFF2-40B4-BE49-F238E27FC236}">
                  <a16:creationId xmlns:a16="http://schemas.microsoft.com/office/drawing/2014/main" id="{C9C1462B-D75D-9043-BD36-C8666A0E3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6" y="2047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5" name="Rectangle 67">
              <a:extLst>
                <a:ext uri="{FF2B5EF4-FFF2-40B4-BE49-F238E27FC236}">
                  <a16:creationId xmlns:a16="http://schemas.microsoft.com/office/drawing/2014/main" id="{D2A31C20-F821-2245-A13A-E48BBF035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47"/>
              <a:ext cx="310" cy="5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6" name="Oval 68">
              <a:extLst>
                <a:ext uri="{FF2B5EF4-FFF2-40B4-BE49-F238E27FC236}">
                  <a16:creationId xmlns:a16="http://schemas.microsoft.com/office/drawing/2014/main" id="{E3B56467-2A6B-814A-A9D2-32B39DA9E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988"/>
              <a:ext cx="313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7" name="Rectangle 69">
              <a:extLst>
                <a:ext uri="{FF2B5EF4-FFF2-40B4-BE49-F238E27FC236}">
                  <a16:creationId xmlns:a16="http://schemas.microsoft.com/office/drawing/2014/main" id="{4CCA8E7D-2AA0-DB42-8739-0E698AF3E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8" name="Text Box 70">
              <a:extLst>
                <a:ext uri="{FF2B5EF4-FFF2-40B4-BE49-F238E27FC236}">
                  <a16:creationId xmlns:a16="http://schemas.microsoft.com/office/drawing/2014/main" id="{B0E12A9A-8AC6-2C4B-B109-A569883BDF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5" y="1936"/>
              <a:ext cx="31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c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90" name="Group 71">
            <a:extLst>
              <a:ext uri="{FF2B5EF4-FFF2-40B4-BE49-F238E27FC236}">
                <a16:creationId xmlns:a16="http://schemas.microsoft.com/office/drawing/2014/main" id="{21E7E3D0-5FA0-9646-84AD-FC33AA41FD3A}"/>
              </a:ext>
            </a:extLst>
          </p:cNvPr>
          <p:cNvGrpSpPr>
            <a:grpSpLocks/>
          </p:cNvGrpSpPr>
          <p:nvPr/>
        </p:nvGrpSpPr>
        <p:grpSpPr bwMode="auto">
          <a:xfrm>
            <a:off x="6797246" y="4920552"/>
            <a:ext cx="468647" cy="396679"/>
            <a:chOff x="4596" y="2158"/>
            <a:chExt cx="321" cy="269"/>
          </a:xfrm>
        </p:grpSpPr>
        <p:sp>
          <p:nvSpPr>
            <p:cNvPr id="235" name="Oval 72">
              <a:extLst>
                <a:ext uri="{FF2B5EF4-FFF2-40B4-BE49-F238E27FC236}">
                  <a16:creationId xmlns:a16="http://schemas.microsoft.com/office/drawing/2014/main" id="{5608D056-551C-0B44-A60B-A3E90AFB7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76"/>
              <a:ext cx="311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6" name="Line 73">
              <a:extLst>
                <a:ext uri="{FF2B5EF4-FFF2-40B4-BE49-F238E27FC236}">
                  <a16:creationId xmlns:a16="http://schemas.microsoft.com/office/drawing/2014/main" id="{FA977711-B8B6-4247-BDAB-A3001746C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9" y="2269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7" name="Line 74">
              <a:extLst>
                <a:ext uri="{FF2B5EF4-FFF2-40B4-BE49-F238E27FC236}">
                  <a16:creationId xmlns:a16="http://schemas.microsoft.com/office/drawing/2014/main" id="{6CA75CE1-2E8D-0F48-8641-8C18C90BD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0" y="2269"/>
              <a:ext cx="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8" name="Rectangle 75">
              <a:extLst>
                <a:ext uri="{FF2B5EF4-FFF2-40B4-BE49-F238E27FC236}">
                  <a16:creationId xmlns:a16="http://schemas.microsoft.com/office/drawing/2014/main" id="{4ED73E8C-48F2-3A4F-B322-2CCB3CBA0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69"/>
              <a:ext cx="310" cy="5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9" name="Oval 76">
              <a:extLst>
                <a:ext uri="{FF2B5EF4-FFF2-40B4-BE49-F238E27FC236}">
                  <a16:creationId xmlns:a16="http://schemas.microsoft.com/office/drawing/2014/main" id="{6345CAD2-BEAC-0E49-9C80-9EB68603F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6" y="2208"/>
              <a:ext cx="313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0" name="Rectangle 77">
              <a:extLst>
                <a:ext uri="{FF2B5EF4-FFF2-40B4-BE49-F238E27FC236}">
                  <a16:creationId xmlns:a16="http://schemas.microsoft.com/office/drawing/2014/main" id="{E1F2376F-3613-4042-A35F-DEE5F89C6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" y="2221"/>
              <a:ext cx="141" cy="11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41" name="Text Box 78">
              <a:extLst>
                <a:ext uri="{FF2B5EF4-FFF2-40B4-BE49-F238E27FC236}">
                  <a16:creationId xmlns:a16="http://schemas.microsoft.com/office/drawing/2014/main" id="{7C2657A7-4F00-3C45-AD0D-9FB7A649B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8" y="2158"/>
              <a:ext cx="31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b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91" name="Group 79">
            <a:extLst>
              <a:ext uri="{FF2B5EF4-FFF2-40B4-BE49-F238E27FC236}">
                <a16:creationId xmlns:a16="http://schemas.microsoft.com/office/drawing/2014/main" id="{46AC6AA7-B51A-F140-B460-7AA4784A8771}"/>
              </a:ext>
            </a:extLst>
          </p:cNvPr>
          <p:cNvGrpSpPr>
            <a:grpSpLocks/>
          </p:cNvGrpSpPr>
          <p:nvPr/>
        </p:nvGrpSpPr>
        <p:grpSpPr bwMode="auto">
          <a:xfrm>
            <a:off x="4562047" y="5466169"/>
            <a:ext cx="468647" cy="396679"/>
            <a:chOff x="2015" y="1976"/>
            <a:chExt cx="321" cy="269"/>
          </a:xfrm>
        </p:grpSpPr>
        <p:sp>
          <p:nvSpPr>
            <p:cNvPr id="227" name="Oval 80">
              <a:extLst>
                <a:ext uri="{FF2B5EF4-FFF2-40B4-BE49-F238E27FC236}">
                  <a16:creationId xmlns:a16="http://schemas.microsoft.com/office/drawing/2014/main" id="{F0AF513D-168E-BC43-A87F-98530A7A7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1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8" name="Line 81">
              <a:extLst>
                <a:ext uri="{FF2B5EF4-FFF2-40B4-BE49-F238E27FC236}">
                  <a16:creationId xmlns:a16="http://schemas.microsoft.com/office/drawing/2014/main" id="{98E003C3-39B5-AD4E-B694-FF067F96F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7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29" name="Line 82">
              <a:extLst>
                <a:ext uri="{FF2B5EF4-FFF2-40B4-BE49-F238E27FC236}">
                  <a16:creationId xmlns:a16="http://schemas.microsoft.com/office/drawing/2014/main" id="{FD35A7A2-366B-1C41-BFC6-E12754C80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0" y="2097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0" name="Rectangle 83">
              <a:extLst>
                <a:ext uri="{FF2B5EF4-FFF2-40B4-BE49-F238E27FC236}">
                  <a16:creationId xmlns:a16="http://schemas.microsoft.com/office/drawing/2014/main" id="{5442F6D1-04E0-A44F-8910-B76948571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7"/>
              <a:ext cx="310" cy="47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31" name="Oval 84">
              <a:extLst>
                <a:ext uri="{FF2B5EF4-FFF2-40B4-BE49-F238E27FC236}">
                  <a16:creationId xmlns:a16="http://schemas.microsoft.com/office/drawing/2014/main" id="{7CE682FE-3948-5143-B692-07DEF21A9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32" name="Group 85">
              <a:extLst>
                <a:ext uri="{FF2B5EF4-FFF2-40B4-BE49-F238E27FC236}">
                  <a16:creationId xmlns:a16="http://schemas.microsoft.com/office/drawing/2014/main" id="{ACD8E934-A29C-E940-B27E-262F5DE7DC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1976"/>
              <a:ext cx="321" cy="269"/>
              <a:chOff x="2894" y="2425"/>
              <a:chExt cx="328" cy="269"/>
            </a:xfrm>
          </p:grpSpPr>
          <p:sp>
            <p:nvSpPr>
              <p:cNvPr id="233" name="Rectangle 86">
                <a:extLst>
                  <a:ext uri="{FF2B5EF4-FFF2-40B4-BE49-F238E27FC236}">
                    <a16:creationId xmlns:a16="http://schemas.microsoft.com/office/drawing/2014/main" id="{6556355B-9BE3-D746-A820-E89A58911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Text Box 87">
                <a:extLst>
                  <a:ext uri="{FF2B5EF4-FFF2-40B4-BE49-F238E27FC236}">
                    <a16:creationId xmlns:a16="http://schemas.microsoft.com/office/drawing/2014/main" id="{87A983D3-02A0-4A4B-A676-14BB88EA31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4" y="2425"/>
                <a:ext cx="32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b</a:t>
                </a: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99" name="Group 99">
            <a:extLst>
              <a:ext uri="{FF2B5EF4-FFF2-40B4-BE49-F238E27FC236}">
                <a16:creationId xmlns:a16="http://schemas.microsoft.com/office/drawing/2014/main" id="{4C6CCD3C-47D1-7847-84AE-9A444B7FD9F9}"/>
              </a:ext>
            </a:extLst>
          </p:cNvPr>
          <p:cNvGrpSpPr>
            <a:grpSpLocks/>
          </p:cNvGrpSpPr>
          <p:nvPr/>
        </p:nvGrpSpPr>
        <p:grpSpPr bwMode="auto">
          <a:xfrm>
            <a:off x="2231951" y="4354289"/>
            <a:ext cx="461347" cy="396679"/>
            <a:chOff x="2016" y="1976"/>
            <a:chExt cx="316" cy="269"/>
          </a:xfrm>
        </p:grpSpPr>
        <p:sp>
          <p:nvSpPr>
            <p:cNvPr id="215" name="Oval 100">
              <a:extLst>
                <a:ext uri="{FF2B5EF4-FFF2-40B4-BE49-F238E27FC236}">
                  <a16:creationId xmlns:a16="http://schemas.microsoft.com/office/drawing/2014/main" id="{9CFFD192-2352-574C-A1F6-73C764467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6" name="Line 101">
              <a:extLst>
                <a:ext uri="{FF2B5EF4-FFF2-40B4-BE49-F238E27FC236}">
                  <a16:creationId xmlns:a16="http://schemas.microsoft.com/office/drawing/2014/main" id="{AA179453-C4E3-E244-B9A9-11831D826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7" name="Line 102">
              <a:extLst>
                <a:ext uri="{FF2B5EF4-FFF2-40B4-BE49-F238E27FC236}">
                  <a16:creationId xmlns:a16="http://schemas.microsoft.com/office/drawing/2014/main" id="{1CE386C9-63A7-F044-A083-5284BFD15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8" name="Rectangle 103">
              <a:extLst>
                <a:ext uri="{FF2B5EF4-FFF2-40B4-BE49-F238E27FC236}">
                  <a16:creationId xmlns:a16="http://schemas.microsoft.com/office/drawing/2014/main" id="{50227DAD-D708-784A-BD13-83429F1C2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5"/>
              <a:ext cx="310" cy="50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19" name="Oval 104">
              <a:extLst>
                <a:ext uri="{FF2B5EF4-FFF2-40B4-BE49-F238E27FC236}">
                  <a16:creationId xmlns:a16="http://schemas.microsoft.com/office/drawing/2014/main" id="{6DA156B1-5FE9-414A-BB48-46A4A52B9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7"/>
              <a:ext cx="313" cy="94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20" name="Group 105">
              <a:extLst>
                <a:ext uri="{FF2B5EF4-FFF2-40B4-BE49-F238E27FC236}">
                  <a16:creationId xmlns:a16="http://schemas.microsoft.com/office/drawing/2014/main" id="{80512439-7B6B-C54B-82D0-66D0AB25D2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0" y="1976"/>
              <a:ext cx="308" cy="269"/>
              <a:chOff x="2899" y="2425"/>
              <a:chExt cx="315" cy="269"/>
            </a:xfrm>
          </p:grpSpPr>
          <p:sp>
            <p:nvSpPr>
              <p:cNvPr id="221" name="Rectangle 106">
                <a:extLst>
                  <a:ext uri="{FF2B5EF4-FFF2-40B4-BE49-F238E27FC236}">
                    <a16:creationId xmlns:a16="http://schemas.microsoft.com/office/drawing/2014/main" id="{91098A50-7FC0-CB4E-9B97-2D7AE96D0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0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22" name="Text Box 107">
                <a:extLst>
                  <a:ext uri="{FF2B5EF4-FFF2-40B4-BE49-F238E27FC236}">
                    <a16:creationId xmlns:a16="http://schemas.microsoft.com/office/drawing/2014/main" id="{FBCF2ABD-1064-2947-85B9-C0D4E2616D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9" y="2425"/>
                <a:ext cx="315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3c</a:t>
                </a: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</p:grpSp>
      <p:sp>
        <p:nvSpPr>
          <p:cNvPr id="200" name="Line 108">
            <a:extLst>
              <a:ext uri="{FF2B5EF4-FFF2-40B4-BE49-F238E27FC236}">
                <a16:creationId xmlns:a16="http://schemas.microsoft.com/office/drawing/2014/main" id="{47A25237-349D-A842-8706-F347B24345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6990" y="4669862"/>
            <a:ext cx="90518" cy="15926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1" name="Line 109">
            <a:extLst>
              <a:ext uri="{FF2B5EF4-FFF2-40B4-BE49-F238E27FC236}">
                <a16:creationId xmlns:a16="http://schemas.microsoft.com/office/drawing/2014/main" id="{6A3F47BD-80C7-0747-85CB-F22F1B7927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8783" y="4737696"/>
            <a:ext cx="211694" cy="1622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2" name="Line 110">
            <a:extLst>
              <a:ext uri="{FF2B5EF4-FFF2-40B4-BE49-F238E27FC236}">
                <a16:creationId xmlns:a16="http://schemas.microsoft.com/office/drawing/2014/main" id="{6CB9126B-13F6-7D4E-B1DD-C7EB25541B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7302" y="4214198"/>
            <a:ext cx="198555" cy="22414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3" name="Line 111">
            <a:extLst>
              <a:ext uri="{FF2B5EF4-FFF2-40B4-BE49-F238E27FC236}">
                <a16:creationId xmlns:a16="http://schemas.microsoft.com/office/drawing/2014/main" id="{22C33C4C-9469-EC40-8CEF-2C586DEC6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9974" y="4200926"/>
            <a:ext cx="175195" cy="26248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4" name="Line 112">
            <a:extLst>
              <a:ext uri="{FF2B5EF4-FFF2-40B4-BE49-F238E27FC236}">
                <a16:creationId xmlns:a16="http://schemas.microsoft.com/office/drawing/2014/main" id="{4C48EF93-B210-4F4B-9854-165045A32F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03547" y="4338068"/>
            <a:ext cx="102197" cy="303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7" name="Line 115">
            <a:extLst>
              <a:ext uri="{FF2B5EF4-FFF2-40B4-BE49-F238E27FC236}">
                <a16:creationId xmlns:a16="http://schemas.microsoft.com/office/drawing/2014/main" id="{257DE23D-92D6-6B48-8933-BB087A4B7F3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56338" y="4388206"/>
            <a:ext cx="185415" cy="29787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8" name="Line 116">
            <a:extLst>
              <a:ext uri="{FF2B5EF4-FFF2-40B4-BE49-F238E27FC236}">
                <a16:creationId xmlns:a16="http://schemas.microsoft.com/office/drawing/2014/main" id="{3008FEDF-B989-AD47-B8DC-811C63A78E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00830" y="4538619"/>
            <a:ext cx="198555" cy="2728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9" name="Line 117">
            <a:extLst>
              <a:ext uri="{FF2B5EF4-FFF2-40B4-BE49-F238E27FC236}">
                <a16:creationId xmlns:a16="http://schemas.microsoft.com/office/drawing/2014/main" id="{7072AB1C-E687-5F42-AD97-F842F241C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1506" y="5637228"/>
            <a:ext cx="197095" cy="17253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0" name="Line 118">
            <a:extLst>
              <a:ext uri="{FF2B5EF4-FFF2-40B4-BE49-F238E27FC236}">
                <a16:creationId xmlns:a16="http://schemas.microsoft.com/office/drawing/2014/main" id="{368439BD-38EC-0F4F-AB79-71712E1AE0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91868" y="5488289"/>
            <a:ext cx="185415" cy="1179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1" name="Line 119">
            <a:extLst>
              <a:ext uri="{FF2B5EF4-FFF2-40B4-BE49-F238E27FC236}">
                <a16:creationId xmlns:a16="http://schemas.microsoft.com/office/drawing/2014/main" id="{05F4047A-FA71-B345-8F4D-7557CE9C31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87517" y="5887917"/>
            <a:ext cx="309511" cy="2212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2" name="Line 120">
            <a:extLst>
              <a:ext uri="{FF2B5EF4-FFF2-40B4-BE49-F238E27FC236}">
                <a16:creationId xmlns:a16="http://schemas.microsoft.com/office/drawing/2014/main" id="{00691E04-3135-5045-8A22-A3445401A5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677" y="5212531"/>
            <a:ext cx="334331" cy="1474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3" name="Line 121">
            <a:extLst>
              <a:ext uri="{FF2B5EF4-FFF2-40B4-BE49-F238E27FC236}">
                <a16:creationId xmlns:a16="http://schemas.microsoft.com/office/drawing/2014/main" id="{C2D8B9BD-B900-B448-8B0A-9B6A048DBB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879" y="5762572"/>
            <a:ext cx="173735" cy="1622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14" name="Line 122">
            <a:extLst>
              <a:ext uri="{FF2B5EF4-FFF2-40B4-BE49-F238E27FC236}">
                <a16:creationId xmlns:a16="http://schemas.microsoft.com/office/drawing/2014/main" id="{EA45D5A9-0BF3-874E-B10C-996FD8308B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6178" y="5324603"/>
            <a:ext cx="211694" cy="11059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92" name="Freeform 113">
            <a:extLst>
              <a:ext uri="{FF2B5EF4-FFF2-40B4-BE49-F238E27FC236}">
                <a16:creationId xmlns:a16="http://schemas.microsoft.com/office/drawing/2014/main" id="{DE260962-6C23-A34F-81F9-3BDEB6DE3340}"/>
              </a:ext>
            </a:extLst>
          </p:cNvPr>
          <p:cNvSpPr>
            <a:spLocks/>
          </p:cNvSpPr>
          <p:nvPr/>
        </p:nvSpPr>
        <p:spPr bwMode="auto">
          <a:xfrm flipH="1">
            <a:off x="642829" y="4609186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9CE0FA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3" name="Text Box 114">
            <a:extLst>
              <a:ext uri="{FF2B5EF4-FFF2-40B4-BE49-F238E27FC236}">
                <a16:creationId xmlns:a16="http://schemas.microsoft.com/office/drawing/2014/main" id="{A4A13EDE-492A-BE49-A65F-4D86BD672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979" y="5393411"/>
            <a:ext cx="8937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/>
              <a:t>other</a:t>
            </a:r>
          </a:p>
          <a:p>
            <a:r>
              <a:rPr lang="en-US" sz="1400" dirty="0"/>
              <a:t>networks</a:t>
            </a:r>
          </a:p>
        </p:txBody>
      </p:sp>
      <p:sp>
        <p:nvSpPr>
          <p:cNvPr id="194" name="Line 115">
            <a:extLst>
              <a:ext uri="{FF2B5EF4-FFF2-40B4-BE49-F238E27FC236}">
                <a16:creationId xmlns:a16="http://schemas.microsoft.com/office/drawing/2014/main" id="{C8C2397B-C8B2-224A-BCB5-A3C329D27E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0079" y="4955261"/>
            <a:ext cx="468313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95" name="Freeform 5">
            <a:extLst>
              <a:ext uri="{FF2B5EF4-FFF2-40B4-BE49-F238E27FC236}">
                <a16:creationId xmlns:a16="http://schemas.microsoft.com/office/drawing/2014/main" id="{8885E14F-4041-E249-995C-43DC3D2D8B1C}"/>
              </a:ext>
            </a:extLst>
          </p:cNvPr>
          <p:cNvSpPr>
            <a:spLocks/>
          </p:cNvSpPr>
          <p:nvPr/>
        </p:nvSpPr>
        <p:spPr bwMode="auto">
          <a:xfrm>
            <a:off x="8053714" y="3961226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9CE0FA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6" name="Line 92">
            <a:extLst>
              <a:ext uri="{FF2B5EF4-FFF2-40B4-BE49-F238E27FC236}">
                <a16:creationId xmlns:a16="http://schemas.microsoft.com/office/drawing/2014/main" id="{F329414D-E5C4-DA4F-A3DD-7175FB210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8694" y="4790989"/>
            <a:ext cx="131827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r>
              <a:rPr lang="en-US" dirty="0"/>
              <a:t>        </a:t>
            </a:r>
          </a:p>
        </p:txBody>
      </p:sp>
      <p:sp>
        <p:nvSpPr>
          <p:cNvPr id="197" name="Line 93">
            <a:extLst>
              <a:ext uri="{FF2B5EF4-FFF2-40B4-BE49-F238E27FC236}">
                <a16:creationId xmlns:a16="http://schemas.microsoft.com/office/drawing/2014/main" id="{BFA90A4C-DC4C-B649-B9F1-BBC4626B94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0584" y="5105814"/>
            <a:ext cx="13398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r>
              <a:rPr lang="en-US" dirty="0"/>
              <a:t>                </a:t>
            </a:r>
          </a:p>
        </p:txBody>
      </p:sp>
      <p:sp>
        <p:nvSpPr>
          <p:cNvPr id="198" name="Text Box 112">
            <a:extLst>
              <a:ext uri="{FF2B5EF4-FFF2-40B4-BE49-F238E27FC236}">
                <a16:creationId xmlns:a16="http://schemas.microsoft.com/office/drawing/2014/main" id="{840A7965-8696-C241-A087-39B4E4084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3127" y="4558126"/>
            <a:ext cx="8937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/>
              <a:t>other</a:t>
            </a:r>
          </a:p>
          <a:p>
            <a:r>
              <a:rPr lang="en-US" sz="1400" dirty="0"/>
              <a:t>networks</a:t>
            </a:r>
          </a:p>
        </p:txBody>
      </p:sp>
      <p:sp>
        <p:nvSpPr>
          <p:cNvPr id="223" name="Rectangle 3">
            <a:extLst>
              <a:ext uri="{FF2B5EF4-FFF2-40B4-BE49-F238E27FC236}">
                <a16:creationId xmlns:a16="http://schemas.microsoft.com/office/drawing/2014/main" id="{C4812894-1377-0F41-8D66-2DB2C98C7B52}"/>
              </a:ext>
            </a:extLst>
          </p:cNvPr>
          <p:cNvSpPr txBox="1">
            <a:spLocks noChangeArrowheads="1"/>
          </p:cNvSpPr>
          <p:nvPr/>
        </p:nvSpPr>
        <p:spPr>
          <a:xfrm>
            <a:off x="657073" y="1558642"/>
            <a:ext cx="5004692" cy="7212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suppose router in AS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/>
              <a:t> receives datagram destined outside of AS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/>
              <a:t>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7C7CFEE-647F-FD4B-8F1F-D357C9361183}"/>
              </a:ext>
            </a:extLst>
          </p:cNvPr>
          <p:cNvSpPr/>
          <p:nvPr/>
        </p:nvSpPr>
        <p:spPr>
          <a:xfrm>
            <a:off x="6108525" y="1488552"/>
            <a:ext cx="5490576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charset="0"/>
              <a:buNone/>
              <a:defRPr/>
            </a:pPr>
            <a:r>
              <a:rPr lang="en-US" sz="2800" dirty="0">
                <a:solidFill>
                  <a:srgbClr val="CC0000"/>
                </a:solidFill>
              </a:rPr>
              <a:t>AS</a:t>
            </a:r>
            <a:r>
              <a:rPr lang="en-US" sz="2800" dirty="0">
                <a:solidFill>
                  <a:srgbClr val="CC0000"/>
                </a:solidFill>
                <a:cs typeface="Arial"/>
              </a:rPr>
              <a:t>1</a:t>
            </a:r>
            <a:r>
              <a:rPr lang="en-US" sz="2800" dirty="0">
                <a:solidFill>
                  <a:srgbClr val="CC0000"/>
                </a:solidFill>
              </a:rPr>
              <a:t> inter-domain routing must:</a:t>
            </a:r>
          </a:p>
          <a:p>
            <a:pPr marL="457200" indent="-333375">
              <a:buFont typeface="ZapfDingbats" charset="0"/>
              <a:buAutoNum type="arabicPeriod"/>
              <a:defRPr/>
            </a:pPr>
            <a:r>
              <a:rPr lang="en-US" sz="2400" dirty="0"/>
              <a:t>learn which destinations reachable through AS2, which through AS3</a:t>
            </a:r>
          </a:p>
          <a:p>
            <a:pPr marL="457200" indent="-333375">
              <a:buFont typeface="ZapfDingbats" charset="0"/>
              <a:buAutoNum type="arabicPeriod"/>
              <a:defRPr/>
            </a:pPr>
            <a:r>
              <a:rPr lang="en-US" sz="2400" dirty="0"/>
              <a:t>propagate this reachability info to all routers in AS</a:t>
            </a:r>
            <a:r>
              <a:rPr lang="en-US" sz="2400" dirty="0">
                <a:cs typeface="Arial"/>
              </a:rPr>
              <a:t>1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AF74606-0A42-EC43-8837-07801EF753FD}"/>
              </a:ext>
            </a:extLst>
          </p:cNvPr>
          <p:cNvGrpSpPr/>
          <p:nvPr/>
        </p:nvGrpSpPr>
        <p:grpSpPr>
          <a:xfrm>
            <a:off x="2670048" y="5701792"/>
            <a:ext cx="763742" cy="443198"/>
            <a:chOff x="2670048" y="5701792"/>
            <a:chExt cx="763742" cy="443198"/>
          </a:xfrm>
        </p:grpSpPr>
        <p:sp>
          <p:nvSpPr>
            <p:cNvPr id="124" name="Right Arrow 123">
              <a:extLst>
                <a:ext uri="{FF2B5EF4-FFF2-40B4-BE49-F238E27FC236}">
                  <a16:creationId xmlns:a16="http://schemas.microsoft.com/office/drawing/2014/main" id="{28ACB7EC-F781-384A-AD08-E17B83DAE67A}"/>
                </a:ext>
              </a:extLst>
            </p:cNvPr>
            <p:cNvSpPr/>
            <p:nvPr/>
          </p:nvSpPr>
          <p:spPr>
            <a:xfrm rot="19174881">
              <a:off x="2896614" y="5786744"/>
              <a:ext cx="537176" cy="202520"/>
            </a:xfrm>
            <a:prstGeom prst="rightArrow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35000">
                  <a:schemeClr val="accent1">
                    <a:lumMod val="20000"/>
                    <a:lumOff val="80000"/>
                  </a:schemeClr>
                </a:gs>
                <a:gs pos="68000">
                  <a:schemeClr val="accent1">
                    <a:lumMod val="45000"/>
                    <a:lumOff val="55000"/>
                  </a:schemeClr>
                </a:gs>
                <a:gs pos="100000">
                  <a:srgbClr val="0000A8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20" name="Group 201">
              <a:extLst>
                <a:ext uri="{FF2B5EF4-FFF2-40B4-BE49-F238E27FC236}">
                  <a16:creationId xmlns:a16="http://schemas.microsoft.com/office/drawing/2014/main" id="{E20C8ADF-2589-C646-B6EA-D4B0EBC7A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0048" y="5701792"/>
              <a:ext cx="245122" cy="443198"/>
              <a:chOff x="375561" y="297711"/>
              <a:chExt cx="1252683" cy="2138362"/>
            </a:xfrm>
          </p:grpSpPr>
          <p:sp>
            <p:nvSpPr>
              <p:cNvPr id="121" name="Freeform 120">
                <a:extLst>
                  <a:ext uri="{FF2B5EF4-FFF2-40B4-BE49-F238E27FC236}">
                    <a16:creationId xmlns:a16="http://schemas.microsoft.com/office/drawing/2014/main" id="{7DDF526C-1102-2F48-8FE7-A7023586C9F7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" name="Freeform 121">
                <a:extLst>
                  <a:ext uri="{FF2B5EF4-FFF2-40B4-BE49-F238E27FC236}">
                    <a16:creationId xmlns:a16="http://schemas.microsoft.com/office/drawing/2014/main" id="{D87569FE-AD98-464C-82C6-8AF331C6E022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1DD79E3A-D063-E04C-BF26-4BCE30BD1540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sp>
        <p:nvSpPr>
          <p:cNvPr id="126" name="Rectangle 3">
            <a:extLst>
              <a:ext uri="{FF2B5EF4-FFF2-40B4-BE49-F238E27FC236}">
                <a16:creationId xmlns:a16="http://schemas.microsoft.com/office/drawing/2014/main" id="{2805B67C-421E-F747-ADEA-BA4F2FA77522}"/>
              </a:ext>
            </a:extLst>
          </p:cNvPr>
          <p:cNvSpPr txBox="1">
            <a:spLocks noChangeArrowheads="1"/>
          </p:cNvSpPr>
          <p:nvPr/>
        </p:nvSpPr>
        <p:spPr>
          <a:xfrm>
            <a:off x="602209" y="2259682"/>
            <a:ext cx="5004692" cy="19987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defRPr/>
            </a:pPr>
            <a:r>
              <a:rPr lang="en-US" dirty="0"/>
              <a:t>router should forward packet to gateway router in AS1, but which one?</a:t>
            </a:r>
          </a:p>
          <a:p>
            <a:pPr lvl="1">
              <a:defRPr/>
            </a:pPr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1C63B2F-6BBA-B44E-97F7-4159A78FD0F4}"/>
              </a:ext>
            </a:extLst>
          </p:cNvPr>
          <p:cNvGrpSpPr/>
          <p:nvPr/>
        </p:nvGrpSpPr>
        <p:grpSpPr>
          <a:xfrm>
            <a:off x="528828" y="2261616"/>
            <a:ext cx="3400044" cy="3791712"/>
            <a:chOff x="528828" y="2261616"/>
            <a:chExt cx="3400044" cy="3791712"/>
          </a:xfrm>
        </p:grpSpPr>
        <p:pic>
          <p:nvPicPr>
            <p:cNvPr id="7" name="Picture 6" descr="A close up of a sign&#10;&#10;Description automatically generated">
              <a:extLst>
                <a:ext uri="{FF2B5EF4-FFF2-40B4-BE49-F238E27FC236}">
                  <a16:creationId xmlns:a16="http://schemas.microsoft.com/office/drawing/2014/main" id="{0AD2C625-9B0A-A742-966B-89B7C34CA76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81528" y="5205984"/>
              <a:ext cx="847344" cy="847344"/>
            </a:xfrm>
            <a:prstGeom prst="rect">
              <a:avLst/>
            </a:prstGeom>
          </p:spPr>
        </p:pic>
        <p:pic>
          <p:nvPicPr>
            <p:cNvPr id="129" name="Picture 128" descr="A close up of a sign&#10;&#10;Description automatically generated">
              <a:extLst>
                <a:ext uri="{FF2B5EF4-FFF2-40B4-BE49-F238E27FC236}">
                  <a16:creationId xmlns:a16="http://schemas.microsoft.com/office/drawing/2014/main" id="{9F88A575-F276-AF48-A7CD-00AEA286AE1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8828" y="2261616"/>
              <a:ext cx="847344" cy="8473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5773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873636" cy="894622"/>
          </a:xfrm>
        </p:spPr>
        <p:txBody>
          <a:bodyPr>
            <a:noAutofit/>
          </a:bodyPr>
          <a:lstStyle/>
          <a:p>
            <a:r>
              <a:rPr lang="en-US" sz="4000" b="0" kern="0" dirty="0">
                <a:solidFill>
                  <a:srgbClr val="000099"/>
                </a:solidFill>
                <a:latin typeface="+mn-lt"/>
                <a:ea typeface="ＭＳ Ｐゴシック" charset="0"/>
              </a:rPr>
              <a:t>Inter-AS routing:  routing within an AS</a:t>
            </a:r>
            <a:endParaRPr lang="en-US" sz="40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23" name="Rectangle 3">
            <a:extLst>
              <a:ext uri="{FF2B5EF4-FFF2-40B4-BE49-F238E27FC236}">
                <a16:creationId xmlns:a16="http://schemas.microsoft.com/office/drawing/2014/main" id="{C4812894-1377-0F41-8D66-2DB2C98C7B52}"/>
              </a:ext>
            </a:extLst>
          </p:cNvPr>
          <p:cNvSpPr txBox="1">
            <a:spLocks noChangeArrowheads="1"/>
          </p:cNvSpPr>
          <p:nvPr/>
        </p:nvSpPr>
        <p:spPr>
          <a:xfrm>
            <a:off x="857488" y="1558642"/>
            <a:ext cx="10942029" cy="4767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113" indent="0">
              <a:buNone/>
              <a:defRPr/>
            </a:pPr>
            <a:r>
              <a:rPr lang="en-US" sz="3200" dirty="0"/>
              <a:t>most common intra-AS routing protocols: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RIP: Routing Information Protocol</a:t>
            </a:r>
            <a:r>
              <a:rPr lang="en-US" dirty="0"/>
              <a:t> </a:t>
            </a:r>
            <a:r>
              <a:rPr lang="en-US" sz="2400" dirty="0"/>
              <a:t>[RFC 1723]</a:t>
            </a:r>
          </a:p>
          <a:p>
            <a:pPr lvl="1">
              <a:defRPr/>
            </a:pPr>
            <a:r>
              <a:rPr lang="en-US" dirty="0"/>
              <a:t>classic DV: DVs exchanged every 30 secs</a:t>
            </a:r>
          </a:p>
          <a:p>
            <a:pPr lvl="1">
              <a:defRPr/>
            </a:pPr>
            <a:r>
              <a:rPr lang="en-US" dirty="0"/>
              <a:t>no longer widely used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EIGRP: Enhanced Interior Gateway Routing Protocol</a:t>
            </a:r>
          </a:p>
          <a:p>
            <a:pPr lvl="1">
              <a:defRPr/>
            </a:pPr>
            <a:r>
              <a:rPr lang="en-US" dirty="0"/>
              <a:t>DV based</a:t>
            </a:r>
          </a:p>
          <a:p>
            <a:pPr lvl="1">
              <a:defRPr/>
            </a:pPr>
            <a:r>
              <a:rPr lang="en-US" dirty="0"/>
              <a:t>formerly Cisco-proprietary for decades (became open in 2013 [RFC 7868])</a:t>
            </a:r>
          </a:p>
          <a:p>
            <a:pPr>
              <a:defRPr/>
            </a:pP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OSPF: Open Shortest Path First  </a:t>
            </a:r>
            <a:r>
              <a:rPr lang="en-US" sz="2000" dirty="0">
                <a:solidFill>
                  <a:srgbClr val="C00000"/>
                </a:solidFill>
              </a:rPr>
              <a:t>[RFC 2328]</a:t>
            </a:r>
          </a:p>
          <a:p>
            <a:pPr lvl="1">
              <a:defRPr/>
            </a:pPr>
            <a:r>
              <a:rPr lang="en-US" dirty="0"/>
              <a:t>link-state routing</a:t>
            </a:r>
          </a:p>
          <a:p>
            <a:pPr lvl="1">
              <a:defRPr/>
            </a:pPr>
            <a:r>
              <a:rPr lang="en-US" dirty="0"/>
              <a:t>IS-IS protocol (ISO standard, not RFC standard) essentially same as OSPF</a:t>
            </a:r>
          </a:p>
          <a:p>
            <a:pPr lvl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107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873636" cy="894622"/>
          </a:xfrm>
        </p:spPr>
        <p:txBody>
          <a:bodyPr>
            <a:noAutofit/>
          </a:bodyPr>
          <a:lstStyle/>
          <a:p>
            <a:r>
              <a:rPr lang="en-US" sz="4000" dirty="0"/>
              <a:t>OSPF (Open Shortest Path First) routing</a:t>
            </a:r>
            <a:endParaRPr lang="en-US" sz="4000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223" name="Rectangle 3">
            <a:extLst>
              <a:ext uri="{FF2B5EF4-FFF2-40B4-BE49-F238E27FC236}">
                <a16:creationId xmlns:a16="http://schemas.microsoft.com/office/drawing/2014/main" id="{C4812894-1377-0F41-8D66-2DB2C98C7B52}"/>
              </a:ext>
            </a:extLst>
          </p:cNvPr>
          <p:cNvSpPr txBox="1">
            <a:spLocks noChangeArrowheads="1"/>
          </p:cNvSpPr>
          <p:nvPr/>
        </p:nvSpPr>
        <p:spPr>
          <a:xfrm>
            <a:off x="857488" y="1558642"/>
            <a:ext cx="10942029" cy="4767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/>
            <a:r>
              <a:rPr lang="en-US" altLang="ja-JP" sz="3200" dirty="0"/>
              <a:t>“open”: publicly available</a:t>
            </a:r>
          </a:p>
          <a:p>
            <a:pPr marL="285750" indent="-274638"/>
            <a:r>
              <a:rPr lang="en-US" altLang="ja-JP" sz="3200" dirty="0"/>
              <a:t>classic link-state </a:t>
            </a:r>
          </a:p>
          <a:p>
            <a:pPr lvl="1"/>
            <a:r>
              <a:rPr lang="en-US" altLang="ja-JP" sz="2800" dirty="0"/>
              <a:t>each router floods OSPF link-state advertisements (directly over IP rather than using TCP/UDP) to all other routers in entire AS</a:t>
            </a:r>
          </a:p>
          <a:p>
            <a:pPr lvl="1"/>
            <a:r>
              <a:rPr lang="en-US" altLang="ja-JP" sz="2800" dirty="0"/>
              <a:t>multiple link costs metrics possible: bandwidth, delay</a:t>
            </a:r>
          </a:p>
          <a:p>
            <a:pPr lvl="1"/>
            <a:r>
              <a:rPr lang="en-US" altLang="ja-JP" sz="2800" dirty="0"/>
              <a:t>each router has full topology, uses Dijkstra’s algorithm to compute forwarding table</a:t>
            </a:r>
          </a:p>
          <a:p>
            <a:r>
              <a:rPr lang="en-US" altLang="ja-JP" i="1" dirty="0">
                <a:solidFill>
                  <a:srgbClr val="0000A8"/>
                </a:solidFill>
              </a:rPr>
              <a:t>security: </a:t>
            </a:r>
            <a:r>
              <a:rPr lang="en-US" altLang="ja-JP" dirty="0"/>
              <a:t>all OSPF messages authenticated (to prevent malicious intrusion) </a:t>
            </a:r>
          </a:p>
          <a:p>
            <a:endParaRPr lang="en-US" altLang="ja-JP" sz="3200" dirty="0"/>
          </a:p>
        </p:txBody>
      </p:sp>
    </p:spTree>
    <p:extLst>
      <p:ext uri="{BB962C8B-B14F-4D97-AF65-F5344CB8AC3E}">
        <p14:creationId xmlns:p14="http://schemas.microsoft.com/office/powerpoint/2010/main" val="1620562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DAEE93-D7C7-5A4A-AB8B-951DDF4E15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6092" y="1485150"/>
            <a:ext cx="6220653" cy="4776165"/>
          </a:xfrm>
        </p:spPr>
        <p:txBody>
          <a:bodyPr>
            <a:normAutofit/>
          </a:bodyPr>
          <a:lstStyle/>
          <a:p>
            <a:pPr marL="466725" indent="-336550"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sz="3000" dirty="0"/>
              <a:t>hosts connect to Internet via </a:t>
            </a:r>
            <a:r>
              <a:rPr lang="en-US" altLang="en-US" sz="3000" dirty="0">
                <a:solidFill>
                  <a:srgbClr val="C00000"/>
                </a:solidFill>
              </a:rPr>
              <a:t>access </a:t>
            </a:r>
            <a:r>
              <a:rPr lang="en-US" altLang="en-US" sz="3000" dirty="0"/>
              <a:t>Internet Service Providers (ISPs)</a:t>
            </a:r>
          </a:p>
          <a:p>
            <a:pPr marL="466725" indent="-336550"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sz="3000" dirty="0"/>
              <a:t>access ISPs in turn must be interconnected</a:t>
            </a:r>
          </a:p>
          <a:p>
            <a:pPr marL="847725" lvl="2" indent="-2698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sz="2800" dirty="0"/>
              <a:t>so that </a:t>
            </a:r>
            <a:r>
              <a:rPr lang="en-US" altLang="en-US" sz="2800" i="1" dirty="0"/>
              <a:t>any</a:t>
            </a:r>
            <a:r>
              <a:rPr lang="en-US" altLang="en-US" sz="2800" dirty="0"/>
              <a:t> two hosts </a:t>
            </a:r>
            <a:r>
              <a:rPr lang="en-US" altLang="en-US" sz="2800" i="1" dirty="0"/>
              <a:t>(anywhere!) </a:t>
            </a:r>
            <a:r>
              <a:rPr lang="en-US" altLang="en-US" sz="2800" dirty="0"/>
              <a:t>can send packets to each other</a:t>
            </a:r>
          </a:p>
          <a:p>
            <a:pPr marL="466725" indent="-3365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sz="3000" dirty="0"/>
              <a:t>resulting network of networks is very complex</a:t>
            </a:r>
          </a:p>
          <a:p>
            <a:pPr marL="847725" lvl="2" indent="-2698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sz="2800" dirty="0"/>
              <a:t>evolution driven by </a:t>
            </a:r>
            <a:r>
              <a:rPr lang="en-US" altLang="en-US" sz="2800" dirty="0">
                <a:solidFill>
                  <a:srgbClr val="C00000"/>
                </a:solidFill>
              </a:rPr>
              <a:t>economics,</a:t>
            </a:r>
            <a:r>
              <a:rPr lang="en-US" altLang="en-US" sz="2800" dirty="0"/>
              <a:t> </a:t>
            </a:r>
            <a:r>
              <a:rPr lang="en-US" altLang="en-US" sz="2800" dirty="0">
                <a:solidFill>
                  <a:srgbClr val="C00000"/>
                </a:solidFill>
              </a:rPr>
              <a:t>national policies</a:t>
            </a:r>
          </a:p>
          <a:p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E91F501-0E69-7341-8712-5A53C26EFBAA}"/>
              </a:ext>
            </a:extLst>
          </p:cNvPr>
          <p:cNvSpPr txBox="1">
            <a:spLocks/>
          </p:cNvSpPr>
          <p:nvPr/>
        </p:nvSpPr>
        <p:spPr>
          <a:xfrm>
            <a:off x="645762" y="6138841"/>
            <a:ext cx="11732217" cy="5419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altLang="en-US" sz="3000" b="0" i="1" u="none" strike="noStrike" kern="1200" cap="none" spc="0" normalizeH="0" baseline="0" noProof="0" dirty="0">
                <a:ln>
                  <a:noFill/>
                </a:ln>
                <a:solidFill>
                  <a:srgbClr val="0000A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t’</a:t>
            </a:r>
            <a:r>
              <a:rPr kumimoji="0" lang="en-US" altLang="ja-JP" sz="3000" b="0" i="1" u="none" strike="noStrike" kern="1200" cap="none" spc="0" normalizeH="0" baseline="0" noProof="0" dirty="0">
                <a:ln>
                  <a:noFill/>
                </a:ln>
                <a:solidFill>
                  <a:srgbClr val="0000A3"/>
                </a:solidFill>
                <a:effectLst/>
                <a:uLnTx/>
                <a:uFillTx/>
                <a:latin typeface="Calibri" panose="020F0502020204030204"/>
                <a:ea typeface="游ゴシック" panose="020B0400000000000000" pitchFamily="34" charset="-128"/>
                <a:cs typeface="+mn-cs"/>
              </a:rPr>
              <a:t>s take a stepwise approach to describe current Internet structure</a:t>
            </a:r>
            <a:endParaRPr kumimoji="0" lang="en-US" altLang="en-US" sz="3000" b="0" i="1" u="none" strike="noStrike" kern="1200" cap="none" spc="0" normalizeH="0" baseline="0" noProof="0" dirty="0">
              <a:ln>
                <a:noFill/>
              </a:ln>
              <a:solidFill>
                <a:srgbClr val="0000A3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65449E4-AC72-C94C-A2B1-B311B3D59E1E}"/>
              </a:ext>
            </a:extLst>
          </p:cNvPr>
          <p:cNvGrpSpPr/>
          <p:nvPr/>
        </p:nvGrpSpPr>
        <p:grpSpPr>
          <a:xfrm>
            <a:off x="6864725" y="1395473"/>
            <a:ext cx="4866085" cy="4498682"/>
            <a:chOff x="6864725" y="1395473"/>
            <a:chExt cx="4866085" cy="4498682"/>
          </a:xfrm>
        </p:grpSpPr>
        <p:sp>
          <p:nvSpPr>
            <p:cNvPr id="7" name="Rectangle 419">
              <a:extLst>
                <a:ext uri="{FF2B5EF4-FFF2-40B4-BE49-F238E27FC236}">
                  <a16:creationId xmlns:a16="http://schemas.microsoft.com/office/drawing/2014/main" id="{7BA30F63-457C-C64D-841D-A1EF35E5E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39074" y="3460091"/>
              <a:ext cx="986999" cy="669622"/>
            </a:xfrm>
            <a:prstGeom prst="rect">
              <a:avLst/>
            </a:prstGeom>
            <a:solidFill>
              <a:srgbClr val="9CD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CD05FA63-8AD7-1C4C-BBC2-B6D92EF0FFD9}"/>
                </a:ext>
              </a:extLst>
            </p:cNvPr>
            <p:cNvSpPr/>
            <p:nvPr/>
          </p:nvSpPr>
          <p:spPr>
            <a:xfrm>
              <a:off x="8985188" y="2972790"/>
              <a:ext cx="1124807" cy="1337915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82604 w 1558990"/>
                <a:gd name="connsiteY0" fmla="*/ 534641 h 1810599"/>
                <a:gd name="connsiteX1" fmla="*/ 22252 w 1558990"/>
                <a:gd name="connsiteY1" fmla="*/ 940200 h 1810599"/>
                <a:gd name="connsiteX2" fmla="*/ 167457 w 1558990"/>
                <a:gd name="connsiteY2" fmla="*/ 1672556 h 1810599"/>
                <a:gd name="connsiteX3" fmla="*/ 1208772 w 1558990"/>
                <a:gd name="connsiteY3" fmla="*/ 1775650 h 1810599"/>
                <a:gd name="connsiteX4" fmla="*/ 1543003 w 1558990"/>
                <a:gd name="connsiteY4" fmla="*/ 1257671 h 1810599"/>
                <a:gd name="connsiteX5" fmla="*/ 1490762 w 1558990"/>
                <a:gd name="connsiteY5" fmla="*/ 672856 h 1810599"/>
                <a:gd name="connsiteX6" fmla="*/ 1359176 w 1558990"/>
                <a:gd name="connsiteY6" fmla="*/ 154877 h 1810599"/>
                <a:gd name="connsiteX7" fmla="*/ 861336 w 1558990"/>
                <a:gd name="connsiteY7" fmla="*/ 21205 h 1810599"/>
                <a:gd name="connsiteX8" fmla="*/ 382604 w 1558990"/>
                <a:gd name="connsiteY8" fmla="*/ 534641 h 1810599"/>
                <a:gd name="connsiteX0" fmla="*/ 393458 w 1593840"/>
                <a:gd name="connsiteY0" fmla="*/ 534641 h 1793264"/>
                <a:gd name="connsiteX1" fmla="*/ 33106 w 1593840"/>
                <a:gd name="connsiteY1" fmla="*/ 940200 h 1793264"/>
                <a:gd name="connsiteX2" fmla="*/ 178311 w 1593840"/>
                <a:gd name="connsiteY2" fmla="*/ 1672556 h 1793264"/>
                <a:gd name="connsiteX3" fmla="*/ 1464139 w 1593840"/>
                <a:gd name="connsiteY3" fmla="*/ 1752440 h 1793264"/>
                <a:gd name="connsiteX4" fmla="*/ 1553857 w 1593840"/>
                <a:gd name="connsiteY4" fmla="*/ 1257671 h 1793264"/>
                <a:gd name="connsiteX5" fmla="*/ 1501616 w 1593840"/>
                <a:gd name="connsiteY5" fmla="*/ 672856 h 1793264"/>
                <a:gd name="connsiteX6" fmla="*/ 1370030 w 1593840"/>
                <a:gd name="connsiteY6" fmla="*/ 154877 h 1793264"/>
                <a:gd name="connsiteX7" fmla="*/ 872190 w 1593840"/>
                <a:gd name="connsiteY7" fmla="*/ 21205 h 1793264"/>
                <a:gd name="connsiteX8" fmla="*/ 393458 w 1593840"/>
                <a:gd name="connsiteY8" fmla="*/ 534641 h 1793264"/>
                <a:gd name="connsiteX0" fmla="*/ 393458 w 1566550"/>
                <a:gd name="connsiteY0" fmla="*/ 534641 h 1840341"/>
                <a:gd name="connsiteX1" fmla="*/ 33106 w 1566550"/>
                <a:gd name="connsiteY1" fmla="*/ 940200 h 1840341"/>
                <a:gd name="connsiteX2" fmla="*/ 178311 w 1566550"/>
                <a:gd name="connsiteY2" fmla="*/ 1672556 h 1840341"/>
                <a:gd name="connsiteX3" fmla="*/ 1464139 w 1566550"/>
                <a:gd name="connsiteY3" fmla="*/ 1752440 h 1840341"/>
                <a:gd name="connsiteX4" fmla="*/ 1553857 w 1566550"/>
                <a:gd name="connsiteY4" fmla="*/ 1257671 h 1840341"/>
                <a:gd name="connsiteX5" fmla="*/ 1501616 w 1566550"/>
                <a:gd name="connsiteY5" fmla="*/ 672856 h 1840341"/>
                <a:gd name="connsiteX6" fmla="*/ 1370030 w 1566550"/>
                <a:gd name="connsiteY6" fmla="*/ 154877 h 1840341"/>
                <a:gd name="connsiteX7" fmla="*/ 872190 w 1566550"/>
                <a:gd name="connsiteY7" fmla="*/ 21205 h 1840341"/>
                <a:gd name="connsiteX8" fmla="*/ 393458 w 1566550"/>
                <a:gd name="connsiteY8" fmla="*/ 534641 h 1840341"/>
                <a:gd name="connsiteX0" fmla="*/ 393458 w 1555557"/>
                <a:gd name="connsiteY0" fmla="*/ 534641 h 1787187"/>
                <a:gd name="connsiteX1" fmla="*/ 33106 w 1555557"/>
                <a:gd name="connsiteY1" fmla="*/ 940200 h 1787187"/>
                <a:gd name="connsiteX2" fmla="*/ 178311 w 1555557"/>
                <a:gd name="connsiteY2" fmla="*/ 1672556 h 1787187"/>
                <a:gd name="connsiteX3" fmla="*/ 1464139 w 1555557"/>
                <a:gd name="connsiteY3" fmla="*/ 1752440 h 1787187"/>
                <a:gd name="connsiteX4" fmla="*/ 1553857 w 1555557"/>
                <a:gd name="connsiteY4" fmla="*/ 1257671 h 1787187"/>
                <a:gd name="connsiteX5" fmla="*/ 1501616 w 1555557"/>
                <a:gd name="connsiteY5" fmla="*/ 672856 h 1787187"/>
                <a:gd name="connsiteX6" fmla="*/ 1370030 w 1555557"/>
                <a:gd name="connsiteY6" fmla="*/ 154877 h 1787187"/>
                <a:gd name="connsiteX7" fmla="*/ 872190 w 1555557"/>
                <a:gd name="connsiteY7" fmla="*/ 21205 h 1787187"/>
                <a:gd name="connsiteX8" fmla="*/ 393458 w 1555557"/>
                <a:gd name="connsiteY8" fmla="*/ 534641 h 1787187"/>
                <a:gd name="connsiteX0" fmla="*/ 401126 w 1664928"/>
                <a:gd name="connsiteY0" fmla="*/ 534641 h 1783934"/>
                <a:gd name="connsiteX1" fmla="*/ 40774 w 1664928"/>
                <a:gd name="connsiteY1" fmla="*/ 940200 h 1783934"/>
                <a:gd name="connsiteX2" fmla="*/ 185979 w 1664928"/>
                <a:gd name="connsiteY2" fmla="*/ 1672556 h 1783934"/>
                <a:gd name="connsiteX3" fmla="*/ 1618513 w 1664928"/>
                <a:gd name="connsiteY3" fmla="*/ 1747798 h 1783934"/>
                <a:gd name="connsiteX4" fmla="*/ 1561525 w 1664928"/>
                <a:gd name="connsiteY4" fmla="*/ 1257671 h 1783934"/>
                <a:gd name="connsiteX5" fmla="*/ 1509284 w 1664928"/>
                <a:gd name="connsiteY5" fmla="*/ 672856 h 1783934"/>
                <a:gd name="connsiteX6" fmla="*/ 1377698 w 1664928"/>
                <a:gd name="connsiteY6" fmla="*/ 154877 h 1783934"/>
                <a:gd name="connsiteX7" fmla="*/ 879858 w 1664928"/>
                <a:gd name="connsiteY7" fmla="*/ 21205 h 1783934"/>
                <a:gd name="connsiteX8" fmla="*/ 401126 w 1664928"/>
                <a:gd name="connsiteY8" fmla="*/ 534641 h 1783934"/>
                <a:gd name="connsiteX0" fmla="*/ 408119 w 1718774"/>
                <a:gd name="connsiteY0" fmla="*/ 534641 h 1826522"/>
                <a:gd name="connsiteX1" fmla="*/ 47767 w 1718774"/>
                <a:gd name="connsiteY1" fmla="*/ 940200 h 1826522"/>
                <a:gd name="connsiteX2" fmla="*/ 179001 w 1718774"/>
                <a:gd name="connsiteY2" fmla="*/ 1742186 h 1826522"/>
                <a:gd name="connsiteX3" fmla="*/ 1625506 w 1718774"/>
                <a:gd name="connsiteY3" fmla="*/ 1747798 h 1826522"/>
                <a:gd name="connsiteX4" fmla="*/ 1568518 w 1718774"/>
                <a:gd name="connsiteY4" fmla="*/ 1257671 h 1826522"/>
                <a:gd name="connsiteX5" fmla="*/ 1516277 w 1718774"/>
                <a:gd name="connsiteY5" fmla="*/ 672856 h 1826522"/>
                <a:gd name="connsiteX6" fmla="*/ 1384691 w 1718774"/>
                <a:gd name="connsiteY6" fmla="*/ 154877 h 1826522"/>
                <a:gd name="connsiteX7" fmla="*/ 886851 w 1718774"/>
                <a:gd name="connsiteY7" fmla="*/ 21205 h 1826522"/>
                <a:gd name="connsiteX8" fmla="*/ 408119 w 1718774"/>
                <a:gd name="connsiteY8" fmla="*/ 534641 h 1826522"/>
                <a:gd name="connsiteX0" fmla="*/ 477759 w 1796623"/>
                <a:gd name="connsiteY0" fmla="*/ 534641 h 1818043"/>
                <a:gd name="connsiteX1" fmla="*/ 117407 w 1796623"/>
                <a:gd name="connsiteY1" fmla="*/ 940200 h 1818043"/>
                <a:gd name="connsiteX2" fmla="*/ 136864 w 1796623"/>
                <a:gd name="connsiteY2" fmla="*/ 1728260 h 1818043"/>
                <a:gd name="connsiteX3" fmla="*/ 1695146 w 1796623"/>
                <a:gd name="connsiteY3" fmla="*/ 1747798 h 1818043"/>
                <a:gd name="connsiteX4" fmla="*/ 1638158 w 1796623"/>
                <a:gd name="connsiteY4" fmla="*/ 1257671 h 1818043"/>
                <a:gd name="connsiteX5" fmla="*/ 1585917 w 1796623"/>
                <a:gd name="connsiteY5" fmla="*/ 672856 h 1818043"/>
                <a:gd name="connsiteX6" fmla="*/ 1454331 w 1796623"/>
                <a:gd name="connsiteY6" fmla="*/ 154877 h 1818043"/>
                <a:gd name="connsiteX7" fmla="*/ 956491 w 1796623"/>
                <a:gd name="connsiteY7" fmla="*/ 21205 h 1818043"/>
                <a:gd name="connsiteX8" fmla="*/ 477759 w 1796623"/>
                <a:gd name="connsiteY8" fmla="*/ 534641 h 1818043"/>
                <a:gd name="connsiteX0" fmla="*/ 396783 w 1688820"/>
                <a:gd name="connsiteY0" fmla="*/ 534641 h 1815615"/>
                <a:gd name="connsiteX1" fmla="*/ 36431 w 1688820"/>
                <a:gd name="connsiteY1" fmla="*/ 940200 h 1815615"/>
                <a:gd name="connsiteX2" fmla="*/ 55888 w 1688820"/>
                <a:gd name="connsiteY2" fmla="*/ 1728260 h 1815615"/>
                <a:gd name="connsiteX3" fmla="*/ 421834 w 1688820"/>
                <a:gd name="connsiteY3" fmla="*/ 1798118 h 1815615"/>
                <a:gd name="connsiteX4" fmla="*/ 1614170 w 1688820"/>
                <a:gd name="connsiteY4" fmla="*/ 1747798 h 1815615"/>
                <a:gd name="connsiteX5" fmla="*/ 1557182 w 1688820"/>
                <a:gd name="connsiteY5" fmla="*/ 1257671 h 1815615"/>
                <a:gd name="connsiteX6" fmla="*/ 1504941 w 1688820"/>
                <a:gd name="connsiteY6" fmla="*/ 672856 h 1815615"/>
                <a:gd name="connsiteX7" fmla="*/ 1373355 w 1688820"/>
                <a:gd name="connsiteY7" fmla="*/ 154877 h 1815615"/>
                <a:gd name="connsiteX8" fmla="*/ 875515 w 1688820"/>
                <a:gd name="connsiteY8" fmla="*/ 21205 h 1815615"/>
                <a:gd name="connsiteX9" fmla="*/ 396783 w 1688820"/>
                <a:gd name="connsiteY9" fmla="*/ 534641 h 1815615"/>
                <a:gd name="connsiteX0" fmla="*/ 394951 w 1689541"/>
                <a:gd name="connsiteY0" fmla="*/ 534641 h 1877271"/>
                <a:gd name="connsiteX1" fmla="*/ 34599 w 1689541"/>
                <a:gd name="connsiteY1" fmla="*/ 940200 h 1877271"/>
                <a:gd name="connsiteX2" fmla="*/ 54056 w 1689541"/>
                <a:gd name="connsiteY2" fmla="*/ 1728260 h 1877271"/>
                <a:gd name="connsiteX3" fmla="*/ 385071 w 1689541"/>
                <a:gd name="connsiteY3" fmla="*/ 1877032 h 1877271"/>
                <a:gd name="connsiteX4" fmla="*/ 1612338 w 1689541"/>
                <a:gd name="connsiteY4" fmla="*/ 1747798 h 1877271"/>
                <a:gd name="connsiteX5" fmla="*/ 1555350 w 1689541"/>
                <a:gd name="connsiteY5" fmla="*/ 1257671 h 1877271"/>
                <a:gd name="connsiteX6" fmla="*/ 1503109 w 1689541"/>
                <a:gd name="connsiteY6" fmla="*/ 672856 h 1877271"/>
                <a:gd name="connsiteX7" fmla="*/ 1371523 w 1689541"/>
                <a:gd name="connsiteY7" fmla="*/ 154877 h 1877271"/>
                <a:gd name="connsiteX8" fmla="*/ 873683 w 1689541"/>
                <a:gd name="connsiteY8" fmla="*/ 21205 h 1877271"/>
                <a:gd name="connsiteX9" fmla="*/ 394951 w 1689541"/>
                <a:gd name="connsiteY9" fmla="*/ 534641 h 1877271"/>
                <a:gd name="connsiteX0" fmla="*/ 394949 w 1689541"/>
                <a:gd name="connsiteY0" fmla="*/ 534641 h 1877032"/>
                <a:gd name="connsiteX1" fmla="*/ 34597 w 1689541"/>
                <a:gd name="connsiteY1" fmla="*/ 940200 h 1877032"/>
                <a:gd name="connsiteX2" fmla="*/ 54054 w 1689541"/>
                <a:gd name="connsiteY2" fmla="*/ 1728260 h 1877032"/>
                <a:gd name="connsiteX3" fmla="*/ 385069 w 1689541"/>
                <a:gd name="connsiteY3" fmla="*/ 1877032 h 1877032"/>
                <a:gd name="connsiteX4" fmla="*/ 1612336 w 1689541"/>
                <a:gd name="connsiteY4" fmla="*/ 1747798 h 1877032"/>
                <a:gd name="connsiteX5" fmla="*/ 1555348 w 1689541"/>
                <a:gd name="connsiteY5" fmla="*/ 1257671 h 1877032"/>
                <a:gd name="connsiteX6" fmla="*/ 1503107 w 1689541"/>
                <a:gd name="connsiteY6" fmla="*/ 672856 h 1877032"/>
                <a:gd name="connsiteX7" fmla="*/ 1371521 w 1689541"/>
                <a:gd name="connsiteY7" fmla="*/ 154877 h 1877032"/>
                <a:gd name="connsiteX8" fmla="*/ 873681 w 1689541"/>
                <a:gd name="connsiteY8" fmla="*/ 21205 h 1877032"/>
                <a:gd name="connsiteX9" fmla="*/ 394949 w 1689541"/>
                <a:gd name="connsiteY9" fmla="*/ 534641 h 1877032"/>
                <a:gd name="connsiteX0" fmla="*/ 394949 w 1683795"/>
                <a:gd name="connsiteY0" fmla="*/ 534641 h 1877032"/>
                <a:gd name="connsiteX1" fmla="*/ 34597 w 1683795"/>
                <a:gd name="connsiteY1" fmla="*/ 940200 h 1877032"/>
                <a:gd name="connsiteX2" fmla="*/ 54054 w 1683795"/>
                <a:gd name="connsiteY2" fmla="*/ 1728260 h 1877032"/>
                <a:gd name="connsiteX3" fmla="*/ 385069 w 1683795"/>
                <a:gd name="connsiteY3" fmla="*/ 1877032 h 1877032"/>
                <a:gd name="connsiteX4" fmla="*/ 1605349 w 1683795"/>
                <a:gd name="connsiteY4" fmla="*/ 1798860 h 1877032"/>
                <a:gd name="connsiteX5" fmla="*/ 1555348 w 1683795"/>
                <a:gd name="connsiteY5" fmla="*/ 1257671 h 1877032"/>
                <a:gd name="connsiteX6" fmla="*/ 1503107 w 1683795"/>
                <a:gd name="connsiteY6" fmla="*/ 672856 h 1877032"/>
                <a:gd name="connsiteX7" fmla="*/ 1371521 w 1683795"/>
                <a:gd name="connsiteY7" fmla="*/ 154877 h 1877032"/>
                <a:gd name="connsiteX8" fmla="*/ 873681 w 1683795"/>
                <a:gd name="connsiteY8" fmla="*/ 21205 h 1877032"/>
                <a:gd name="connsiteX9" fmla="*/ 394949 w 1683795"/>
                <a:gd name="connsiteY9" fmla="*/ 534641 h 1877032"/>
                <a:gd name="connsiteX0" fmla="*/ 394949 w 1720794"/>
                <a:gd name="connsiteY0" fmla="*/ 534641 h 1877032"/>
                <a:gd name="connsiteX1" fmla="*/ 34597 w 1720794"/>
                <a:gd name="connsiteY1" fmla="*/ 940200 h 1877032"/>
                <a:gd name="connsiteX2" fmla="*/ 54054 w 1720794"/>
                <a:gd name="connsiteY2" fmla="*/ 1728260 h 1877032"/>
                <a:gd name="connsiteX3" fmla="*/ 385069 w 1720794"/>
                <a:gd name="connsiteY3" fmla="*/ 1877032 h 1877032"/>
                <a:gd name="connsiteX4" fmla="*/ 1605349 w 1720794"/>
                <a:gd name="connsiteY4" fmla="*/ 1798860 h 1877032"/>
                <a:gd name="connsiteX5" fmla="*/ 1555348 w 1720794"/>
                <a:gd name="connsiteY5" fmla="*/ 1257671 h 1877032"/>
                <a:gd name="connsiteX6" fmla="*/ 1503107 w 1720794"/>
                <a:gd name="connsiteY6" fmla="*/ 672856 h 1877032"/>
                <a:gd name="connsiteX7" fmla="*/ 1371521 w 1720794"/>
                <a:gd name="connsiteY7" fmla="*/ 154877 h 1877032"/>
                <a:gd name="connsiteX8" fmla="*/ 873681 w 1720794"/>
                <a:gd name="connsiteY8" fmla="*/ 21205 h 1877032"/>
                <a:gd name="connsiteX9" fmla="*/ 394949 w 1720794"/>
                <a:gd name="connsiteY9" fmla="*/ 534641 h 1877032"/>
                <a:gd name="connsiteX0" fmla="*/ 394949 w 1720794"/>
                <a:gd name="connsiteY0" fmla="*/ 534641 h 1877032"/>
                <a:gd name="connsiteX1" fmla="*/ 34597 w 1720794"/>
                <a:gd name="connsiteY1" fmla="*/ 940200 h 1877032"/>
                <a:gd name="connsiteX2" fmla="*/ 54054 w 1720794"/>
                <a:gd name="connsiteY2" fmla="*/ 1728260 h 1877032"/>
                <a:gd name="connsiteX3" fmla="*/ 385069 w 1720794"/>
                <a:gd name="connsiteY3" fmla="*/ 1877032 h 1877032"/>
                <a:gd name="connsiteX4" fmla="*/ 1605349 w 1720794"/>
                <a:gd name="connsiteY4" fmla="*/ 1798860 h 1877032"/>
                <a:gd name="connsiteX5" fmla="*/ 1555348 w 1720794"/>
                <a:gd name="connsiteY5" fmla="*/ 1257671 h 1877032"/>
                <a:gd name="connsiteX6" fmla="*/ 1503107 w 1720794"/>
                <a:gd name="connsiteY6" fmla="*/ 672856 h 1877032"/>
                <a:gd name="connsiteX7" fmla="*/ 1371521 w 1720794"/>
                <a:gd name="connsiteY7" fmla="*/ 154877 h 1877032"/>
                <a:gd name="connsiteX8" fmla="*/ 873681 w 1720794"/>
                <a:gd name="connsiteY8" fmla="*/ 21205 h 1877032"/>
                <a:gd name="connsiteX9" fmla="*/ 394949 w 1720794"/>
                <a:gd name="connsiteY9" fmla="*/ 534641 h 1877032"/>
                <a:gd name="connsiteX0" fmla="*/ 394949 w 1671512"/>
                <a:gd name="connsiteY0" fmla="*/ 534641 h 1877032"/>
                <a:gd name="connsiteX1" fmla="*/ 34597 w 1671512"/>
                <a:gd name="connsiteY1" fmla="*/ 940200 h 1877032"/>
                <a:gd name="connsiteX2" fmla="*/ 54054 w 1671512"/>
                <a:gd name="connsiteY2" fmla="*/ 1728260 h 1877032"/>
                <a:gd name="connsiteX3" fmla="*/ 385069 w 1671512"/>
                <a:gd name="connsiteY3" fmla="*/ 1877032 h 1877032"/>
                <a:gd name="connsiteX4" fmla="*/ 1605349 w 1671512"/>
                <a:gd name="connsiteY4" fmla="*/ 1798860 h 1877032"/>
                <a:gd name="connsiteX5" fmla="*/ 1555348 w 1671512"/>
                <a:gd name="connsiteY5" fmla="*/ 1257671 h 1877032"/>
                <a:gd name="connsiteX6" fmla="*/ 1503107 w 1671512"/>
                <a:gd name="connsiteY6" fmla="*/ 672856 h 1877032"/>
                <a:gd name="connsiteX7" fmla="*/ 1371521 w 1671512"/>
                <a:gd name="connsiteY7" fmla="*/ 154877 h 1877032"/>
                <a:gd name="connsiteX8" fmla="*/ 873681 w 1671512"/>
                <a:gd name="connsiteY8" fmla="*/ 21205 h 1877032"/>
                <a:gd name="connsiteX9" fmla="*/ 394949 w 1671512"/>
                <a:gd name="connsiteY9" fmla="*/ 534641 h 1877032"/>
                <a:gd name="connsiteX0" fmla="*/ 394949 w 1677296"/>
                <a:gd name="connsiteY0" fmla="*/ 534641 h 1877032"/>
                <a:gd name="connsiteX1" fmla="*/ 34597 w 1677296"/>
                <a:gd name="connsiteY1" fmla="*/ 940200 h 1877032"/>
                <a:gd name="connsiteX2" fmla="*/ 54054 w 1677296"/>
                <a:gd name="connsiteY2" fmla="*/ 1728260 h 1877032"/>
                <a:gd name="connsiteX3" fmla="*/ 385069 w 1677296"/>
                <a:gd name="connsiteY3" fmla="*/ 1877032 h 1877032"/>
                <a:gd name="connsiteX4" fmla="*/ 1612334 w 1677296"/>
                <a:gd name="connsiteY4" fmla="*/ 1840637 h 1877032"/>
                <a:gd name="connsiteX5" fmla="*/ 1555348 w 1677296"/>
                <a:gd name="connsiteY5" fmla="*/ 1257671 h 1877032"/>
                <a:gd name="connsiteX6" fmla="*/ 1503107 w 1677296"/>
                <a:gd name="connsiteY6" fmla="*/ 672856 h 1877032"/>
                <a:gd name="connsiteX7" fmla="*/ 1371521 w 1677296"/>
                <a:gd name="connsiteY7" fmla="*/ 154877 h 1877032"/>
                <a:gd name="connsiteX8" fmla="*/ 873681 w 1677296"/>
                <a:gd name="connsiteY8" fmla="*/ 21205 h 1877032"/>
                <a:gd name="connsiteX9" fmla="*/ 394949 w 1677296"/>
                <a:gd name="connsiteY9" fmla="*/ 534641 h 1877032"/>
                <a:gd name="connsiteX0" fmla="*/ 394949 w 1677298"/>
                <a:gd name="connsiteY0" fmla="*/ 534641 h 1877032"/>
                <a:gd name="connsiteX1" fmla="*/ 34597 w 1677298"/>
                <a:gd name="connsiteY1" fmla="*/ 940200 h 1877032"/>
                <a:gd name="connsiteX2" fmla="*/ 54054 w 1677298"/>
                <a:gd name="connsiteY2" fmla="*/ 1728260 h 1877032"/>
                <a:gd name="connsiteX3" fmla="*/ 385069 w 1677298"/>
                <a:gd name="connsiteY3" fmla="*/ 1877032 h 1877032"/>
                <a:gd name="connsiteX4" fmla="*/ 1612334 w 1677298"/>
                <a:gd name="connsiteY4" fmla="*/ 1840637 h 1877032"/>
                <a:gd name="connsiteX5" fmla="*/ 1555348 w 1677298"/>
                <a:gd name="connsiteY5" fmla="*/ 1257671 h 1877032"/>
                <a:gd name="connsiteX6" fmla="*/ 1503107 w 1677298"/>
                <a:gd name="connsiteY6" fmla="*/ 672856 h 1877032"/>
                <a:gd name="connsiteX7" fmla="*/ 1371521 w 1677298"/>
                <a:gd name="connsiteY7" fmla="*/ 154877 h 1877032"/>
                <a:gd name="connsiteX8" fmla="*/ 873681 w 1677298"/>
                <a:gd name="connsiteY8" fmla="*/ 21205 h 1877032"/>
                <a:gd name="connsiteX9" fmla="*/ 394949 w 1677298"/>
                <a:gd name="connsiteY9" fmla="*/ 534641 h 1877032"/>
                <a:gd name="connsiteX0" fmla="*/ 394949 w 1677296"/>
                <a:gd name="connsiteY0" fmla="*/ 534641 h 1904936"/>
                <a:gd name="connsiteX1" fmla="*/ 34597 w 1677296"/>
                <a:gd name="connsiteY1" fmla="*/ 940200 h 1904936"/>
                <a:gd name="connsiteX2" fmla="*/ 54054 w 1677296"/>
                <a:gd name="connsiteY2" fmla="*/ 1728260 h 1904936"/>
                <a:gd name="connsiteX3" fmla="*/ 385069 w 1677296"/>
                <a:gd name="connsiteY3" fmla="*/ 1877032 h 1904936"/>
                <a:gd name="connsiteX4" fmla="*/ 1612334 w 1677296"/>
                <a:gd name="connsiteY4" fmla="*/ 1840637 h 1904936"/>
                <a:gd name="connsiteX5" fmla="*/ 1555348 w 1677296"/>
                <a:gd name="connsiteY5" fmla="*/ 1257671 h 1904936"/>
                <a:gd name="connsiteX6" fmla="*/ 1503107 w 1677296"/>
                <a:gd name="connsiteY6" fmla="*/ 672856 h 1904936"/>
                <a:gd name="connsiteX7" fmla="*/ 1371521 w 1677296"/>
                <a:gd name="connsiteY7" fmla="*/ 154877 h 1904936"/>
                <a:gd name="connsiteX8" fmla="*/ 873681 w 1677296"/>
                <a:gd name="connsiteY8" fmla="*/ 21205 h 1904936"/>
                <a:gd name="connsiteX9" fmla="*/ 394949 w 1677296"/>
                <a:gd name="connsiteY9" fmla="*/ 534641 h 1904936"/>
                <a:gd name="connsiteX0" fmla="*/ 461539 w 1743887"/>
                <a:gd name="connsiteY0" fmla="*/ 534641 h 1904936"/>
                <a:gd name="connsiteX1" fmla="*/ 101187 w 1743887"/>
                <a:gd name="connsiteY1" fmla="*/ 940200 h 1904936"/>
                <a:gd name="connsiteX2" fmla="*/ 22840 w 1743887"/>
                <a:gd name="connsiteY2" fmla="*/ 1737812 h 1904936"/>
                <a:gd name="connsiteX3" fmla="*/ 451659 w 1743887"/>
                <a:gd name="connsiteY3" fmla="*/ 1877032 h 1904936"/>
                <a:gd name="connsiteX4" fmla="*/ 1678924 w 1743887"/>
                <a:gd name="connsiteY4" fmla="*/ 1840637 h 1904936"/>
                <a:gd name="connsiteX5" fmla="*/ 1621938 w 1743887"/>
                <a:gd name="connsiteY5" fmla="*/ 1257671 h 1904936"/>
                <a:gd name="connsiteX6" fmla="*/ 1569697 w 1743887"/>
                <a:gd name="connsiteY6" fmla="*/ 672856 h 1904936"/>
                <a:gd name="connsiteX7" fmla="*/ 1438111 w 1743887"/>
                <a:gd name="connsiteY7" fmla="*/ 154877 h 1904936"/>
                <a:gd name="connsiteX8" fmla="*/ 940271 w 1743887"/>
                <a:gd name="connsiteY8" fmla="*/ 21205 h 1904936"/>
                <a:gd name="connsiteX9" fmla="*/ 461539 w 1743887"/>
                <a:gd name="connsiteY9" fmla="*/ 534641 h 1904936"/>
                <a:gd name="connsiteX0" fmla="*/ 452050 w 1756359"/>
                <a:gd name="connsiteY0" fmla="*/ 534641 h 1891359"/>
                <a:gd name="connsiteX1" fmla="*/ 91698 w 1756359"/>
                <a:gd name="connsiteY1" fmla="*/ 940200 h 1891359"/>
                <a:gd name="connsiteX2" fmla="*/ 13351 w 1756359"/>
                <a:gd name="connsiteY2" fmla="*/ 1737812 h 1891359"/>
                <a:gd name="connsiteX3" fmla="*/ 309435 w 1756359"/>
                <a:gd name="connsiteY3" fmla="*/ 1891359 h 1891359"/>
                <a:gd name="connsiteX4" fmla="*/ 1669435 w 1756359"/>
                <a:gd name="connsiteY4" fmla="*/ 1840637 h 1891359"/>
                <a:gd name="connsiteX5" fmla="*/ 1612449 w 1756359"/>
                <a:gd name="connsiteY5" fmla="*/ 1257671 h 1891359"/>
                <a:gd name="connsiteX6" fmla="*/ 1560208 w 1756359"/>
                <a:gd name="connsiteY6" fmla="*/ 672856 h 1891359"/>
                <a:gd name="connsiteX7" fmla="*/ 1428622 w 1756359"/>
                <a:gd name="connsiteY7" fmla="*/ 154877 h 1891359"/>
                <a:gd name="connsiteX8" fmla="*/ 930782 w 1756359"/>
                <a:gd name="connsiteY8" fmla="*/ 21205 h 1891359"/>
                <a:gd name="connsiteX9" fmla="*/ 452050 w 1756359"/>
                <a:gd name="connsiteY9" fmla="*/ 534641 h 1891359"/>
                <a:gd name="connsiteX0" fmla="*/ 452050 w 1756257"/>
                <a:gd name="connsiteY0" fmla="*/ 534641 h 1891359"/>
                <a:gd name="connsiteX1" fmla="*/ 91698 w 1756257"/>
                <a:gd name="connsiteY1" fmla="*/ 940200 h 1891359"/>
                <a:gd name="connsiteX2" fmla="*/ 13351 w 1756257"/>
                <a:gd name="connsiteY2" fmla="*/ 1737812 h 1891359"/>
                <a:gd name="connsiteX3" fmla="*/ 309435 w 1756257"/>
                <a:gd name="connsiteY3" fmla="*/ 1891359 h 1891359"/>
                <a:gd name="connsiteX4" fmla="*/ 1669435 w 1756257"/>
                <a:gd name="connsiteY4" fmla="*/ 1840637 h 1891359"/>
                <a:gd name="connsiteX5" fmla="*/ 1612449 w 1756257"/>
                <a:gd name="connsiteY5" fmla="*/ 1257671 h 1891359"/>
                <a:gd name="connsiteX6" fmla="*/ 1563496 w 1756257"/>
                <a:gd name="connsiteY6" fmla="*/ 959631 h 1891359"/>
                <a:gd name="connsiteX7" fmla="*/ 1560208 w 1756257"/>
                <a:gd name="connsiteY7" fmla="*/ 672856 h 1891359"/>
                <a:gd name="connsiteX8" fmla="*/ 1428622 w 1756257"/>
                <a:gd name="connsiteY8" fmla="*/ 154877 h 1891359"/>
                <a:gd name="connsiteX9" fmla="*/ 930782 w 1756257"/>
                <a:gd name="connsiteY9" fmla="*/ 21205 h 1891359"/>
                <a:gd name="connsiteX10" fmla="*/ 452050 w 1756257"/>
                <a:gd name="connsiteY10" fmla="*/ 534641 h 1891359"/>
                <a:gd name="connsiteX0" fmla="*/ 452050 w 1764590"/>
                <a:gd name="connsiteY0" fmla="*/ 534641 h 1891359"/>
                <a:gd name="connsiteX1" fmla="*/ 91698 w 1764590"/>
                <a:gd name="connsiteY1" fmla="*/ 940200 h 1891359"/>
                <a:gd name="connsiteX2" fmla="*/ 13351 w 1764590"/>
                <a:gd name="connsiteY2" fmla="*/ 1737812 h 1891359"/>
                <a:gd name="connsiteX3" fmla="*/ 309435 w 1764590"/>
                <a:gd name="connsiteY3" fmla="*/ 1891359 h 1891359"/>
                <a:gd name="connsiteX4" fmla="*/ 1669435 w 1764590"/>
                <a:gd name="connsiteY4" fmla="*/ 1840637 h 1891359"/>
                <a:gd name="connsiteX5" fmla="*/ 1612449 w 1764590"/>
                <a:gd name="connsiteY5" fmla="*/ 1257671 h 1891359"/>
                <a:gd name="connsiteX6" fmla="*/ 1309780 w 1764590"/>
                <a:gd name="connsiteY6" fmla="*/ 1046341 h 1891359"/>
                <a:gd name="connsiteX7" fmla="*/ 1560208 w 1764590"/>
                <a:gd name="connsiteY7" fmla="*/ 672856 h 1891359"/>
                <a:gd name="connsiteX8" fmla="*/ 1428622 w 1764590"/>
                <a:gd name="connsiteY8" fmla="*/ 154877 h 1891359"/>
                <a:gd name="connsiteX9" fmla="*/ 930782 w 1764590"/>
                <a:gd name="connsiteY9" fmla="*/ 21205 h 1891359"/>
                <a:gd name="connsiteX10" fmla="*/ 452050 w 1764590"/>
                <a:gd name="connsiteY10" fmla="*/ 534641 h 1891359"/>
                <a:gd name="connsiteX0" fmla="*/ 452050 w 1764592"/>
                <a:gd name="connsiteY0" fmla="*/ 534641 h 1891359"/>
                <a:gd name="connsiteX1" fmla="*/ 91698 w 1764592"/>
                <a:gd name="connsiteY1" fmla="*/ 940200 h 1891359"/>
                <a:gd name="connsiteX2" fmla="*/ 13351 w 1764592"/>
                <a:gd name="connsiteY2" fmla="*/ 1737812 h 1891359"/>
                <a:gd name="connsiteX3" fmla="*/ 309435 w 1764592"/>
                <a:gd name="connsiteY3" fmla="*/ 1891359 h 1891359"/>
                <a:gd name="connsiteX4" fmla="*/ 1669435 w 1764592"/>
                <a:gd name="connsiteY4" fmla="*/ 1840637 h 1891359"/>
                <a:gd name="connsiteX5" fmla="*/ 1612449 w 1764592"/>
                <a:gd name="connsiteY5" fmla="*/ 1257671 h 1891359"/>
                <a:gd name="connsiteX6" fmla="*/ 1309780 w 1764592"/>
                <a:gd name="connsiteY6" fmla="*/ 1046341 h 1891359"/>
                <a:gd name="connsiteX7" fmla="*/ 1560208 w 1764592"/>
                <a:gd name="connsiteY7" fmla="*/ 672856 h 1891359"/>
                <a:gd name="connsiteX8" fmla="*/ 1428622 w 1764592"/>
                <a:gd name="connsiteY8" fmla="*/ 154877 h 1891359"/>
                <a:gd name="connsiteX9" fmla="*/ 930782 w 1764592"/>
                <a:gd name="connsiteY9" fmla="*/ 21205 h 1891359"/>
                <a:gd name="connsiteX10" fmla="*/ 452050 w 1764592"/>
                <a:gd name="connsiteY10" fmla="*/ 534641 h 1891359"/>
                <a:gd name="connsiteX0" fmla="*/ 452050 w 1764590"/>
                <a:gd name="connsiteY0" fmla="*/ 534641 h 1891359"/>
                <a:gd name="connsiteX1" fmla="*/ 91698 w 1764590"/>
                <a:gd name="connsiteY1" fmla="*/ 940200 h 1891359"/>
                <a:gd name="connsiteX2" fmla="*/ 13351 w 1764590"/>
                <a:gd name="connsiteY2" fmla="*/ 1737812 h 1891359"/>
                <a:gd name="connsiteX3" fmla="*/ 309435 w 1764590"/>
                <a:gd name="connsiteY3" fmla="*/ 1891359 h 1891359"/>
                <a:gd name="connsiteX4" fmla="*/ 1669435 w 1764590"/>
                <a:gd name="connsiteY4" fmla="*/ 1840637 h 1891359"/>
                <a:gd name="connsiteX5" fmla="*/ 1612449 w 1764590"/>
                <a:gd name="connsiteY5" fmla="*/ 1257671 h 1891359"/>
                <a:gd name="connsiteX6" fmla="*/ 1309780 w 1764590"/>
                <a:gd name="connsiteY6" fmla="*/ 1046341 h 1891359"/>
                <a:gd name="connsiteX7" fmla="*/ 1560208 w 1764590"/>
                <a:gd name="connsiteY7" fmla="*/ 672856 h 1891359"/>
                <a:gd name="connsiteX8" fmla="*/ 1428622 w 1764590"/>
                <a:gd name="connsiteY8" fmla="*/ 154877 h 1891359"/>
                <a:gd name="connsiteX9" fmla="*/ 930782 w 1764590"/>
                <a:gd name="connsiteY9" fmla="*/ 21205 h 1891359"/>
                <a:gd name="connsiteX10" fmla="*/ 452050 w 1764590"/>
                <a:gd name="connsiteY10" fmla="*/ 534641 h 1891359"/>
                <a:gd name="connsiteX0" fmla="*/ 452050 w 1792731"/>
                <a:gd name="connsiteY0" fmla="*/ 534641 h 1891359"/>
                <a:gd name="connsiteX1" fmla="*/ 91698 w 1792731"/>
                <a:gd name="connsiteY1" fmla="*/ 940200 h 1891359"/>
                <a:gd name="connsiteX2" fmla="*/ 13351 w 1792731"/>
                <a:gd name="connsiteY2" fmla="*/ 1737812 h 1891359"/>
                <a:gd name="connsiteX3" fmla="*/ 309435 w 1792731"/>
                <a:gd name="connsiteY3" fmla="*/ 1891359 h 1891359"/>
                <a:gd name="connsiteX4" fmla="*/ 1669435 w 1792731"/>
                <a:gd name="connsiteY4" fmla="*/ 1840637 h 1891359"/>
                <a:gd name="connsiteX5" fmla="*/ 1688563 w 1792731"/>
                <a:gd name="connsiteY5" fmla="*/ 1292355 h 1891359"/>
                <a:gd name="connsiteX6" fmla="*/ 1309780 w 1792731"/>
                <a:gd name="connsiteY6" fmla="*/ 1046341 h 1891359"/>
                <a:gd name="connsiteX7" fmla="*/ 1560208 w 1792731"/>
                <a:gd name="connsiteY7" fmla="*/ 672856 h 1891359"/>
                <a:gd name="connsiteX8" fmla="*/ 1428622 w 1792731"/>
                <a:gd name="connsiteY8" fmla="*/ 154877 h 1891359"/>
                <a:gd name="connsiteX9" fmla="*/ 930782 w 1792731"/>
                <a:gd name="connsiteY9" fmla="*/ 21205 h 1891359"/>
                <a:gd name="connsiteX10" fmla="*/ 452050 w 1792731"/>
                <a:gd name="connsiteY10" fmla="*/ 534641 h 1891359"/>
                <a:gd name="connsiteX0" fmla="*/ 452050 w 1814809"/>
                <a:gd name="connsiteY0" fmla="*/ 534641 h 1891359"/>
                <a:gd name="connsiteX1" fmla="*/ 91698 w 1814809"/>
                <a:gd name="connsiteY1" fmla="*/ 940200 h 1891359"/>
                <a:gd name="connsiteX2" fmla="*/ 13351 w 1814809"/>
                <a:gd name="connsiteY2" fmla="*/ 1737812 h 1891359"/>
                <a:gd name="connsiteX3" fmla="*/ 309435 w 1814809"/>
                <a:gd name="connsiteY3" fmla="*/ 1891359 h 1891359"/>
                <a:gd name="connsiteX4" fmla="*/ 1669435 w 1814809"/>
                <a:gd name="connsiteY4" fmla="*/ 1840637 h 1891359"/>
                <a:gd name="connsiteX5" fmla="*/ 1688563 w 1814809"/>
                <a:gd name="connsiteY5" fmla="*/ 1292355 h 1891359"/>
                <a:gd name="connsiteX6" fmla="*/ 1309780 w 1814809"/>
                <a:gd name="connsiteY6" fmla="*/ 1046341 h 1891359"/>
                <a:gd name="connsiteX7" fmla="*/ 1560208 w 1814809"/>
                <a:gd name="connsiteY7" fmla="*/ 672856 h 1891359"/>
                <a:gd name="connsiteX8" fmla="*/ 1428622 w 1814809"/>
                <a:gd name="connsiteY8" fmla="*/ 154877 h 1891359"/>
                <a:gd name="connsiteX9" fmla="*/ 930782 w 1814809"/>
                <a:gd name="connsiteY9" fmla="*/ 21205 h 1891359"/>
                <a:gd name="connsiteX10" fmla="*/ 452050 w 1814809"/>
                <a:gd name="connsiteY10" fmla="*/ 534641 h 1891359"/>
                <a:gd name="connsiteX0" fmla="*/ 452050 w 1814809"/>
                <a:gd name="connsiteY0" fmla="*/ 534641 h 1891359"/>
                <a:gd name="connsiteX1" fmla="*/ 91698 w 1814809"/>
                <a:gd name="connsiteY1" fmla="*/ 940200 h 1891359"/>
                <a:gd name="connsiteX2" fmla="*/ 13351 w 1814809"/>
                <a:gd name="connsiteY2" fmla="*/ 1737812 h 1891359"/>
                <a:gd name="connsiteX3" fmla="*/ 309435 w 1814809"/>
                <a:gd name="connsiteY3" fmla="*/ 1891359 h 1891359"/>
                <a:gd name="connsiteX4" fmla="*/ 1669435 w 1814809"/>
                <a:gd name="connsiteY4" fmla="*/ 1840637 h 1891359"/>
                <a:gd name="connsiteX5" fmla="*/ 1688563 w 1814809"/>
                <a:gd name="connsiteY5" fmla="*/ 1292355 h 1891359"/>
                <a:gd name="connsiteX6" fmla="*/ 1309780 w 1814809"/>
                <a:gd name="connsiteY6" fmla="*/ 1046341 h 1891359"/>
                <a:gd name="connsiteX7" fmla="*/ 1619996 w 1814809"/>
                <a:gd name="connsiteY7" fmla="*/ 526399 h 1891359"/>
                <a:gd name="connsiteX8" fmla="*/ 1428622 w 1814809"/>
                <a:gd name="connsiteY8" fmla="*/ 154877 h 1891359"/>
                <a:gd name="connsiteX9" fmla="*/ 930782 w 1814809"/>
                <a:gd name="connsiteY9" fmla="*/ 21205 h 1891359"/>
                <a:gd name="connsiteX10" fmla="*/ 452050 w 1814809"/>
                <a:gd name="connsiteY10" fmla="*/ 534641 h 1891359"/>
                <a:gd name="connsiteX0" fmla="*/ 452050 w 1814809"/>
                <a:gd name="connsiteY0" fmla="*/ 542872 h 1899590"/>
                <a:gd name="connsiteX1" fmla="*/ 91698 w 1814809"/>
                <a:gd name="connsiteY1" fmla="*/ 948431 h 1899590"/>
                <a:gd name="connsiteX2" fmla="*/ 13351 w 1814809"/>
                <a:gd name="connsiteY2" fmla="*/ 1746043 h 1899590"/>
                <a:gd name="connsiteX3" fmla="*/ 309435 w 1814809"/>
                <a:gd name="connsiteY3" fmla="*/ 1899590 h 1899590"/>
                <a:gd name="connsiteX4" fmla="*/ 1669435 w 1814809"/>
                <a:gd name="connsiteY4" fmla="*/ 1848868 h 1899590"/>
                <a:gd name="connsiteX5" fmla="*/ 1688563 w 1814809"/>
                <a:gd name="connsiteY5" fmla="*/ 1300586 h 1899590"/>
                <a:gd name="connsiteX6" fmla="*/ 1309780 w 1814809"/>
                <a:gd name="connsiteY6" fmla="*/ 1054572 h 1899590"/>
                <a:gd name="connsiteX7" fmla="*/ 1619996 w 1814809"/>
                <a:gd name="connsiteY7" fmla="*/ 534630 h 1899590"/>
                <a:gd name="connsiteX8" fmla="*/ 1488411 w 1814809"/>
                <a:gd name="connsiteY8" fmla="*/ 129049 h 1899590"/>
                <a:gd name="connsiteX9" fmla="*/ 930782 w 1814809"/>
                <a:gd name="connsiteY9" fmla="*/ 29436 h 1899590"/>
                <a:gd name="connsiteX10" fmla="*/ 452050 w 1814809"/>
                <a:gd name="connsiteY10" fmla="*/ 542872 h 1899590"/>
                <a:gd name="connsiteX0" fmla="*/ 452050 w 1814809"/>
                <a:gd name="connsiteY0" fmla="*/ 540513 h 1897231"/>
                <a:gd name="connsiteX1" fmla="*/ 91698 w 1814809"/>
                <a:gd name="connsiteY1" fmla="*/ 946072 h 1897231"/>
                <a:gd name="connsiteX2" fmla="*/ 13351 w 1814809"/>
                <a:gd name="connsiteY2" fmla="*/ 1743684 h 1897231"/>
                <a:gd name="connsiteX3" fmla="*/ 309435 w 1814809"/>
                <a:gd name="connsiteY3" fmla="*/ 1897231 h 1897231"/>
                <a:gd name="connsiteX4" fmla="*/ 1669435 w 1814809"/>
                <a:gd name="connsiteY4" fmla="*/ 1846509 h 1897231"/>
                <a:gd name="connsiteX5" fmla="*/ 1688563 w 1814809"/>
                <a:gd name="connsiteY5" fmla="*/ 1298227 h 1897231"/>
                <a:gd name="connsiteX6" fmla="*/ 1309780 w 1814809"/>
                <a:gd name="connsiteY6" fmla="*/ 1052213 h 1897231"/>
                <a:gd name="connsiteX7" fmla="*/ 1619996 w 1814809"/>
                <a:gd name="connsiteY7" fmla="*/ 532271 h 1897231"/>
                <a:gd name="connsiteX8" fmla="*/ 1488411 w 1814809"/>
                <a:gd name="connsiteY8" fmla="*/ 126690 h 1897231"/>
                <a:gd name="connsiteX9" fmla="*/ 930782 w 1814809"/>
                <a:gd name="connsiteY9" fmla="*/ 27077 h 1897231"/>
                <a:gd name="connsiteX10" fmla="*/ 452050 w 1814809"/>
                <a:gd name="connsiteY10" fmla="*/ 540513 h 1897231"/>
                <a:gd name="connsiteX0" fmla="*/ 452050 w 1814809"/>
                <a:gd name="connsiteY0" fmla="*/ 540513 h 1897231"/>
                <a:gd name="connsiteX1" fmla="*/ 91698 w 1814809"/>
                <a:gd name="connsiteY1" fmla="*/ 946072 h 1897231"/>
                <a:gd name="connsiteX2" fmla="*/ 13351 w 1814809"/>
                <a:gd name="connsiteY2" fmla="*/ 1743684 h 1897231"/>
                <a:gd name="connsiteX3" fmla="*/ 309435 w 1814809"/>
                <a:gd name="connsiteY3" fmla="*/ 1897231 h 1897231"/>
                <a:gd name="connsiteX4" fmla="*/ 1669435 w 1814809"/>
                <a:gd name="connsiteY4" fmla="*/ 1846509 h 1897231"/>
                <a:gd name="connsiteX5" fmla="*/ 1688563 w 1814809"/>
                <a:gd name="connsiteY5" fmla="*/ 1298227 h 1897231"/>
                <a:gd name="connsiteX6" fmla="*/ 1309780 w 1814809"/>
                <a:gd name="connsiteY6" fmla="*/ 1052213 h 1897231"/>
                <a:gd name="connsiteX7" fmla="*/ 1619996 w 1814809"/>
                <a:gd name="connsiteY7" fmla="*/ 532271 h 1897231"/>
                <a:gd name="connsiteX8" fmla="*/ 1488411 w 1814809"/>
                <a:gd name="connsiteY8" fmla="*/ 126690 h 1897231"/>
                <a:gd name="connsiteX9" fmla="*/ 930782 w 1814809"/>
                <a:gd name="connsiteY9" fmla="*/ 27077 h 1897231"/>
                <a:gd name="connsiteX10" fmla="*/ 452050 w 1814809"/>
                <a:gd name="connsiteY10" fmla="*/ 540513 h 1897231"/>
                <a:gd name="connsiteX0" fmla="*/ 288567 w 1811701"/>
                <a:gd name="connsiteY0" fmla="*/ 555674 h 1898251"/>
                <a:gd name="connsiteX1" fmla="*/ 88590 w 1811701"/>
                <a:gd name="connsiteY1" fmla="*/ 947092 h 1898251"/>
                <a:gd name="connsiteX2" fmla="*/ 10243 w 1811701"/>
                <a:gd name="connsiteY2" fmla="*/ 1744704 h 1898251"/>
                <a:gd name="connsiteX3" fmla="*/ 306327 w 1811701"/>
                <a:gd name="connsiteY3" fmla="*/ 1898251 h 1898251"/>
                <a:gd name="connsiteX4" fmla="*/ 1666327 w 1811701"/>
                <a:gd name="connsiteY4" fmla="*/ 1847529 h 1898251"/>
                <a:gd name="connsiteX5" fmla="*/ 1685455 w 1811701"/>
                <a:gd name="connsiteY5" fmla="*/ 1299247 h 1898251"/>
                <a:gd name="connsiteX6" fmla="*/ 1306672 w 1811701"/>
                <a:gd name="connsiteY6" fmla="*/ 1053233 h 1898251"/>
                <a:gd name="connsiteX7" fmla="*/ 1616888 w 1811701"/>
                <a:gd name="connsiteY7" fmla="*/ 533291 h 1898251"/>
                <a:gd name="connsiteX8" fmla="*/ 1485303 w 1811701"/>
                <a:gd name="connsiteY8" fmla="*/ 127710 h 1898251"/>
                <a:gd name="connsiteX9" fmla="*/ 927674 w 1811701"/>
                <a:gd name="connsiteY9" fmla="*/ 28097 h 1898251"/>
                <a:gd name="connsiteX10" fmla="*/ 288567 w 1811701"/>
                <a:gd name="connsiteY10" fmla="*/ 555674 h 1898251"/>
                <a:gd name="connsiteX0" fmla="*/ 288567 w 1811701"/>
                <a:gd name="connsiteY0" fmla="*/ 479828 h 1822405"/>
                <a:gd name="connsiteX1" fmla="*/ 88590 w 1811701"/>
                <a:gd name="connsiteY1" fmla="*/ 871246 h 1822405"/>
                <a:gd name="connsiteX2" fmla="*/ 10243 w 1811701"/>
                <a:gd name="connsiteY2" fmla="*/ 1668858 h 1822405"/>
                <a:gd name="connsiteX3" fmla="*/ 306327 w 1811701"/>
                <a:gd name="connsiteY3" fmla="*/ 1822405 h 1822405"/>
                <a:gd name="connsiteX4" fmla="*/ 1666327 w 1811701"/>
                <a:gd name="connsiteY4" fmla="*/ 1771683 h 1822405"/>
                <a:gd name="connsiteX5" fmla="*/ 1685455 w 1811701"/>
                <a:gd name="connsiteY5" fmla="*/ 1223401 h 1822405"/>
                <a:gd name="connsiteX6" fmla="*/ 1306672 w 1811701"/>
                <a:gd name="connsiteY6" fmla="*/ 977387 h 1822405"/>
                <a:gd name="connsiteX7" fmla="*/ 1616888 w 1811701"/>
                <a:gd name="connsiteY7" fmla="*/ 457445 h 1822405"/>
                <a:gd name="connsiteX8" fmla="*/ 1485303 w 1811701"/>
                <a:gd name="connsiteY8" fmla="*/ 51864 h 1822405"/>
                <a:gd name="connsiteX9" fmla="*/ 895599 w 1811701"/>
                <a:gd name="connsiteY9" fmla="*/ 79530 h 1822405"/>
                <a:gd name="connsiteX10" fmla="*/ 288567 w 1811701"/>
                <a:gd name="connsiteY10" fmla="*/ 479828 h 1822405"/>
                <a:gd name="connsiteX0" fmla="*/ 288567 w 1811701"/>
                <a:gd name="connsiteY0" fmla="*/ 419258 h 1761835"/>
                <a:gd name="connsiteX1" fmla="*/ 88590 w 1811701"/>
                <a:gd name="connsiteY1" fmla="*/ 810676 h 1761835"/>
                <a:gd name="connsiteX2" fmla="*/ 10243 w 1811701"/>
                <a:gd name="connsiteY2" fmla="*/ 1608288 h 1761835"/>
                <a:gd name="connsiteX3" fmla="*/ 306327 w 1811701"/>
                <a:gd name="connsiteY3" fmla="*/ 1761835 h 1761835"/>
                <a:gd name="connsiteX4" fmla="*/ 1666327 w 1811701"/>
                <a:gd name="connsiteY4" fmla="*/ 1711113 h 1761835"/>
                <a:gd name="connsiteX5" fmla="*/ 1685455 w 1811701"/>
                <a:gd name="connsiteY5" fmla="*/ 1162831 h 1761835"/>
                <a:gd name="connsiteX6" fmla="*/ 1306672 w 1811701"/>
                <a:gd name="connsiteY6" fmla="*/ 916817 h 1761835"/>
                <a:gd name="connsiteX7" fmla="*/ 1616888 w 1811701"/>
                <a:gd name="connsiteY7" fmla="*/ 396875 h 1761835"/>
                <a:gd name="connsiteX8" fmla="*/ 1373040 w 1811701"/>
                <a:gd name="connsiteY8" fmla="*/ 118574 h 1761835"/>
                <a:gd name="connsiteX9" fmla="*/ 895599 w 1811701"/>
                <a:gd name="connsiteY9" fmla="*/ 18960 h 1761835"/>
                <a:gd name="connsiteX10" fmla="*/ 288567 w 1811701"/>
                <a:gd name="connsiteY10" fmla="*/ 419258 h 1761835"/>
                <a:gd name="connsiteX0" fmla="*/ 288567 w 1811701"/>
                <a:gd name="connsiteY0" fmla="*/ 419258 h 1761835"/>
                <a:gd name="connsiteX1" fmla="*/ 88590 w 1811701"/>
                <a:gd name="connsiteY1" fmla="*/ 810676 h 1761835"/>
                <a:gd name="connsiteX2" fmla="*/ 10243 w 1811701"/>
                <a:gd name="connsiteY2" fmla="*/ 1608288 h 1761835"/>
                <a:gd name="connsiteX3" fmla="*/ 306327 w 1811701"/>
                <a:gd name="connsiteY3" fmla="*/ 1761835 h 1761835"/>
                <a:gd name="connsiteX4" fmla="*/ 1666327 w 1811701"/>
                <a:gd name="connsiteY4" fmla="*/ 1711113 h 1761835"/>
                <a:gd name="connsiteX5" fmla="*/ 1685455 w 1811701"/>
                <a:gd name="connsiteY5" fmla="*/ 1162831 h 1761835"/>
                <a:gd name="connsiteX6" fmla="*/ 1306672 w 1811701"/>
                <a:gd name="connsiteY6" fmla="*/ 916817 h 1761835"/>
                <a:gd name="connsiteX7" fmla="*/ 1584814 w 1811701"/>
                <a:gd name="connsiteY7" fmla="*/ 510012 h 1761835"/>
                <a:gd name="connsiteX8" fmla="*/ 1373040 w 1811701"/>
                <a:gd name="connsiteY8" fmla="*/ 118574 h 1761835"/>
                <a:gd name="connsiteX9" fmla="*/ 895599 w 1811701"/>
                <a:gd name="connsiteY9" fmla="*/ 18960 h 1761835"/>
                <a:gd name="connsiteX10" fmla="*/ 288567 w 1811701"/>
                <a:gd name="connsiteY10" fmla="*/ 419258 h 1761835"/>
                <a:gd name="connsiteX0" fmla="*/ 288567 w 1770444"/>
                <a:gd name="connsiteY0" fmla="*/ 419258 h 1761835"/>
                <a:gd name="connsiteX1" fmla="*/ 88590 w 1770444"/>
                <a:gd name="connsiteY1" fmla="*/ 810676 h 1761835"/>
                <a:gd name="connsiteX2" fmla="*/ 10243 w 1770444"/>
                <a:gd name="connsiteY2" fmla="*/ 1608288 h 1761835"/>
                <a:gd name="connsiteX3" fmla="*/ 306327 w 1770444"/>
                <a:gd name="connsiteY3" fmla="*/ 1761835 h 1761835"/>
                <a:gd name="connsiteX4" fmla="*/ 1666327 w 1770444"/>
                <a:gd name="connsiteY4" fmla="*/ 1711113 h 1761835"/>
                <a:gd name="connsiteX5" fmla="*/ 1589229 w 1770444"/>
                <a:gd name="connsiteY5" fmla="*/ 1176973 h 1761835"/>
                <a:gd name="connsiteX6" fmla="*/ 1306672 w 1770444"/>
                <a:gd name="connsiteY6" fmla="*/ 916817 h 1761835"/>
                <a:gd name="connsiteX7" fmla="*/ 1584814 w 1770444"/>
                <a:gd name="connsiteY7" fmla="*/ 510012 h 1761835"/>
                <a:gd name="connsiteX8" fmla="*/ 1373040 w 1770444"/>
                <a:gd name="connsiteY8" fmla="*/ 118574 h 1761835"/>
                <a:gd name="connsiteX9" fmla="*/ 895599 w 1770444"/>
                <a:gd name="connsiteY9" fmla="*/ 18960 h 1761835"/>
                <a:gd name="connsiteX10" fmla="*/ 288567 w 1770444"/>
                <a:gd name="connsiteY10" fmla="*/ 419258 h 1761835"/>
                <a:gd name="connsiteX0" fmla="*/ 288567 w 1592514"/>
                <a:gd name="connsiteY0" fmla="*/ 419258 h 1863058"/>
                <a:gd name="connsiteX1" fmla="*/ 88590 w 1592514"/>
                <a:gd name="connsiteY1" fmla="*/ 810676 h 1863058"/>
                <a:gd name="connsiteX2" fmla="*/ 10243 w 1592514"/>
                <a:gd name="connsiteY2" fmla="*/ 1608288 h 1863058"/>
                <a:gd name="connsiteX3" fmla="*/ 306327 w 1592514"/>
                <a:gd name="connsiteY3" fmla="*/ 1761835 h 1863058"/>
                <a:gd name="connsiteX4" fmla="*/ 1377650 w 1592514"/>
                <a:gd name="connsiteY4" fmla="*/ 1838393 h 1863058"/>
                <a:gd name="connsiteX5" fmla="*/ 1589229 w 1592514"/>
                <a:gd name="connsiteY5" fmla="*/ 1176973 h 1863058"/>
                <a:gd name="connsiteX6" fmla="*/ 1306672 w 1592514"/>
                <a:gd name="connsiteY6" fmla="*/ 916817 h 1863058"/>
                <a:gd name="connsiteX7" fmla="*/ 1584814 w 1592514"/>
                <a:gd name="connsiteY7" fmla="*/ 510012 h 1863058"/>
                <a:gd name="connsiteX8" fmla="*/ 1373040 w 1592514"/>
                <a:gd name="connsiteY8" fmla="*/ 118574 h 1863058"/>
                <a:gd name="connsiteX9" fmla="*/ 895599 w 1592514"/>
                <a:gd name="connsiteY9" fmla="*/ 18960 h 1863058"/>
                <a:gd name="connsiteX10" fmla="*/ 288567 w 1592514"/>
                <a:gd name="connsiteY10" fmla="*/ 419258 h 1863058"/>
                <a:gd name="connsiteX0" fmla="*/ 421322 w 1594935"/>
                <a:gd name="connsiteY0" fmla="*/ 616342 h 1876292"/>
                <a:gd name="connsiteX1" fmla="*/ 91011 w 1594935"/>
                <a:gd name="connsiteY1" fmla="*/ 823910 h 1876292"/>
                <a:gd name="connsiteX2" fmla="*/ 12664 w 1594935"/>
                <a:gd name="connsiteY2" fmla="*/ 1621522 h 1876292"/>
                <a:gd name="connsiteX3" fmla="*/ 308748 w 1594935"/>
                <a:gd name="connsiteY3" fmla="*/ 1775069 h 1876292"/>
                <a:gd name="connsiteX4" fmla="*/ 1380071 w 1594935"/>
                <a:gd name="connsiteY4" fmla="*/ 1851627 h 1876292"/>
                <a:gd name="connsiteX5" fmla="*/ 1591650 w 1594935"/>
                <a:gd name="connsiteY5" fmla="*/ 1190207 h 1876292"/>
                <a:gd name="connsiteX6" fmla="*/ 1309093 w 1594935"/>
                <a:gd name="connsiteY6" fmla="*/ 930051 h 1876292"/>
                <a:gd name="connsiteX7" fmla="*/ 1587235 w 1594935"/>
                <a:gd name="connsiteY7" fmla="*/ 523246 h 1876292"/>
                <a:gd name="connsiteX8" fmla="*/ 1375461 w 1594935"/>
                <a:gd name="connsiteY8" fmla="*/ 131808 h 1876292"/>
                <a:gd name="connsiteX9" fmla="*/ 898020 w 1594935"/>
                <a:gd name="connsiteY9" fmla="*/ 32194 h 1876292"/>
                <a:gd name="connsiteX10" fmla="*/ 421322 w 1594935"/>
                <a:gd name="connsiteY10" fmla="*/ 616342 h 1876292"/>
                <a:gd name="connsiteX0" fmla="*/ 413257 w 1586870"/>
                <a:gd name="connsiteY0" fmla="*/ 616342 h 1876292"/>
                <a:gd name="connsiteX1" fmla="*/ 140873 w 1586870"/>
                <a:gd name="connsiteY1" fmla="*/ 993617 h 1876292"/>
                <a:gd name="connsiteX2" fmla="*/ 4599 w 1586870"/>
                <a:gd name="connsiteY2" fmla="*/ 1621522 h 1876292"/>
                <a:gd name="connsiteX3" fmla="*/ 300683 w 1586870"/>
                <a:gd name="connsiteY3" fmla="*/ 1775069 h 1876292"/>
                <a:gd name="connsiteX4" fmla="*/ 1372006 w 1586870"/>
                <a:gd name="connsiteY4" fmla="*/ 1851627 h 1876292"/>
                <a:gd name="connsiteX5" fmla="*/ 1583585 w 1586870"/>
                <a:gd name="connsiteY5" fmla="*/ 1190207 h 1876292"/>
                <a:gd name="connsiteX6" fmla="*/ 1301028 w 1586870"/>
                <a:gd name="connsiteY6" fmla="*/ 930051 h 1876292"/>
                <a:gd name="connsiteX7" fmla="*/ 1579170 w 1586870"/>
                <a:gd name="connsiteY7" fmla="*/ 523246 h 1876292"/>
                <a:gd name="connsiteX8" fmla="*/ 1367396 w 1586870"/>
                <a:gd name="connsiteY8" fmla="*/ 131808 h 1876292"/>
                <a:gd name="connsiteX9" fmla="*/ 889955 w 1586870"/>
                <a:gd name="connsiteY9" fmla="*/ 32194 h 1876292"/>
                <a:gd name="connsiteX10" fmla="*/ 413257 w 1586870"/>
                <a:gd name="connsiteY10" fmla="*/ 616342 h 1876292"/>
                <a:gd name="connsiteX0" fmla="*/ 284962 w 1458575"/>
                <a:gd name="connsiteY0" fmla="*/ 616342 h 1908017"/>
                <a:gd name="connsiteX1" fmla="*/ 12578 w 1458575"/>
                <a:gd name="connsiteY1" fmla="*/ 993617 h 1908017"/>
                <a:gd name="connsiteX2" fmla="*/ 172388 w 1458575"/>
                <a:gd name="connsiteY2" fmla="*/ 1775069 h 1908017"/>
                <a:gd name="connsiteX3" fmla="*/ 1243711 w 1458575"/>
                <a:gd name="connsiteY3" fmla="*/ 1851627 h 1908017"/>
                <a:gd name="connsiteX4" fmla="*/ 1455290 w 1458575"/>
                <a:gd name="connsiteY4" fmla="*/ 1190207 h 1908017"/>
                <a:gd name="connsiteX5" fmla="*/ 1172733 w 1458575"/>
                <a:gd name="connsiteY5" fmla="*/ 930051 h 1908017"/>
                <a:gd name="connsiteX6" fmla="*/ 1450875 w 1458575"/>
                <a:gd name="connsiteY6" fmla="*/ 523246 h 1908017"/>
                <a:gd name="connsiteX7" fmla="*/ 1239101 w 1458575"/>
                <a:gd name="connsiteY7" fmla="*/ 131808 h 1908017"/>
                <a:gd name="connsiteX8" fmla="*/ 761660 w 1458575"/>
                <a:gd name="connsiteY8" fmla="*/ 32194 h 1908017"/>
                <a:gd name="connsiteX9" fmla="*/ 284962 w 1458575"/>
                <a:gd name="connsiteY9" fmla="*/ 616342 h 1908017"/>
                <a:gd name="connsiteX0" fmla="*/ 343858 w 1519131"/>
                <a:gd name="connsiteY0" fmla="*/ 616342 h 1885036"/>
                <a:gd name="connsiteX1" fmla="*/ 71474 w 1519131"/>
                <a:gd name="connsiteY1" fmla="*/ 993617 h 1885036"/>
                <a:gd name="connsiteX2" fmla="*/ 115432 w 1519131"/>
                <a:gd name="connsiteY2" fmla="*/ 1704358 h 1885036"/>
                <a:gd name="connsiteX3" fmla="*/ 1302607 w 1519131"/>
                <a:gd name="connsiteY3" fmla="*/ 1851627 h 1885036"/>
                <a:gd name="connsiteX4" fmla="*/ 1514186 w 1519131"/>
                <a:gd name="connsiteY4" fmla="*/ 1190207 h 1885036"/>
                <a:gd name="connsiteX5" fmla="*/ 1231629 w 1519131"/>
                <a:gd name="connsiteY5" fmla="*/ 930051 h 1885036"/>
                <a:gd name="connsiteX6" fmla="*/ 1509771 w 1519131"/>
                <a:gd name="connsiteY6" fmla="*/ 523246 h 1885036"/>
                <a:gd name="connsiteX7" fmla="*/ 1297997 w 1519131"/>
                <a:gd name="connsiteY7" fmla="*/ 131808 h 1885036"/>
                <a:gd name="connsiteX8" fmla="*/ 820556 w 1519131"/>
                <a:gd name="connsiteY8" fmla="*/ 32194 h 1885036"/>
                <a:gd name="connsiteX9" fmla="*/ 343858 w 1519131"/>
                <a:gd name="connsiteY9" fmla="*/ 616342 h 1885036"/>
                <a:gd name="connsiteX0" fmla="*/ 343858 w 1549812"/>
                <a:gd name="connsiteY0" fmla="*/ 616342 h 1800235"/>
                <a:gd name="connsiteX1" fmla="*/ 71474 w 1549812"/>
                <a:gd name="connsiteY1" fmla="*/ 993617 h 1800235"/>
                <a:gd name="connsiteX2" fmla="*/ 115432 w 1549812"/>
                <a:gd name="connsiteY2" fmla="*/ 1704358 h 1800235"/>
                <a:gd name="connsiteX3" fmla="*/ 1389496 w 1549812"/>
                <a:gd name="connsiteY3" fmla="*/ 1724347 h 1800235"/>
                <a:gd name="connsiteX4" fmla="*/ 1514186 w 1549812"/>
                <a:gd name="connsiteY4" fmla="*/ 1190207 h 1800235"/>
                <a:gd name="connsiteX5" fmla="*/ 1231629 w 1549812"/>
                <a:gd name="connsiteY5" fmla="*/ 930051 h 1800235"/>
                <a:gd name="connsiteX6" fmla="*/ 1509771 w 1549812"/>
                <a:gd name="connsiteY6" fmla="*/ 523246 h 1800235"/>
                <a:gd name="connsiteX7" fmla="*/ 1297997 w 1549812"/>
                <a:gd name="connsiteY7" fmla="*/ 131808 h 1800235"/>
                <a:gd name="connsiteX8" fmla="*/ 820556 w 1549812"/>
                <a:gd name="connsiteY8" fmla="*/ 32194 h 1800235"/>
                <a:gd name="connsiteX9" fmla="*/ 343858 w 1549812"/>
                <a:gd name="connsiteY9" fmla="*/ 616342 h 1800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49812" h="1800235">
                  <a:moveTo>
                    <a:pt x="343858" y="616342"/>
                  </a:moveTo>
                  <a:cubicBezTo>
                    <a:pt x="219011" y="776579"/>
                    <a:pt x="109545" y="812281"/>
                    <a:pt x="71474" y="993617"/>
                  </a:cubicBezTo>
                  <a:cubicBezTo>
                    <a:pt x="33403" y="1174953"/>
                    <a:pt x="-89757" y="1561356"/>
                    <a:pt x="115432" y="1704358"/>
                  </a:cubicBezTo>
                  <a:cubicBezTo>
                    <a:pt x="320621" y="1847360"/>
                    <a:pt x="1156371" y="1810039"/>
                    <a:pt x="1389496" y="1724347"/>
                  </a:cubicBezTo>
                  <a:cubicBezTo>
                    <a:pt x="1622621" y="1638655"/>
                    <a:pt x="1540497" y="1322590"/>
                    <a:pt x="1514186" y="1190207"/>
                  </a:cubicBezTo>
                  <a:cubicBezTo>
                    <a:pt x="1487875" y="1057824"/>
                    <a:pt x="1240336" y="1148914"/>
                    <a:pt x="1231629" y="930051"/>
                  </a:cubicBezTo>
                  <a:cubicBezTo>
                    <a:pt x="1248292" y="693847"/>
                    <a:pt x="1498710" y="656286"/>
                    <a:pt x="1509771" y="523246"/>
                  </a:cubicBezTo>
                  <a:cubicBezTo>
                    <a:pt x="1520832" y="390206"/>
                    <a:pt x="1431655" y="305130"/>
                    <a:pt x="1297997" y="131808"/>
                  </a:cubicBezTo>
                  <a:cubicBezTo>
                    <a:pt x="1189251" y="36824"/>
                    <a:pt x="979579" y="-48562"/>
                    <a:pt x="820556" y="32194"/>
                  </a:cubicBezTo>
                  <a:cubicBezTo>
                    <a:pt x="661533" y="112950"/>
                    <a:pt x="468705" y="456105"/>
                    <a:pt x="343858" y="616342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 417">
              <a:extLst>
                <a:ext uri="{FF2B5EF4-FFF2-40B4-BE49-F238E27FC236}">
                  <a16:creationId xmlns:a16="http://schemas.microsoft.com/office/drawing/2014/main" id="{054FADBC-4916-2246-97D7-B9C29C0EA5FB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4076" y="1733047"/>
              <a:ext cx="1736725" cy="1317704"/>
            </a:xfrm>
            <a:custGeom>
              <a:avLst/>
              <a:gdLst>
                <a:gd name="T0" fmla="*/ 2147483646 w 1036"/>
                <a:gd name="T1" fmla="*/ 2147483646 h 675"/>
                <a:gd name="T2" fmla="*/ 2147483646 w 1036"/>
                <a:gd name="T3" fmla="*/ 2147483646 h 675"/>
                <a:gd name="T4" fmla="*/ 2147483646 w 1036"/>
                <a:gd name="T5" fmla="*/ 2147483646 h 675"/>
                <a:gd name="T6" fmla="*/ 2147483646 w 1036"/>
                <a:gd name="T7" fmla="*/ 2147483646 h 675"/>
                <a:gd name="T8" fmla="*/ 2147483646 w 1036"/>
                <a:gd name="T9" fmla="*/ 2147483646 h 675"/>
                <a:gd name="T10" fmla="*/ 2147483646 w 1036"/>
                <a:gd name="T11" fmla="*/ 2147483646 h 675"/>
                <a:gd name="T12" fmla="*/ 2147483646 w 1036"/>
                <a:gd name="T13" fmla="*/ 2147483646 h 675"/>
                <a:gd name="T14" fmla="*/ 2147483646 w 1036"/>
                <a:gd name="T15" fmla="*/ 2147483646 h 675"/>
                <a:gd name="T16" fmla="*/ 2147483646 w 1036"/>
                <a:gd name="T17" fmla="*/ 2147483646 h 675"/>
                <a:gd name="T18" fmla="*/ 2147483646 w 1036"/>
                <a:gd name="T19" fmla="*/ 2147483646 h 675"/>
                <a:gd name="T20" fmla="*/ 2147483646 w 1036"/>
                <a:gd name="T21" fmla="*/ 2147483646 h 675"/>
                <a:gd name="T22" fmla="*/ 2147483646 w 1036"/>
                <a:gd name="T23" fmla="*/ 2147483646 h 675"/>
                <a:gd name="T24" fmla="*/ 2147483646 w 1036"/>
                <a:gd name="T25" fmla="*/ 2147483646 h 675"/>
                <a:gd name="T26" fmla="*/ 2147483646 w 1036"/>
                <a:gd name="T27" fmla="*/ 2147483646 h 675"/>
                <a:gd name="T28" fmla="*/ 2147483646 w 1036"/>
                <a:gd name="T29" fmla="*/ 2147483646 h 675"/>
                <a:gd name="T30" fmla="*/ 2147483646 w 1036"/>
                <a:gd name="T31" fmla="*/ 2147483646 h 675"/>
                <a:gd name="T32" fmla="*/ 2147483646 w 1036"/>
                <a:gd name="T33" fmla="*/ 2147483646 h 675"/>
                <a:gd name="T34" fmla="*/ 2147483646 w 1036"/>
                <a:gd name="T35" fmla="*/ 2147483646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AutoShape 420">
              <a:extLst>
                <a:ext uri="{FF2B5EF4-FFF2-40B4-BE49-F238E27FC236}">
                  <a16:creationId xmlns:a16="http://schemas.microsoft.com/office/drawing/2014/main" id="{2022F9B4-50EB-7F42-AA9C-1116D50E5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5350" y="3196263"/>
              <a:ext cx="1458912" cy="317850"/>
            </a:xfrm>
            <a:prstGeom prst="triangle">
              <a:avLst>
                <a:gd name="adj" fmla="val 50000"/>
              </a:avLst>
            </a:prstGeom>
            <a:solidFill>
              <a:srgbClr val="9CD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11" name="Freeform 427">
              <a:extLst>
                <a:ext uri="{FF2B5EF4-FFF2-40B4-BE49-F238E27FC236}">
                  <a16:creationId xmlns:a16="http://schemas.microsoft.com/office/drawing/2014/main" id="{2E175CF1-E69A-6840-9CCF-B0D2DDB52124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2401" y="4590146"/>
              <a:ext cx="3079750" cy="1304009"/>
            </a:xfrm>
            <a:custGeom>
              <a:avLst/>
              <a:gdLst>
                <a:gd name="T0" fmla="*/ 2147483646 w 1940"/>
                <a:gd name="T1" fmla="*/ 2147483646 h 1049"/>
                <a:gd name="T2" fmla="*/ 2147483646 w 1940"/>
                <a:gd name="T3" fmla="*/ 2147483646 h 1049"/>
                <a:gd name="T4" fmla="*/ 2147483646 w 1940"/>
                <a:gd name="T5" fmla="*/ 2147483646 h 1049"/>
                <a:gd name="T6" fmla="*/ 2147483646 w 1940"/>
                <a:gd name="T7" fmla="*/ 2147483646 h 1049"/>
                <a:gd name="T8" fmla="*/ 2147483646 w 1940"/>
                <a:gd name="T9" fmla="*/ 2147483646 h 1049"/>
                <a:gd name="T10" fmla="*/ 2147483646 w 1940"/>
                <a:gd name="T11" fmla="*/ 2147483646 h 1049"/>
                <a:gd name="T12" fmla="*/ 2147483646 w 1940"/>
                <a:gd name="T13" fmla="*/ 2147483646 h 1049"/>
                <a:gd name="T14" fmla="*/ 2147483646 w 1940"/>
                <a:gd name="T15" fmla="*/ 2147483646 h 1049"/>
                <a:gd name="T16" fmla="*/ 2147483646 w 1940"/>
                <a:gd name="T17" fmla="*/ 2147483646 h 1049"/>
                <a:gd name="T18" fmla="*/ 2147483646 w 1940"/>
                <a:gd name="T19" fmla="*/ 2147483646 h 1049"/>
                <a:gd name="T20" fmla="*/ 2147483646 w 1940"/>
                <a:gd name="T21" fmla="*/ 2147483646 h 1049"/>
                <a:gd name="T22" fmla="*/ 2147483646 w 1940"/>
                <a:gd name="T23" fmla="*/ 2147483646 h 1049"/>
                <a:gd name="T24" fmla="*/ 2147483646 w 1940"/>
                <a:gd name="T25" fmla="*/ 2147483646 h 1049"/>
                <a:gd name="T26" fmla="*/ 2147483646 w 1940"/>
                <a:gd name="T27" fmla="*/ 2147483646 h 1049"/>
                <a:gd name="T28" fmla="*/ 2147483646 w 1940"/>
                <a:gd name="T29" fmla="*/ 2147483646 h 1049"/>
                <a:gd name="T30" fmla="*/ 2147483646 w 1940"/>
                <a:gd name="T31" fmla="*/ 214748364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Text Box 580">
              <a:extLst>
                <a:ext uri="{FF2B5EF4-FFF2-40B4-BE49-F238E27FC236}">
                  <a16:creationId xmlns:a16="http://schemas.microsoft.com/office/drawing/2014/main" id="{17A18A4B-442F-2F44-8A45-4AB9B2FFA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9274" y="1395473"/>
              <a:ext cx="13394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MS PGothic" panose="020B0600070205080204" pitchFamily="34" charset="-128"/>
                  <a:cs typeface="Arial" panose="020B0604020202020204" pitchFamily="34" charset="0"/>
                </a:rPr>
                <a:t>mobile network</a:t>
              </a:r>
            </a:p>
          </p:txBody>
        </p:sp>
        <p:sp>
          <p:nvSpPr>
            <p:cNvPr id="13" name="Text Box 580">
              <a:extLst>
                <a:ext uri="{FF2B5EF4-FFF2-40B4-BE49-F238E27FC236}">
                  <a16:creationId xmlns:a16="http://schemas.microsoft.com/office/drawing/2014/main" id="{29820968-8661-514F-A20D-844E3CFE3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0835" y="4098934"/>
              <a:ext cx="1955646" cy="268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MS PGothic" panose="020B0600070205080204" pitchFamily="34" charset="-128"/>
                  <a:cs typeface="Arial" panose="020B0604020202020204" pitchFamily="34" charset="0"/>
                </a:rPr>
                <a:t>home network</a:t>
              </a:r>
            </a:p>
          </p:txBody>
        </p:sp>
        <p:sp>
          <p:nvSpPr>
            <p:cNvPr id="14" name="Text Box 580">
              <a:extLst>
                <a:ext uri="{FF2B5EF4-FFF2-40B4-BE49-F238E27FC236}">
                  <a16:creationId xmlns:a16="http://schemas.microsoft.com/office/drawing/2014/main" id="{1134552B-DD2C-6442-8B9E-3CA11DE80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64725" y="5209416"/>
              <a:ext cx="1657490" cy="44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MS PGothic" panose="020B0600070205080204" pitchFamily="34" charset="-128"/>
                  <a:cs typeface="Arial" panose="020B0604020202020204" pitchFamily="34" charset="0"/>
                </a:rPr>
                <a:t>enterprise</a:t>
              </a:r>
            </a:p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MS PGothic" panose="020B0600070205080204" pitchFamily="34" charset="-128"/>
                  <a:cs typeface="Arial" panose="020B0604020202020204" pitchFamily="34" charset="0"/>
                </a:rPr>
                <a:t>          network</a:t>
              </a:r>
            </a:p>
          </p:txBody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6D7A2C05-4020-D64B-B95A-577AC4E64CC8}"/>
                </a:ext>
              </a:extLst>
            </p:cNvPr>
            <p:cNvSpPr/>
            <p:nvPr/>
          </p:nvSpPr>
          <p:spPr>
            <a:xfrm>
              <a:off x="10222146" y="3086552"/>
              <a:ext cx="1273167" cy="1935748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60355 w 1534770"/>
                <a:gd name="connsiteY0" fmla="*/ 553225 h 1800672"/>
                <a:gd name="connsiteX1" fmla="*/ 3 w 1534770"/>
                <a:gd name="connsiteY1" fmla="*/ 958784 h 1800672"/>
                <a:gd name="connsiteX2" fmla="*/ 367657 w 1534770"/>
                <a:gd name="connsiteY2" fmla="*/ 1526890 h 1800672"/>
                <a:gd name="connsiteX3" fmla="*/ 1186523 w 1534770"/>
                <a:gd name="connsiteY3" fmla="*/ 1794234 h 1800672"/>
                <a:gd name="connsiteX4" fmla="*/ 1520754 w 1534770"/>
                <a:gd name="connsiteY4" fmla="*/ 1276255 h 1800672"/>
                <a:gd name="connsiteX5" fmla="*/ 1468513 w 1534770"/>
                <a:gd name="connsiteY5" fmla="*/ 691440 h 1800672"/>
                <a:gd name="connsiteX6" fmla="*/ 1435794 w 1534770"/>
                <a:gd name="connsiteY6" fmla="*/ 107761 h 1800672"/>
                <a:gd name="connsiteX7" fmla="*/ 839087 w 1534770"/>
                <a:gd name="connsiteY7" fmla="*/ 39789 h 1800672"/>
                <a:gd name="connsiteX8" fmla="*/ 360355 w 1534770"/>
                <a:gd name="connsiteY8" fmla="*/ 553225 h 1800672"/>
                <a:gd name="connsiteX0" fmla="*/ 360355 w 1580585"/>
                <a:gd name="connsiteY0" fmla="*/ 553225 h 1880420"/>
                <a:gd name="connsiteX1" fmla="*/ 3 w 1580585"/>
                <a:gd name="connsiteY1" fmla="*/ 958784 h 1880420"/>
                <a:gd name="connsiteX2" fmla="*/ 367657 w 1580585"/>
                <a:gd name="connsiteY2" fmla="*/ 1526890 h 1880420"/>
                <a:gd name="connsiteX3" fmla="*/ 1186523 w 1580585"/>
                <a:gd name="connsiteY3" fmla="*/ 1794234 h 1880420"/>
                <a:gd name="connsiteX4" fmla="*/ 1570188 w 1580585"/>
                <a:gd name="connsiteY4" fmla="*/ 1785433 h 1880420"/>
                <a:gd name="connsiteX5" fmla="*/ 1468513 w 1580585"/>
                <a:gd name="connsiteY5" fmla="*/ 691440 h 1880420"/>
                <a:gd name="connsiteX6" fmla="*/ 1435794 w 1580585"/>
                <a:gd name="connsiteY6" fmla="*/ 107761 h 1880420"/>
                <a:gd name="connsiteX7" fmla="*/ 839087 w 1580585"/>
                <a:gd name="connsiteY7" fmla="*/ 39789 h 1880420"/>
                <a:gd name="connsiteX8" fmla="*/ 360355 w 1580585"/>
                <a:gd name="connsiteY8" fmla="*/ 553225 h 1880420"/>
                <a:gd name="connsiteX0" fmla="*/ 316588 w 1580732"/>
                <a:gd name="connsiteY0" fmla="*/ 359285 h 1867156"/>
                <a:gd name="connsiteX1" fmla="*/ 150 w 1580732"/>
                <a:gd name="connsiteY1" fmla="*/ 945520 h 1867156"/>
                <a:gd name="connsiteX2" fmla="*/ 367804 w 1580732"/>
                <a:gd name="connsiteY2" fmla="*/ 1513626 h 1867156"/>
                <a:gd name="connsiteX3" fmla="*/ 1186670 w 1580732"/>
                <a:gd name="connsiteY3" fmla="*/ 1780970 h 1867156"/>
                <a:gd name="connsiteX4" fmla="*/ 1570335 w 1580732"/>
                <a:gd name="connsiteY4" fmla="*/ 1772169 h 1867156"/>
                <a:gd name="connsiteX5" fmla="*/ 1468660 w 1580732"/>
                <a:gd name="connsiteY5" fmla="*/ 678176 h 1867156"/>
                <a:gd name="connsiteX6" fmla="*/ 1435941 w 1580732"/>
                <a:gd name="connsiteY6" fmla="*/ 94497 h 1867156"/>
                <a:gd name="connsiteX7" fmla="*/ 839234 w 1580732"/>
                <a:gd name="connsiteY7" fmla="*/ 26525 h 1867156"/>
                <a:gd name="connsiteX8" fmla="*/ 316588 w 1580732"/>
                <a:gd name="connsiteY8" fmla="*/ 359285 h 1867156"/>
                <a:gd name="connsiteX0" fmla="*/ 163575 w 1427719"/>
                <a:gd name="connsiteY0" fmla="*/ 359285 h 1867156"/>
                <a:gd name="connsiteX1" fmla="*/ 836 w 1427719"/>
                <a:gd name="connsiteY1" fmla="*/ 1076921 h 1867156"/>
                <a:gd name="connsiteX2" fmla="*/ 214791 w 1427719"/>
                <a:gd name="connsiteY2" fmla="*/ 1513626 h 1867156"/>
                <a:gd name="connsiteX3" fmla="*/ 1033657 w 1427719"/>
                <a:gd name="connsiteY3" fmla="*/ 1780970 h 1867156"/>
                <a:gd name="connsiteX4" fmla="*/ 1417322 w 1427719"/>
                <a:gd name="connsiteY4" fmla="*/ 1772169 h 1867156"/>
                <a:gd name="connsiteX5" fmla="*/ 1315647 w 1427719"/>
                <a:gd name="connsiteY5" fmla="*/ 678176 h 1867156"/>
                <a:gd name="connsiteX6" fmla="*/ 1282928 w 1427719"/>
                <a:gd name="connsiteY6" fmla="*/ 94497 h 1867156"/>
                <a:gd name="connsiteX7" fmla="*/ 686221 w 1427719"/>
                <a:gd name="connsiteY7" fmla="*/ 26525 h 1867156"/>
                <a:gd name="connsiteX8" fmla="*/ 163575 w 1427719"/>
                <a:gd name="connsiteY8" fmla="*/ 359285 h 1867156"/>
                <a:gd name="connsiteX0" fmla="*/ 163575 w 1426632"/>
                <a:gd name="connsiteY0" fmla="*/ 394322 h 1902193"/>
                <a:gd name="connsiteX1" fmla="*/ 836 w 1426632"/>
                <a:gd name="connsiteY1" fmla="*/ 1111958 h 1902193"/>
                <a:gd name="connsiteX2" fmla="*/ 214791 w 1426632"/>
                <a:gd name="connsiteY2" fmla="*/ 1548663 h 1902193"/>
                <a:gd name="connsiteX3" fmla="*/ 1033657 w 1426632"/>
                <a:gd name="connsiteY3" fmla="*/ 1816007 h 1902193"/>
                <a:gd name="connsiteX4" fmla="*/ 1417322 w 1426632"/>
                <a:gd name="connsiteY4" fmla="*/ 1807206 h 1902193"/>
                <a:gd name="connsiteX5" fmla="*/ 1315647 w 1426632"/>
                <a:gd name="connsiteY5" fmla="*/ 713213 h 1902193"/>
                <a:gd name="connsiteX6" fmla="*/ 1401843 w 1426632"/>
                <a:gd name="connsiteY6" fmla="*/ 63834 h 1902193"/>
                <a:gd name="connsiteX7" fmla="*/ 686221 w 1426632"/>
                <a:gd name="connsiteY7" fmla="*/ 61562 h 1902193"/>
                <a:gd name="connsiteX8" fmla="*/ 163575 w 1426632"/>
                <a:gd name="connsiteY8" fmla="*/ 394322 h 1902193"/>
                <a:gd name="connsiteX0" fmla="*/ 163575 w 1435249"/>
                <a:gd name="connsiteY0" fmla="*/ 394322 h 1885560"/>
                <a:gd name="connsiteX1" fmla="*/ 836 w 1435249"/>
                <a:gd name="connsiteY1" fmla="*/ 1111958 h 1885560"/>
                <a:gd name="connsiteX2" fmla="*/ 214791 w 1435249"/>
                <a:gd name="connsiteY2" fmla="*/ 1548663 h 1885560"/>
                <a:gd name="connsiteX3" fmla="*/ 1033657 w 1435249"/>
                <a:gd name="connsiteY3" fmla="*/ 1816007 h 1885560"/>
                <a:gd name="connsiteX4" fmla="*/ 1417322 w 1435249"/>
                <a:gd name="connsiteY4" fmla="*/ 1807206 h 1885560"/>
                <a:gd name="connsiteX5" fmla="*/ 1375103 w 1435249"/>
                <a:gd name="connsiteY5" fmla="*/ 943164 h 1885560"/>
                <a:gd name="connsiteX6" fmla="*/ 1401843 w 1435249"/>
                <a:gd name="connsiteY6" fmla="*/ 63834 h 1885560"/>
                <a:gd name="connsiteX7" fmla="*/ 686221 w 1435249"/>
                <a:gd name="connsiteY7" fmla="*/ 61562 h 1885560"/>
                <a:gd name="connsiteX8" fmla="*/ 163575 w 1435249"/>
                <a:gd name="connsiteY8" fmla="*/ 394322 h 1885560"/>
                <a:gd name="connsiteX0" fmla="*/ 128947 w 1438213"/>
                <a:gd name="connsiteY0" fmla="*/ 345176 h 1883146"/>
                <a:gd name="connsiteX1" fmla="*/ 3802 w 1438213"/>
                <a:gd name="connsiteY1" fmla="*/ 1109544 h 1883146"/>
                <a:gd name="connsiteX2" fmla="*/ 217757 w 1438213"/>
                <a:gd name="connsiteY2" fmla="*/ 1546249 h 1883146"/>
                <a:gd name="connsiteX3" fmla="*/ 1036623 w 1438213"/>
                <a:gd name="connsiteY3" fmla="*/ 1813593 h 1883146"/>
                <a:gd name="connsiteX4" fmla="*/ 1420288 w 1438213"/>
                <a:gd name="connsiteY4" fmla="*/ 1804792 h 1883146"/>
                <a:gd name="connsiteX5" fmla="*/ 1378069 w 1438213"/>
                <a:gd name="connsiteY5" fmla="*/ 940750 h 1883146"/>
                <a:gd name="connsiteX6" fmla="*/ 1404809 w 1438213"/>
                <a:gd name="connsiteY6" fmla="*/ 61420 h 1883146"/>
                <a:gd name="connsiteX7" fmla="*/ 689187 w 1438213"/>
                <a:gd name="connsiteY7" fmla="*/ 59148 h 1883146"/>
                <a:gd name="connsiteX8" fmla="*/ 128947 w 1438213"/>
                <a:gd name="connsiteY8" fmla="*/ 345176 h 1883146"/>
                <a:gd name="connsiteX0" fmla="*/ 126587 w 1435854"/>
                <a:gd name="connsiteY0" fmla="*/ 353278 h 1891248"/>
                <a:gd name="connsiteX1" fmla="*/ 1442 w 1435854"/>
                <a:gd name="connsiteY1" fmla="*/ 1117646 h 1891248"/>
                <a:gd name="connsiteX2" fmla="*/ 215397 w 1435854"/>
                <a:gd name="connsiteY2" fmla="*/ 1554351 h 1891248"/>
                <a:gd name="connsiteX3" fmla="*/ 1034263 w 1435854"/>
                <a:gd name="connsiteY3" fmla="*/ 1821695 h 1891248"/>
                <a:gd name="connsiteX4" fmla="*/ 1417928 w 1435854"/>
                <a:gd name="connsiteY4" fmla="*/ 1812894 h 1891248"/>
                <a:gd name="connsiteX5" fmla="*/ 1375709 w 1435854"/>
                <a:gd name="connsiteY5" fmla="*/ 948852 h 1891248"/>
                <a:gd name="connsiteX6" fmla="*/ 1402449 w 1435854"/>
                <a:gd name="connsiteY6" fmla="*/ 69522 h 1891248"/>
                <a:gd name="connsiteX7" fmla="*/ 221605 w 1435854"/>
                <a:gd name="connsiteY7" fmla="*/ 47778 h 1891248"/>
                <a:gd name="connsiteX8" fmla="*/ 126587 w 1435854"/>
                <a:gd name="connsiteY8" fmla="*/ 353278 h 1891248"/>
                <a:gd name="connsiteX0" fmla="*/ 35803 w 1453152"/>
                <a:gd name="connsiteY0" fmla="*/ 439993 h 1896181"/>
                <a:gd name="connsiteX1" fmla="*/ 18740 w 1453152"/>
                <a:gd name="connsiteY1" fmla="*/ 1122579 h 1896181"/>
                <a:gd name="connsiteX2" fmla="*/ 232695 w 1453152"/>
                <a:gd name="connsiteY2" fmla="*/ 1559284 h 1896181"/>
                <a:gd name="connsiteX3" fmla="*/ 1051561 w 1453152"/>
                <a:gd name="connsiteY3" fmla="*/ 1826628 h 1896181"/>
                <a:gd name="connsiteX4" fmla="*/ 1435226 w 1453152"/>
                <a:gd name="connsiteY4" fmla="*/ 1817827 h 1896181"/>
                <a:gd name="connsiteX5" fmla="*/ 1393007 w 1453152"/>
                <a:gd name="connsiteY5" fmla="*/ 953785 h 1896181"/>
                <a:gd name="connsiteX6" fmla="*/ 1419747 w 1453152"/>
                <a:gd name="connsiteY6" fmla="*/ 74455 h 1896181"/>
                <a:gd name="connsiteX7" fmla="*/ 238903 w 1453152"/>
                <a:gd name="connsiteY7" fmla="*/ 52711 h 1896181"/>
                <a:gd name="connsiteX8" fmla="*/ 35803 w 1453152"/>
                <a:gd name="connsiteY8" fmla="*/ 439993 h 1896181"/>
                <a:gd name="connsiteX0" fmla="*/ 35803 w 1447873"/>
                <a:gd name="connsiteY0" fmla="*/ 439993 h 1952840"/>
                <a:gd name="connsiteX1" fmla="*/ 18740 w 1447873"/>
                <a:gd name="connsiteY1" fmla="*/ 1122579 h 1952840"/>
                <a:gd name="connsiteX2" fmla="*/ 232695 w 1447873"/>
                <a:gd name="connsiteY2" fmla="*/ 1559284 h 1952840"/>
                <a:gd name="connsiteX3" fmla="*/ 1130848 w 1447873"/>
                <a:gd name="connsiteY3" fmla="*/ 1925181 h 1952840"/>
                <a:gd name="connsiteX4" fmla="*/ 1435226 w 1447873"/>
                <a:gd name="connsiteY4" fmla="*/ 1817827 h 1952840"/>
                <a:gd name="connsiteX5" fmla="*/ 1393007 w 1447873"/>
                <a:gd name="connsiteY5" fmla="*/ 953785 h 1952840"/>
                <a:gd name="connsiteX6" fmla="*/ 1419747 w 1447873"/>
                <a:gd name="connsiteY6" fmla="*/ 74455 h 1952840"/>
                <a:gd name="connsiteX7" fmla="*/ 238903 w 1447873"/>
                <a:gd name="connsiteY7" fmla="*/ 52711 h 1952840"/>
                <a:gd name="connsiteX8" fmla="*/ 35803 w 1447873"/>
                <a:gd name="connsiteY8" fmla="*/ 439993 h 1952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47873" h="1952840">
                  <a:moveTo>
                    <a:pt x="35803" y="439993"/>
                  </a:moveTo>
                  <a:cubicBezTo>
                    <a:pt x="-891" y="618304"/>
                    <a:pt x="-14075" y="936031"/>
                    <a:pt x="18740" y="1122579"/>
                  </a:cubicBezTo>
                  <a:cubicBezTo>
                    <a:pt x="51555" y="1309127"/>
                    <a:pt x="47344" y="1425517"/>
                    <a:pt x="232695" y="1559284"/>
                  </a:cubicBezTo>
                  <a:cubicBezTo>
                    <a:pt x="418046" y="1693051"/>
                    <a:pt x="930426" y="1882091"/>
                    <a:pt x="1130848" y="1925181"/>
                  </a:cubicBezTo>
                  <a:cubicBezTo>
                    <a:pt x="1331270" y="1968271"/>
                    <a:pt x="1391533" y="1979726"/>
                    <a:pt x="1435226" y="1817827"/>
                  </a:cubicBezTo>
                  <a:cubicBezTo>
                    <a:pt x="1478919" y="1655928"/>
                    <a:pt x="1395587" y="1244347"/>
                    <a:pt x="1393007" y="953785"/>
                  </a:cubicBezTo>
                  <a:cubicBezTo>
                    <a:pt x="1390427" y="663223"/>
                    <a:pt x="1458740" y="183063"/>
                    <a:pt x="1419747" y="74455"/>
                  </a:cubicBezTo>
                  <a:cubicBezTo>
                    <a:pt x="1380754" y="-34153"/>
                    <a:pt x="469560" y="-8212"/>
                    <a:pt x="238903" y="52711"/>
                  </a:cubicBezTo>
                  <a:cubicBezTo>
                    <a:pt x="8246" y="113634"/>
                    <a:pt x="72497" y="261682"/>
                    <a:pt x="35803" y="439993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9CDFF9"/>
                </a:gs>
                <a:gs pos="100000">
                  <a:schemeClr val="bg1"/>
                </a:gs>
                <a:gs pos="59000">
                  <a:schemeClr val="accent5">
                    <a:lumMod val="20000"/>
                    <a:lumOff val="8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B2191F82-125B-ED43-A6D4-0090B96A8DEB}"/>
                </a:ext>
              </a:extLst>
            </p:cNvPr>
            <p:cNvGrpSpPr/>
            <p:nvPr/>
          </p:nvGrpSpPr>
          <p:grpSpPr>
            <a:xfrm>
              <a:off x="10837700" y="3835062"/>
              <a:ext cx="687393" cy="721548"/>
              <a:chOff x="5203089" y="1751190"/>
              <a:chExt cx="858331" cy="662414"/>
            </a:xfrm>
          </p:grpSpPr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0D99DBE1-2FE5-BA41-AA4B-17FBE8192226}"/>
                  </a:ext>
                </a:extLst>
              </p:cNvPr>
              <p:cNvSpPr/>
              <p:nvPr/>
            </p:nvSpPr>
            <p:spPr>
              <a:xfrm>
                <a:off x="5536769" y="1751190"/>
                <a:ext cx="524651" cy="662124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  <a:gd name="connsiteX0" fmla="*/ 3618 w 651290"/>
                  <a:gd name="connsiteY0" fmla="*/ 593378 h 593378"/>
                  <a:gd name="connsiteX1" fmla="*/ 0 w 651290"/>
                  <a:gd name="connsiteY1" fmla="*/ 242416 h 593378"/>
                  <a:gd name="connsiteX2" fmla="*/ 423338 w 651290"/>
                  <a:gd name="connsiteY2" fmla="*/ 101308 h 593378"/>
                  <a:gd name="connsiteX3" fmla="*/ 647672 w 651290"/>
                  <a:gd name="connsiteY3" fmla="*/ 0 h 593378"/>
                  <a:gd name="connsiteX4" fmla="*/ 651290 w 651290"/>
                  <a:gd name="connsiteY4" fmla="*/ 593378 h 593378"/>
                  <a:gd name="connsiteX5" fmla="*/ 3618 w 651290"/>
                  <a:gd name="connsiteY5" fmla="*/ 593378 h 593378"/>
                  <a:gd name="connsiteX0" fmla="*/ 3618 w 651290"/>
                  <a:gd name="connsiteY0" fmla="*/ 662124 h 662124"/>
                  <a:gd name="connsiteX1" fmla="*/ 0 w 651290"/>
                  <a:gd name="connsiteY1" fmla="*/ 311162 h 662124"/>
                  <a:gd name="connsiteX2" fmla="*/ 376300 w 651290"/>
                  <a:gd name="connsiteY2" fmla="*/ 0 h 662124"/>
                  <a:gd name="connsiteX3" fmla="*/ 647672 w 651290"/>
                  <a:gd name="connsiteY3" fmla="*/ 68746 h 662124"/>
                  <a:gd name="connsiteX4" fmla="*/ 651290 w 651290"/>
                  <a:gd name="connsiteY4" fmla="*/ 662124 h 662124"/>
                  <a:gd name="connsiteX5" fmla="*/ 3618 w 651290"/>
                  <a:gd name="connsiteY5" fmla="*/ 662124 h 662124"/>
                  <a:gd name="connsiteX0" fmla="*/ 0 w 647672"/>
                  <a:gd name="connsiteY0" fmla="*/ 662124 h 662124"/>
                  <a:gd name="connsiteX1" fmla="*/ 123021 w 647672"/>
                  <a:gd name="connsiteY1" fmla="*/ 83217 h 662124"/>
                  <a:gd name="connsiteX2" fmla="*/ 372682 w 647672"/>
                  <a:gd name="connsiteY2" fmla="*/ 0 h 662124"/>
                  <a:gd name="connsiteX3" fmla="*/ 644054 w 647672"/>
                  <a:gd name="connsiteY3" fmla="*/ 68746 h 662124"/>
                  <a:gd name="connsiteX4" fmla="*/ 647672 w 647672"/>
                  <a:gd name="connsiteY4" fmla="*/ 662124 h 662124"/>
                  <a:gd name="connsiteX5" fmla="*/ 0 w 647672"/>
                  <a:gd name="connsiteY5" fmla="*/ 662124 h 662124"/>
                  <a:gd name="connsiteX0" fmla="*/ 7238 w 524651"/>
                  <a:gd name="connsiteY0" fmla="*/ 669360 h 669360"/>
                  <a:gd name="connsiteX1" fmla="*/ 0 w 524651"/>
                  <a:gd name="connsiteY1" fmla="*/ 83217 h 669360"/>
                  <a:gd name="connsiteX2" fmla="*/ 249661 w 524651"/>
                  <a:gd name="connsiteY2" fmla="*/ 0 h 669360"/>
                  <a:gd name="connsiteX3" fmla="*/ 521033 w 524651"/>
                  <a:gd name="connsiteY3" fmla="*/ 68746 h 669360"/>
                  <a:gd name="connsiteX4" fmla="*/ 524651 w 524651"/>
                  <a:gd name="connsiteY4" fmla="*/ 662124 h 669360"/>
                  <a:gd name="connsiteX5" fmla="*/ 7238 w 524651"/>
                  <a:gd name="connsiteY5" fmla="*/ 669360 h 669360"/>
                  <a:gd name="connsiteX0" fmla="*/ 438 w 528706"/>
                  <a:gd name="connsiteY0" fmla="*/ 665742 h 665742"/>
                  <a:gd name="connsiteX1" fmla="*/ 4055 w 528706"/>
                  <a:gd name="connsiteY1" fmla="*/ 83217 h 665742"/>
                  <a:gd name="connsiteX2" fmla="*/ 253716 w 528706"/>
                  <a:gd name="connsiteY2" fmla="*/ 0 h 665742"/>
                  <a:gd name="connsiteX3" fmla="*/ 525088 w 528706"/>
                  <a:gd name="connsiteY3" fmla="*/ 68746 h 665742"/>
                  <a:gd name="connsiteX4" fmla="*/ 528706 w 528706"/>
                  <a:gd name="connsiteY4" fmla="*/ 662124 h 665742"/>
                  <a:gd name="connsiteX5" fmla="*/ 438 w 528706"/>
                  <a:gd name="connsiteY5" fmla="*/ 665742 h 665742"/>
                  <a:gd name="connsiteX0" fmla="*/ 155 w 546514"/>
                  <a:gd name="connsiteY0" fmla="*/ 662124 h 662124"/>
                  <a:gd name="connsiteX1" fmla="*/ 21863 w 546514"/>
                  <a:gd name="connsiteY1" fmla="*/ 83217 h 662124"/>
                  <a:gd name="connsiteX2" fmla="*/ 271524 w 546514"/>
                  <a:gd name="connsiteY2" fmla="*/ 0 h 662124"/>
                  <a:gd name="connsiteX3" fmla="*/ 542896 w 546514"/>
                  <a:gd name="connsiteY3" fmla="*/ 68746 h 662124"/>
                  <a:gd name="connsiteX4" fmla="*/ 546514 w 546514"/>
                  <a:gd name="connsiteY4" fmla="*/ 662124 h 662124"/>
                  <a:gd name="connsiteX5" fmla="*/ 155 w 546514"/>
                  <a:gd name="connsiteY5" fmla="*/ 662124 h 662124"/>
                  <a:gd name="connsiteX0" fmla="*/ 10856 w 524651"/>
                  <a:gd name="connsiteY0" fmla="*/ 658506 h 662124"/>
                  <a:gd name="connsiteX1" fmla="*/ 0 w 524651"/>
                  <a:gd name="connsiteY1" fmla="*/ 83217 h 662124"/>
                  <a:gd name="connsiteX2" fmla="*/ 249661 w 524651"/>
                  <a:gd name="connsiteY2" fmla="*/ 0 h 662124"/>
                  <a:gd name="connsiteX3" fmla="*/ 521033 w 524651"/>
                  <a:gd name="connsiteY3" fmla="*/ 68746 h 662124"/>
                  <a:gd name="connsiteX4" fmla="*/ 524651 w 524651"/>
                  <a:gd name="connsiteY4" fmla="*/ 662124 h 662124"/>
                  <a:gd name="connsiteX5" fmla="*/ 10856 w 524651"/>
                  <a:gd name="connsiteY5" fmla="*/ 658506 h 662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24651" h="662124">
                    <a:moveTo>
                      <a:pt x="10856" y="658506"/>
                    </a:moveTo>
                    <a:cubicBezTo>
                      <a:pt x="8443" y="463125"/>
                      <a:pt x="2413" y="278598"/>
                      <a:pt x="0" y="83217"/>
                    </a:cubicBezTo>
                    <a:lnTo>
                      <a:pt x="249661" y="0"/>
                    </a:lnTo>
                    <a:lnTo>
                      <a:pt x="521033" y="68746"/>
                    </a:lnTo>
                    <a:lnTo>
                      <a:pt x="524651" y="662124"/>
                    </a:lnTo>
                    <a:lnTo>
                      <a:pt x="10856" y="658506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8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253F86B5-9BA5-184C-877D-399CFE773594}"/>
                  </a:ext>
                </a:extLst>
              </p:cNvPr>
              <p:cNvSpPr/>
              <p:nvPr/>
            </p:nvSpPr>
            <p:spPr>
              <a:xfrm>
                <a:off x="5203089" y="1921244"/>
                <a:ext cx="651290" cy="492070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51290" h="492070">
                    <a:moveTo>
                      <a:pt x="3618" y="492070"/>
                    </a:moveTo>
                    <a:lnTo>
                      <a:pt x="0" y="141108"/>
                    </a:lnTo>
                    <a:lnTo>
                      <a:pt x="423338" y="0"/>
                    </a:lnTo>
                    <a:lnTo>
                      <a:pt x="647672" y="57891"/>
                    </a:lnTo>
                    <a:lnTo>
                      <a:pt x="651290" y="492070"/>
                    </a:lnTo>
                    <a:lnTo>
                      <a:pt x="3618" y="492070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411C697F-79E9-0443-8928-D492F718EF0F}"/>
                  </a:ext>
                </a:extLst>
              </p:cNvPr>
              <p:cNvCxnSpPr/>
              <p:nvPr/>
            </p:nvCxnSpPr>
            <p:spPr>
              <a:xfrm flipV="1">
                <a:off x="5270526" y="2029553"/>
                <a:ext cx="295249" cy="73468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CC2C8A08-42CD-854A-A088-6B36B06AEB4F}"/>
                  </a:ext>
                </a:extLst>
              </p:cNvPr>
              <p:cNvCxnSpPr/>
              <p:nvPr/>
            </p:nvCxnSpPr>
            <p:spPr>
              <a:xfrm flipV="1">
                <a:off x="5275406" y="2261710"/>
                <a:ext cx="290369" cy="1675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6DD2E834-61DD-7D49-A6DF-C2BD8B94A485}"/>
                  </a:ext>
                </a:extLst>
              </p:cNvPr>
              <p:cNvCxnSpPr/>
              <p:nvPr/>
            </p:nvCxnSpPr>
            <p:spPr>
              <a:xfrm flipV="1">
                <a:off x="5275406" y="2151772"/>
                <a:ext cx="290369" cy="4840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03F6A024-302D-684E-8A0A-48E6F612BBC1}"/>
                  </a:ext>
                </a:extLst>
              </p:cNvPr>
              <p:cNvCxnSpPr/>
              <p:nvPr/>
            </p:nvCxnSpPr>
            <p:spPr>
              <a:xfrm>
                <a:off x="5270094" y="2354086"/>
                <a:ext cx="295681" cy="0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C6905001-4984-6844-9623-86EBBD1910E2}"/>
                  </a:ext>
                </a:extLst>
              </p:cNvPr>
              <p:cNvCxnSpPr/>
              <p:nvPr/>
            </p:nvCxnSpPr>
            <p:spPr>
              <a:xfrm flipV="1">
                <a:off x="5950242" y="1866900"/>
                <a:ext cx="0" cy="465273"/>
              </a:xfrm>
              <a:prstGeom prst="line">
                <a:avLst/>
              </a:prstGeom>
              <a:ln w="44450">
                <a:solidFill>
                  <a:schemeClr val="bg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25D24D8C-5FF1-C240-B9D0-7A27B69E8531}"/>
                  </a:ext>
                </a:extLst>
              </p:cNvPr>
              <p:cNvCxnSpPr/>
              <p:nvPr/>
            </p:nvCxnSpPr>
            <p:spPr>
              <a:xfrm>
                <a:off x="5628589" y="1936750"/>
                <a:ext cx="0" cy="476854"/>
              </a:xfrm>
              <a:prstGeom prst="line">
                <a:avLst/>
              </a:prstGeom>
              <a:ln w="15875">
                <a:solidFill>
                  <a:srgbClr val="0000A8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221AE294-D1C2-5041-BAAE-890407CF4C8D}"/>
                </a:ext>
              </a:extLst>
            </p:cNvPr>
            <p:cNvGrpSpPr/>
            <p:nvPr/>
          </p:nvGrpSpPr>
          <p:grpSpPr>
            <a:xfrm>
              <a:off x="10771171" y="3101183"/>
              <a:ext cx="594613" cy="648336"/>
              <a:chOff x="5203089" y="1751190"/>
              <a:chExt cx="858331" cy="662414"/>
            </a:xfrm>
          </p:grpSpPr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A9D9584-BE8A-C64D-9057-A999BFC024F0}"/>
                  </a:ext>
                </a:extLst>
              </p:cNvPr>
              <p:cNvSpPr/>
              <p:nvPr/>
            </p:nvSpPr>
            <p:spPr>
              <a:xfrm>
                <a:off x="5536769" y="1751190"/>
                <a:ext cx="524651" cy="662124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  <a:gd name="connsiteX0" fmla="*/ 3618 w 651290"/>
                  <a:gd name="connsiteY0" fmla="*/ 593378 h 593378"/>
                  <a:gd name="connsiteX1" fmla="*/ 0 w 651290"/>
                  <a:gd name="connsiteY1" fmla="*/ 242416 h 593378"/>
                  <a:gd name="connsiteX2" fmla="*/ 423338 w 651290"/>
                  <a:gd name="connsiteY2" fmla="*/ 101308 h 593378"/>
                  <a:gd name="connsiteX3" fmla="*/ 647672 w 651290"/>
                  <a:gd name="connsiteY3" fmla="*/ 0 h 593378"/>
                  <a:gd name="connsiteX4" fmla="*/ 651290 w 651290"/>
                  <a:gd name="connsiteY4" fmla="*/ 593378 h 593378"/>
                  <a:gd name="connsiteX5" fmla="*/ 3618 w 651290"/>
                  <a:gd name="connsiteY5" fmla="*/ 593378 h 593378"/>
                  <a:gd name="connsiteX0" fmla="*/ 3618 w 651290"/>
                  <a:gd name="connsiteY0" fmla="*/ 662124 h 662124"/>
                  <a:gd name="connsiteX1" fmla="*/ 0 w 651290"/>
                  <a:gd name="connsiteY1" fmla="*/ 311162 h 662124"/>
                  <a:gd name="connsiteX2" fmla="*/ 376300 w 651290"/>
                  <a:gd name="connsiteY2" fmla="*/ 0 h 662124"/>
                  <a:gd name="connsiteX3" fmla="*/ 647672 w 651290"/>
                  <a:gd name="connsiteY3" fmla="*/ 68746 h 662124"/>
                  <a:gd name="connsiteX4" fmla="*/ 651290 w 651290"/>
                  <a:gd name="connsiteY4" fmla="*/ 662124 h 662124"/>
                  <a:gd name="connsiteX5" fmla="*/ 3618 w 651290"/>
                  <a:gd name="connsiteY5" fmla="*/ 662124 h 662124"/>
                  <a:gd name="connsiteX0" fmla="*/ 0 w 647672"/>
                  <a:gd name="connsiteY0" fmla="*/ 662124 h 662124"/>
                  <a:gd name="connsiteX1" fmla="*/ 123021 w 647672"/>
                  <a:gd name="connsiteY1" fmla="*/ 83217 h 662124"/>
                  <a:gd name="connsiteX2" fmla="*/ 372682 w 647672"/>
                  <a:gd name="connsiteY2" fmla="*/ 0 h 662124"/>
                  <a:gd name="connsiteX3" fmla="*/ 644054 w 647672"/>
                  <a:gd name="connsiteY3" fmla="*/ 68746 h 662124"/>
                  <a:gd name="connsiteX4" fmla="*/ 647672 w 647672"/>
                  <a:gd name="connsiteY4" fmla="*/ 662124 h 662124"/>
                  <a:gd name="connsiteX5" fmla="*/ 0 w 647672"/>
                  <a:gd name="connsiteY5" fmla="*/ 662124 h 662124"/>
                  <a:gd name="connsiteX0" fmla="*/ 7238 w 524651"/>
                  <a:gd name="connsiteY0" fmla="*/ 669360 h 669360"/>
                  <a:gd name="connsiteX1" fmla="*/ 0 w 524651"/>
                  <a:gd name="connsiteY1" fmla="*/ 83217 h 669360"/>
                  <a:gd name="connsiteX2" fmla="*/ 249661 w 524651"/>
                  <a:gd name="connsiteY2" fmla="*/ 0 h 669360"/>
                  <a:gd name="connsiteX3" fmla="*/ 521033 w 524651"/>
                  <a:gd name="connsiteY3" fmla="*/ 68746 h 669360"/>
                  <a:gd name="connsiteX4" fmla="*/ 524651 w 524651"/>
                  <a:gd name="connsiteY4" fmla="*/ 662124 h 669360"/>
                  <a:gd name="connsiteX5" fmla="*/ 7238 w 524651"/>
                  <a:gd name="connsiteY5" fmla="*/ 669360 h 669360"/>
                  <a:gd name="connsiteX0" fmla="*/ 438 w 528706"/>
                  <a:gd name="connsiteY0" fmla="*/ 665742 h 665742"/>
                  <a:gd name="connsiteX1" fmla="*/ 4055 w 528706"/>
                  <a:gd name="connsiteY1" fmla="*/ 83217 h 665742"/>
                  <a:gd name="connsiteX2" fmla="*/ 253716 w 528706"/>
                  <a:gd name="connsiteY2" fmla="*/ 0 h 665742"/>
                  <a:gd name="connsiteX3" fmla="*/ 525088 w 528706"/>
                  <a:gd name="connsiteY3" fmla="*/ 68746 h 665742"/>
                  <a:gd name="connsiteX4" fmla="*/ 528706 w 528706"/>
                  <a:gd name="connsiteY4" fmla="*/ 662124 h 665742"/>
                  <a:gd name="connsiteX5" fmla="*/ 438 w 528706"/>
                  <a:gd name="connsiteY5" fmla="*/ 665742 h 665742"/>
                  <a:gd name="connsiteX0" fmla="*/ 155 w 546514"/>
                  <a:gd name="connsiteY0" fmla="*/ 662124 h 662124"/>
                  <a:gd name="connsiteX1" fmla="*/ 21863 w 546514"/>
                  <a:gd name="connsiteY1" fmla="*/ 83217 h 662124"/>
                  <a:gd name="connsiteX2" fmla="*/ 271524 w 546514"/>
                  <a:gd name="connsiteY2" fmla="*/ 0 h 662124"/>
                  <a:gd name="connsiteX3" fmla="*/ 542896 w 546514"/>
                  <a:gd name="connsiteY3" fmla="*/ 68746 h 662124"/>
                  <a:gd name="connsiteX4" fmla="*/ 546514 w 546514"/>
                  <a:gd name="connsiteY4" fmla="*/ 662124 h 662124"/>
                  <a:gd name="connsiteX5" fmla="*/ 155 w 546514"/>
                  <a:gd name="connsiteY5" fmla="*/ 662124 h 662124"/>
                  <a:gd name="connsiteX0" fmla="*/ 10856 w 524651"/>
                  <a:gd name="connsiteY0" fmla="*/ 658506 h 662124"/>
                  <a:gd name="connsiteX1" fmla="*/ 0 w 524651"/>
                  <a:gd name="connsiteY1" fmla="*/ 83217 h 662124"/>
                  <a:gd name="connsiteX2" fmla="*/ 249661 w 524651"/>
                  <a:gd name="connsiteY2" fmla="*/ 0 h 662124"/>
                  <a:gd name="connsiteX3" fmla="*/ 521033 w 524651"/>
                  <a:gd name="connsiteY3" fmla="*/ 68746 h 662124"/>
                  <a:gd name="connsiteX4" fmla="*/ 524651 w 524651"/>
                  <a:gd name="connsiteY4" fmla="*/ 662124 h 662124"/>
                  <a:gd name="connsiteX5" fmla="*/ 10856 w 524651"/>
                  <a:gd name="connsiteY5" fmla="*/ 658506 h 662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24651" h="662124">
                    <a:moveTo>
                      <a:pt x="10856" y="658506"/>
                    </a:moveTo>
                    <a:cubicBezTo>
                      <a:pt x="8443" y="463125"/>
                      <a:pt x="2413" y="278598"/>
                      <a:pt x="0" y="83217"/>
                    </a:cubicBezTo>
                    <a:lnTo>
                      <a:pt x="249661" y="0"/>
                    </a:lnTo>
                    <a:lnTo>
                      <a:pt x="521033" y="68746"/>
                    </a:lnTo>
                    <a:lnTo>
                      <a:pt x="524651" y="662124"/>
                    </a:lnTo>
                    <a:lnTo>
                      <a:pt x="10856" y="658506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8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C1D094A-8FF8-F447-A136-07F378EB3842}"/>
                  </a:ext>
                </a:extLst>
              </p:cNvPr>
              <p:cNvSpPr/>
              <p:nvPr/>
            </p:nvSpPr>
            <p:spPr>
              <a:xfrm>
                <a:off x="5203089" y="1921244"/>
                <a:ext cx="651290" cy="492070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51290" h="492070">
                    <a:moveTo>
                      <a:pt x="3618" y="492070"/>
                    </a:moveTo>
                    <a:lnTo>
                      <a:pt x="0" y="141108"/>
                    </a:lnTo>
                    <a:lnTo>
                      <a:pt x="423338" y="0"/>
                    </a:lnTo>
                    <a:lnTo>
                      <a:pt x="647672" y="57891"/>
                    </a:lnTo>
                    <a:lnTo>
                      <a:pt x="651290" y="492070"/>
                    </a:lnTo>
                    <a:lnTo>
                      <a:pt x="3618" y="492070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2E8C13B-B140-AD4D-A070-4B3E622C1D9C}"/>
                  </a:ext>
                </a:extLst>
              </p:cNvPr>
              <p:cNvCxnSpPr/>
              <p:nvPr/>
            </p:nvCxnSpPr>
            <p:spPr>
              <a:xfrm flipV="1">
                <a:off x="5270526" y="2029553"/>
                <a:ext cx="295249" cy="73468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AA263458-B16E-8F42-8F08-16F827022020}"/>
                  </a:ext>
                </a:extLst>
              </p:cNvPr>
              <p:cNvCxnSpPr/>
              <p:nvPr/>
            </p:nvCxnSpPr>
            <p:spPr>
              <a:xfrm flipV="1">
                <a:off x="5275406" y="2261710"/>
                <a:ext cx="290369" cy="1675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887B32A7-48FE-5A41-A466-8815FD799400}"/>
                  </a:ext>
                </a:extLst>
              </p:cNvPr>
              <p:cNvCxnSpPr/>
              <p:nvPr/>
            </p:nvCxnSpPr>
            <p:spPr>
              <a:xfrm flipV="1">
                <a:off x="5275406" y="2151772"/>
                <a:ext cx="290369" cy="4840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0FEAA9B1-C0D0-5247-8665-5A2F3B5CF088}"/>
                  </a:ext>
                </a:extLst>
              </p:cNvPr>
              <p:cNvCxnSpPr/>
              <p:nvPr/>
            </p:nvCxnSpPr>
            <p:spPr>
              <a:xfrm>
                <a:off x="5270094" y="2354086"/>
                <a:ext cx="295681" cy="0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C8DD5560-33A0-C94D-8915-79525D334593}"/>
                  </a:ext>
                </a:extLst>
              </p:cNvPr>
              <p:cNvCxnSpPr/>
              <p:nvPr/>
            </p:nvCxnSpPr>
            <p:spPr>
              <a:xfrm flipV="1">
                <a:off x="5950242" y="1866900"/>
                <a:ext cx="0" cy="465273"/>
              </a:xfrm>
              <a:prstGeom prst="line">
                <a:avLst/>
              </a:prstGeom>
              <a:ln w="44450">
                <a:solidFill>
                  <a:schemeClr val="bg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963626D4-0FA4-5149-9DD6-62987A1AB6EC}"/>
                  </a:ext>
                </a:extLst>
              </p:cNvPr>
              <p:cNvCxnSpPr/>
              <p:nvPr/>
            </p:nvCxnSpPr>
            <p:spPr>
              <a:xfrm>
                <a:off x="5628589" y="1936750"/>
                <a:ext cx="0" cy="476854"/>
              </a:xfrm>
              <a:prstGeom prst="line">
                <a:avLst/>
              </a:prstGeom>
              <a:ln w="15875">
                <a:solidFill>
                  <a:srgbClr val="0000A8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" name="Freeform 33">
              <a:extLst>
                <a:ext uri="{FF2B5EF4-FFF2-40B4-BE49-F238E27FC236}">
                  <a16:creationId xmlns:a16="http://schemas.microsoft.com/office/drawing/2014/main" id="{CF02AD47-65CE-2047-A215-F337EE95B620}"/>
                </a:ext>
              </a:extLst>
            </p:cNvPr>
            <p:cNvSpPr/>
            <p:nvPr/>
          </p:nvSpPr>
          <p:spPr>
            <a:xfrm>
              <a:off x="9540813" y="1689054"/>
              <a:ext cx="1497864" cy="1386455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60355 w 1494463"/>
                <a:gd name="connsiteY0" fmla="*/ 534641 h 1775651"/>
                <a:gd name="connsiteX1" fmla="*/ 3 w 1494463"/>
                <a:gd name="connsiteY1" fmla="*/ 940200 h 1775651"/>
                <a:gd name="connsiteX2" fmla="*/ 367657 w 1494463"/>
                <a:gd name="connsiteY2" fmla="*/ 1508306 h 1775651"/>
                <a:gd name="connsiteX3" fmla="*/ 1186523 w 1494463"/>
                <a:gd name="connsiteY3" fmla="*/ 1775650 h 1775651"/>
                <a:gd name="connsiteX4" fmla="*/ 1467465 w 1494463"/>
                <a:gd name="connsiteY4" fmla="*/ 1510813 h 1775651"/>
                <a:gd name="connsiteX5" fmla="*/ 1468513 w 1494463"/>
                <a:gd name="connsiteY5" fmla="*/ 672856 h 1775651"/>
                <a:gd name="connsiteX6" fmla="*/ 1336927 w 1494463"/>
                <a:gd name="connsiteY6" fmla="*/ 154877 h 1775651"/>
                <a:gd name="connsiteX7" fmla="*/ 839087 w 1494463"/>
                <a:gd name="connsiteY7" fmla="*/ 21205 h 1775651"/>
                <a:gd name="connsiteX8" fmla="*/ 360355 w 1494463"/>
                <a:gd name="connsiteY8" fmla="*/ 534641 h 1775651"/>
                <a:gd name="connsiteX0" fmla="*/ 360355 w 1491064"/>
                <a:gd name="connsiteY0" fmla="*/ 552327 h 1793337"/>
                <a:gd name="connsiteX1" fmla="*/ 3 w 1491064"/>
                <a:gd name="connsiteY1" fmla="*/ 957886 h 1793337"/>
                <a:gd name="connsiteX2" fmla="*/ 367657 w 1491064"/>
                <a:gd name="connsiteY2" fmla="*/ 1525992 h 1793337"/>
                <a:gd name="connsiteX3" fmla="*/ 1186523 w 1491064"/>
                <a:gd name="connsiteY3" fmla="*/ 1793336 h 1793337"/>
                <a:gd name="connsiteX4" fmla="*/ 1467465 w 1491064"/>
                <a:gd name="connsiteY4" fmla="*/ 1528499 h 1793337"/>
                <a:gd name="connsiteX5" fmla="*/ 1468513 w 1491064"/>
                <a:gd name="connsiteY5" fmla="*/ 690542 h 1793337"/>
                <a:gd name="connsiteX6" fmla="*/ 1407977 w 1491064"/>
                <a:gd name="connsiteY6" fmla="*/ 109278 h 1793337"/>
                <a:gd name="connsiteX7" fmla="*/ 839087 w 1491064"/>
                <a:gd name="connsiteY7" fmla="*/ 38891 h 1793337"/>
                <a:gd name="connsiteX8" fmla="*/ 360355 w 1491064"/>
                <a:gd name="connsiteY8" fmla="*/ 552327 h 1793337"/>
                <a:gd name="connsiteX0" fmla="*/ 360355 w 1502818"/>
                <a:gd name="connsiteY0" fmla="*/ 552327 h 1612281"/>
                <a:gd name="connsiteX1" fmla="*/ 3 w 1502818"/>
                <a:gd name="connsiteY1" fmla="*/ 957886 h 1612281"/>
                <a:gd name="connsiteX2" fmla="*/ 367657 w 1502818"/>
                <a:gd name="connsiteY2" fmla="*/ 1525992 h 1612281"/>
                <a:gd name="connsiteX3" fmla="*/ 1026659 w 1502818"/>
                <a:gd name="connsiteY3" fmla="*/ 1582385 h 1612281"/>
                <a:gd name="connsiteX4" fmla="*/ 1467465 w 1502818"/>
                <a:gd name="connsiteY4" fmla="*/ 1528499 h 1612281"/>
                <a:gd name="connsiteX5" fmla="*/ 1468513 w 1502818"/>
                <a:gd name="connsiteY5" fmla="*/ 690542 h 1612281"/>
                <a:gd name="connsiteX6" fmla="*/ 1407977 w 1502818"/>
                <a:gd name="connsiteY6" fmla="*/ 109278 h 1612281"/>
                <a:gd name="connsiteX7" fmla="*/ 839087 w 1502818"/>
                <a:gd name="connsiteY7" fmla="*/ 38891 h 1612281"/>
                <a:gd name="connsiteX8" fmla="*/ 360355 w 1502818"/>
                <a:gd name="connsiteY8" fmla="*/ 552327 h 1612281"/>
                <a:gd name="connsiteX0" fmla="*/ 360384 w 1502847"/>
                <a:gd name="connsiteY0" fmla="*/ 552327 h 1803602"/>
                <a:gd name="connsiteX1" fmla="*/ 32 w 1502847"/>
                <a:gd name="connsiteY1" fmla="*/ 957886 h 1803602"/>
                <a:gd name="connsiteX2" fmla="*/ 385448 w 1502847"/>
                <a:gd name="connsiteY2" fmla="*/ 1779134 h 1803602"/>
                <a:gd name="connsiteX3" fmla="*/ 1026688 w 1502847"/>
                <a:gd name="connsiteY3" fmla="*/ 1582385 h 1803602"/>
                <a:gd name="connsiteX4" fmla="*/ 1467494 w 1502847"/>
                <a:gd name="connsiteY4" fmla="*/ 1528499 h 1803602"/>
                <a:gd name="connsiteX5" fmla="*/ 1468542 w 1502847"/>
                <a:gd name="connsiteY5" fmla="*/ 690542 h 1803602"/>
                <a:gd name="connsiteX6" fmla="*/ 1408006 w 1502847"/>
                <a:gd name="connsiteY6" fmla="*/ 109278 h 1803602"/>
                <a:gd name="connsiteX7" fmla="*/ 839116 w 1502847"/>
                <a:gd name="connsiteY7" fmla="*/ 38891 h 1803602"/>
                <a:gd name="connsiteX8" fmla="*/ 360384 w 1502847"/>
                <a:gd name="connsiteY8" fmla="*/ 552327 h 1803602"/>
                <a:gd name="connsiteX0" fmla="*/ 360384 w 1502847"/>
                <a:gd name="connsiteY0" fmla="*/ 552327 h 1826319"/>
                <a:gd name="connsiteX1" fmla="*/ 32 w 1502847"/>
                <a:gd name="connsiteY1" fmla="*/ 957886 h 1826319"/>
                <a:gd name="connsiteX2" fmla="*/ 385448 w 1502847"/>
                <a:gd name="connsiteY2" fmla="*/ 1779134 h 1826319"/>
                <a:gd name="connsiteX3" fmla="*/ 1026688 w 1502847"/>
                <a:gd name="connsiteY3" fmla="*/ 1582385 h 1826319"/>
                <a:gd name="connsiteX4" fmla="*/ 1467494 w 1502847"/>
                <a:gd name="connsiteY4" fmla="*/ 1528499 h 1826319"/>
                <a:gd name="connsiteX5" fmla="*/ 1468542 w 1502847"/>
                <a:gd name="connsiteY5" fmla="*/ 690542 h 1826319"/>
                <a:gd name="connsiteX6" fmla="*/ 1408006 w 1502847"/>
                <a:gd name="connsiteY6" fmla="*/ 109278 h 1826319"/>
                <a:gd name="connsiteX7" fmla="*/ 839116 w 1502847"/>
                <a:gd name="connsiteY7" fmla="*/ 38891 h 1826319"/>
                <a:gd name="connsiteX8" fmla="*/ 360384 w 1502847"/>
                <a:gd name="connsiteY8" fmla="*/ 552327 h 1826319"/>
                <a:gd name="connsiteX0" fmla="*/ 289852 w 1503366"/>
                <a:gd name="connsiteY0" fmla="*/ 461730 h 1820101"/>
                <a:gd name="connsiteX1" fmla="*/ 551 w 1503366"/>
                <a:gd name="connsiteY1" fmla="*/ 951668 h 1820101"/>
                <a:gd name="connsiteX2" fmla="*/ 385967 w 1503366"/>
                <a:gd name="connsiteY2" fmla="*/ 1772916 h 1820101"/>
                <a:gd name="connsiteX3" fmla="*/ 1027207 w 1503366"/>
                <a:gd name="connsiteY3" fmla="*/ 1576167 h 1820101"/>
                <a:gd name="connsiteX4" fmla="*/ 1468013 w 1503366"/>
                <a:gd name="connsiteY4" fmla="*/ 1522281 h 1820101"/>
                <a:gd name="connsiteX5" fmla="*/ 1469061 w 1503366"/>
                <a:gd name="connsiteY5" fmla="*/ 684324 h 1820101"/>
                <a:gd name="connsiteX6" fmla="*/ 1408525 w 1503366"/>
                <a:gd name="connsiteY6" fmla="*/ 103060 h 1820101"/>
                <a:gd name="connsiteX7" fmla="*/ 839635 w 1503366"/>
                <a:gd name="connsiteY7" fmla="*/ 32673 h 1820101"/>
                <a:gd name="connsiteX8" fmla="*/ 289852 w 1503366"/>
                <a:gd name="connsiteY8" fmla="*/ 461730 h 1820101"/>
                <a:gd name="connsiteX0" fmla="*/ 293376 w 1506890"/>
                <a:gd name="connsiteY0" fmla="*/ 461730 h 1820101"/>
                <a:gd name="connsiteX1" fmla="*/ 4075 w 1506890"/>
                <a:gd name="connsiteY1" fmla="*/ 951668 h 1820101"/>
                <a:gd name="connsiteX2" fmla="*/ 389491 w 1506890"/>
                <a:gd name="connsiteY2" fmla="*/ 1772916 h 1820101"/>
                <a:gd name="connsiteX3" fmla="*/ 1030731 w 1506890"/>
                <a:gd name="connsiteY3" fmla="*/ 1576167 h 1820101"/>
                <a:gd name="connsiteX4" fmla="*/ 1471537 w 1506890"/>
                <a:gd name="connsiteY4" fmla="*/ 1522281 h 1820101"/>
                <a:gd name="connsiteX5" fmla="*/ 1472585 w 1506890"/>
                <a:gd name="connsiteY5" fmla="*/ 684324 h 1820101"/>
                <a:gd name="connsiteX6" fmla="*/ 1412049 w 1506890"/>
                <a:gd name="connsiteY6" fmla="*/ 103060 h 1820101"/>
                <a:gd name="connsiteX7" fmla="*/ 843159 w 1506890"/>
                <a:gd name="connsiteY7" fmla="*/ 32673 h 1820101"/>
                <a:gd name="connsiteX8" fmla="*/ 293376 w 1506890"/>
                <a:gd name="connsiteY8" fmla="*/ 461730 h 1820101"/>
                <a:gd name="connsiteX0" fmla="*/ 203955 w 1545103"/>
                <a:gd name="connsiteY0" fmla="*/ 206126 h 1802639"/>
                <a:gd name="connsiteX1" fmla="*/ 42288 w 1545103"/>
                <a:gd name="connsiteY1" fmla="*/ 934206 h 1802639"/>
                <a:gd name="connsiteX2" fmla="*/ 427704 w 1545103"/>
                <a:gd name="connsiteY2" fmla="*/ 1755454 h 1802639"/>
                <a:gd name="connsiteX3" fmla="*/ 1068944 w 1545103"/>
                <a:gd name="connsiteY3" fmla="*/ 1558705 h 1802639"/>
                <a:gd name="connsiteX4" fmla="*/ 1509750 w 1545103"/>
                <a:gd name="connsiteY4" fmla="*/ 1504819 h 1802639"/>
                <a:gd name="connsiteX5" fmla="*/ 1510798 w 1545103"/>
                <a:gd name="connsiteY5" fmla="*/ 666862 h 1802639"/>
                <a:gd name="connsiteX6" fmla="*/ 1450262 w 1545103"/>
                <a:gd name="connsiteY6" fmla="*/ 85598 h 1802639"/>
                <a:gd name="connsiteX7" fmla="*/ 881372 w 1545103"/>
                <a:gd name="connsiteY7" fmla="*/ 15211 h 1802639"/>
                <a:gd name="connsiteX8" fmla="*/ 203955 w 1545103"/>
                <a:gd name="connsiteY8" fmla="*/ 206126 h 1802639"/>
                <a:gd name="connsiteX0" fmla="*/ 147252 w 1634267"/>
                <a:gd name="connsiteY0" fmla="*/ 113266 h 1796376"/>
                <a:gd name="connsiteX1" fmla="*/ 131452 w 1634267"/>
                <a:gd name="connsiteY1" fmla="*/ 927943 h 1796376"/>
                <a:gd name="connsiteX2" fmla="*/ 516868 w 1634267"/>
                <a:gd name="connsiteY2" fmla="*/ 1749191 h 1796376"/>
                <a:gd name="connsiteX3" fmla="*/ 1158108 w 1634267"/>
                <a:gd name="connsiteY3" fmla="*/ 1552442 h 1796376"/>
                <a:gd name="connsiteX4" fmla="*/ 1598914 w 1634267"/>
                <a:gd name="connsiteY4" fmla="*/ 1498556 h 1796376"/>
                <a:gd name="connsiteX5" fmla="*/ 1599962 w 1634267"/>
                <a:gd name="connsiteY5" fmla="*/ 660599 h 1796376"/>
                <a:gd name="connsiteX6" fmla="*/ 1539426 w 1634267"/>
                <a:gd name="connsiteY6" fmla="*/ 79335 h 1796376"/>
                <a:gd name="connsiteX7" fmla="*/ 970536 w 1634267"/>
                <a:gd name="connsiteY7" fmla="*/ 8948 h 1796376"/>
                <a:gd name="connsiteX8" fmla="*/ 147252 w 1634267"/>
                <a:gd name="connsiteY8" fmla="*/ 113266 h 17963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34267" h="1796376">
                  <a:moveTo>
                    <a:pt x="147252" y="113266"/>
                  </a:moveTo>
                  <a:cubicBezTo>
                    <a:pt x="-139307" y="245497"/>
                    <a:pt x="69849" y="655289"/>
                    <a:pt x="131452" y="927943"/>
                  </a:cubicBezTo>
                  <a:cubicBezTo>
                    <a:pt x="193055" y="1200597"/>
                    <a:pt x="345759" y="1645108"/>
                    <a:pt x="516868" y="1749191"/>
                  </a:cubicBezTo>
                  <a:cubicBezTo>
                    <a:pt x="687977" y="1853274"/>
                    <a:pt x="1013294" y="1784070"/>
                    <a:pt x="1158108" y="1552442"/>
                  </a:cubicBezTo>
                  <a:cubicBezTo>
                    <a:pt x="1302922" y="1320814"/>
                    <a:pt x="1525272" y="1647197"/>
                    <a:pt x="1598914" y="1498556"/>
                  </a:cubicBezTo>
                  <a:cubicBezTo>
                    <a:pt x="1672556" y="1349916"/>
                    <a:pt x="1609877" y="897136"/>
                    <a:pt x="1599962" y="660599"/>
                  </a:cubicBezTo>
                  <a:cubicBezTo>
                    <a:pt x="1590047" y="424062"/>
                    <a:pt x="1578419" y="187943"/>
                    <a:pt x="1539426" y="79335"/>
                  </a:cubicBezTo>
                  <a:cubicBezTo>
                    <a:pt x="1500433" y="-29273"/>
                    <a:pt x="1202565" y="3293"/>
                    <a:pt x="970536" y="8948"/>
                  </a:cubicBezTo>
                  <a:cubicBezTo>
                    <a:pt x="738507" y="14603"/>
                    <a:pt x="433811" y="-18965"/>
                    <a:pt x="147252" y="1132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9CDFF9"/>
                </a:gs>
                <a:gs pos="100000">
                  <a:schemeClr val="bg1"/>
                </a:gs>
                <a:gs pos="57000">
                  <a:schemeClr val="accent5">
                    <a:lumMod val="20000"/>
                    <a:lumOff val="8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71F23323-2C78-3046-B02F-8C6278BDD9DE}"/>
                </a:ext>
              </a:extLst>
            </p:cNvPr>
            <p:cNvSpPr txBox="1"/>
            <p:nvPr/>
          </p:nvSpPr>
          <p:spPr>
            <a:xfrm>
              <a:off x="9427201" y="1758207"/>
              <a:ext cx="1725088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ational or global ISP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D38D9219-0196-784D-BF16-5744C346CA54}"/>
                </a:ext>
              </a:extLst>
            </p:cNvPr>
            <p:cNvSpPr/>
            <p:nvPr/>
          </p:nvSpPr>
          <p:spPr>
            <a:xfrm>
              <a:off x="9279068" y="3584920"/>
              <a:ext cx="305749" cy="197847"/>
            </a:xfrm>
            <a:prstGeom prst="rect">
              <a:avLst/>
            </a:prstGeom>
            <a:solidFill>
              <a:srgbClr val="9CDFF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F90566AF-C57A-C043-882A-ADDBA04485F9}"/>
                </a:ext>
              </a:extLst>
            </p:cNvPr>
            <p:cNvSpPr txBox="1"/>
            <p:nvPr/>
          </p:nvSpPr>
          <p:spPr>
            <a:xfrm>
              <a:off x="8766162" y="3354931"/>
              <a:ext cx="1040639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cal or regional ISP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12049F7-A72E-894B-9572-D2B473651F3F}"/>
                </a:ext>
              </a:extLst>
            </p:cNvPr>
            <p:cNvSpPr txBox="1"/>
            <p:nvPr/>
          </p:nvSpPr>
          <p:spPr>
            <a:xfrm>
              <a:off x="10917767" y="4584949"/>
              <a:ext cx="813043" cy="3831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atacenter </a:t>
              </a:r>
            </a:p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9EA89FC-E0AC-5A4D-BBB9-B3B8676F4F5F}"/>
                </a:ext>
              </a:extLst>
            </p:cNvPr>
            <p:cNvSpPr txBox="1"/>
            <p:nvPr/>
          </p:nvSpPr>
          <p:spPr>
            <a:xfrm>
              <a:off x="10063018" y="4135260"/>
              <a:ext cx="843051" cy="6740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ontent </a:t>
              </a:r>
            </a:p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rovider </a:t>
              </a:r>
            </a:p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AD2A0EF-B15C-B84C-AC52-81884505A7F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559920" y="3487137"/>
              <a:ext cx="412964" cy="6371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F456801-E894-684F-8B82-48FD8E998B9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660835" y="3547696"/>
              <a:ext cx="345866" cy="7389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F3C9F04-24E8-3F4A-BE91-DC193581B20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636897" y="3540433"/>
              <a:ext cx="335987" cy="3953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9595A2-44A4-C945-8CCE-4F2E5D9562D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570774" y="3501908"/>
              <a:ext cx="1" cy="4857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DDF2F354-2662-CC43-B925-19F08E46440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550620" y="3978654"/>
              <a:ext cx="508543" cy="34864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23BC8228-387C-064A-9F6F-9C870B6CDA0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895195" y="3994754"/>
              <a:ext cx="65542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75D852A1-62FD-1440-9B9C-0F8353857C3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19616" y="3994754"/>
              <a:ext cx="65542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F43266EE-F02C-9A41-A89C-F588E768988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76868" y="3414684"/>
              <a:ext cx="382424" cy="517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91F9E0A6-597E-0E4E-9639-85258AA84200}"/>
                </a:ext>
              </a:extLst>
            </p:cNvPr>
            <p:cNvCxnSpPr>
              <a:cxnSpLocks/>
            </p:cNvCxnSpPr>
            <p:nvPr/>
          </p:nvCxnSpPr>
          <p:spPr>
            <a:xfrm>
              <a:off x="9733069" y="3414684"/>
              <a:ext cx="0" cy="5402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940AD607-2901-F143-B44C-00C0CAECF984}"/>
                </a:ext>
              </a:extLst>
            </p:cNvPr>
            <p:cNvCxnSpPr/>
            <p:nvPr/>
          </p:nvCxnSpPr>
          <p:spPr>
            <a:xfrm>
              <a:off x="10137668" y="2661704"/>
              <a:ext cx="488174" cy="8393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2EAC294B-9FD6-3C42-82B3-325FBB66069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798719" y="2602025"/>
              <a:ext cx="380432" cy="694807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AA88536-0E73-DC4B-BEF3-4E1C37AB0A56}"/>
                </a:ext>
              </a:extLst>
            </p:cNvPr>
            <p:cNvCxnSpPr/>
            <p:nvPr/>
          </p:nvCxnSpPr>
          <p:spPr>
            <a:xfrm flipH="1">
              <a:off x="10100635" y="2076444"/>
              <a:ext cx="761467" cy="577355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41C50BA0-C81C-B440-9BEB-5FBD7BE74E72}"/>
                </a:ext>
              </a:extLst>
            </p:cNvPr>
            <p:cNvCxnSpPr/>
            <p:nvPr/>
          </p:nvCxnSpPr>
          <p:spPr>
            <a:xfrm flipH="1">
              <a:off x="10100635" y="2175325"/>
              <a:ext cx="3970" cy="518461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DEF208C1-9D7D-A646-9965-A9C4B61B2C5E}"/>
                </a:ext>
              </a:extLst>
            </p:cNvPr>
            <p:cNvCxnSpPr/>
            <p:nvPr/>
          </p:nvCxnSpPr>
          <p:spPr>
            <a:xfrm flipH="1">
              <a:off x="10672135" y="2107518"/>
              <a:ext cx="149360" cy="518461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81D60783-653B-9A41-9559-D8A4166B97C0}"/>
                </a:ext>
              </a:extLst>
            </p:cNvPr>
            <p:cNvCxnSpPr/>
            <p:nvPr/>
          </p:nvCxnSpPr>
          <p:spPr>
            <a:xfrm flipH="1">
              <a:off x="10142166" y="2625979"/>
              <a:ext cx="574283" cy="27820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C85C929A-9BF0-3144-A69D-EE4B308C00CF}"/>
                </a:ext>
              </a:extLst>
            </p:cNvPr>
            <p:cNvCxnSpPr/>
            <p:nvPr/>
          </p:nvCxnSpPr>
          <p:spPr>
            <a:xfrm flipH="1">
              <a:off x="10069542" y="2076444"/>
              <a:ext cx="788589" cy="98881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39185FC9-BBCF-F749-98CC-A30C0D72EC09}"/>
                </a:ext>
              </a:extLst>
            </p:cNvPr>
            <p:cNvCxnSpPr/>
            <p:nvPr/>
          </p:nvCxnSpPr>
          <p:spPr>
            <a:xfrm flipH="1">
              <a:off x="10862103" y="2034337"/>
              <a:ext cx="279002" cy="42107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7E70DB7E-49E1-6648-9CCD-6B8AE2706E70}"/>
                </a:ext>
              </a:extLst>
            </p:cNvPr>
            <p:cNvCxnSpPr/>
            <p:nvPr/>
          </p:nvCxnSpPr>
          <p:spPr>
            <a:xfrm flipH="1" flipV="1">
              <a:off x="10681994" y="2625979"/>
              <a:ext cx="353541" cy="67807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B1FE79CB-80E8-EC4E-8036-33FC7BE5CCF2}"/>
                </a:ext>
              </a:extLst>
            </p:cNvPr>
            <p:cNvCxnSpPr/>
            <p:nvPr/>
          </p:nvCxnSpPr>
          <p:spPr>
            <a:xfrm flipH="1">
              <a:off x="8769223" y="2175325"/>
              <a:ext cx="1300319" cy="60662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Line 541">
              <a:extLst>
                <a:ext uri="{FF2B5EF4-FFF2-40B4-BE49-F238E27FC236}">
                  <a16:creationId xmlns:a16="http://schemas.microsoft.com/office/drawing/2014/main" id="{6C2AD381-18B1-8A4C-BE75-E2361242AC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78705" y="4020391"/>
              <a:ext cx="429324" cy="7056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Line 424">
              <a:extLst>
                <a:ext uri="{FF2B5EF4-FFF2-40B4-BE49-F238E27FC236}">
                  <a16:creationId xmlns:a16="http://schemas.microsoft.com/office/drawing/2014/main" id="{50CBF824-0885-2245-B13D-203A7A44A1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44554" y="3954468"/>
              <a:ext cx="969051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1" name="Oval 800">
              <a:extLst>
                <a:ext uri="{FF2B5EF4-FFF2-40B4-BE49-F238E27FC236}">
                  <a16:creationId xmlns:a16="http://schemas.microsoft.com/office/drawing/2014/main" id="{8FF7FCD7-CA6F-BF47-A975-C2FA86F14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4541" y="2200007"/>
              <a:ext cx="52388" cy="4948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grpSp>
          <p:nvGrpSpPr>
            <p:cNvPr id="62" name="Group 61">
              <a:extLst>
                <a:ext uri="{FF2B5EF4-FFF2-40B4-BE49-F238E27FC236}">
                  <a16:creationId xmlns:a16="http://schemas.microsoft.com/office/drawing/2014/main" id="{2674A7AF-5EDB-1246-BB9F-90BA9459EF88}"/>
                </a:ext>
              </a:extLst>
            </p:cNvPr>
            <p:cNvGrpSpPr/>
            <p:nvPr/>
          </p:nvGrpSpPr>
          <p:grpSpPr>
            <a:xfrm>
              <a:off x="10410609" y="3403150"/>
              <a:ext cx="353678" cy="198344"/>
              <a:chOff x="7493876" y="2774731"/>
              <a:chExt cx="1481958" cy="894622"/>
            </a:xfrm>
          </p:grpSpPr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B75B4E06-02EB-E44F-901B-C520271B4979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id="{A2E04CA2-BE09-7845-93F6-13D2EE7A3B42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65" name="Group 64">
                <a:extLst>
                  <a:ext uri="{FF2B5EF4-FFF2-40B4-BE49-F238E27FC236}">
                    <a16:creationId xmlns:a16="http://schemas.microsoft.com/office/drawing/2014/main" id="{6EBCF878-6A8A-8943-B839-6A138B6600E7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66" name="Freeform 65">
                  <a:extLst>
                    <a:ext uri="{FF2B5EF4-FFF2-40B4-BE49-F238E27FC236}">
                      <a16:creationId xmlns:a16="http://schemas.microsoft.com/office/drawing/2014/main" id="{F3D964DE-86BE-F24C-BB1A-E74569D9AD5A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7" name="Freeform 66">
                  <a:extLst>
                    <a:ext uri="{FF2B5EF4-FFF2-40B4-BE49-F238E27FC236}">
                      <a16:creationId xmlns:a16="http://schemas.microsoft.com/office/drawing/2014/main" id="{8A2E8785-9326-9D4C-81E6-4D911E7D7C6D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8" name="Freeform 67">
                  <a:extLst>
                    <a:ext uri="{FF2B5EF4-FFF2-40B4-BE49-F238E27FC236}">
                      <a16:creationId xmlns:a16="http://schemas.microsoft.com/office/drawing/2014/main" id="{41E9BF93-BC8E-7C48-A9A1-5A25D5FDF3EF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9" name="Freeform 68">
                  <a:extLst>
                    <a:ext uri="{FF2B5EF4-FFF2-40B4-BE49-F238E27FC236}">
                      <a16:creationId xmlns:a16="http://schemas.microsoft.com/office/drawing/2014/main" id="{0CDEA7D3-763E-ED43-A862-B1DD05A4593D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id="{C9BDD1F3-0ED5-1F4D-BAEB-68F36CA2B108}"/>
                </a:ext>
              </a:extLst>
            </p:cNvPr>
            <p:cNvGrpSpPr/>
            <p:nvPr/>
          </p:nvGrpSpPr>
          <p:grpSpPr>
            <a:xfrm>
              <a:off x="9948724" y="2109304"/>
              <a:ext cx="353678" cy="198344"/>
              <a:chOff x="7493876" y="2774731"/>
              <a:chExt cx="1481958" cy="894622"/>
            </a:xfrm>
          </p:grpSpPr>
          <p:sp>
            <p:nvSpPr>
              <p:cNvPr id="71" name="Freeform 70">
                <a:extLst>
                  <a:ext uri="{FF2B5EF4-FFF2-40B4-BE49-F238E27FC236}">
                    <a16:creationId xmlns:a16="http://schemas.microsoft.com/office/drawing/2014/main" id="{047C92CD-2FB1-7145-AED8-D36336359917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72" name="Oval 71">
                <a:extLst>
                  <a:ext uri="{FF2B5EF4-FFF2-40B4-BE49-F238E27FC236}">
                    <a16:creationId xmlns:a16="http://schemas.microsoft.com/office/drawing/2014/main" id="{17DE41A7-7132-5F4D-BB7F-160BAC826C6F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73" name="Group 72">
                <a:extLst>
                  <a:ext uri="{FF2B5EF4-FFF2-40B4-BE49-F238E27FC236}">
                    <a16:creationId xmlns:a16="http://schemas.microsoft.com/office/drawing/2014/main" id="{A2FB741E-4709-7E4E-A067-176348DA24FE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74" name="Freeform 73">
                  <a:extLst>
                    <a:ext uri="{FF2B5EF4-FFF2-40B4-BE49-F238E27FC236}">
                      <a16:creationId xmlns:a16="http://schemas.microsoft.com/office/drawing/2014/main" id="{0163CB51-EC42-D24C-B09B-605AA4F5C24F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5" name="Freeform 74">
                  <a:extLst>
                    <a:ext uri="{FF2B5EF4-FFF2-40B4-BE49-F238E27FC236}">
                      <a16:creationId xmlns:a16="http://schemas.microsoft.com/office/drawing/2014/main" id="{B19B00A4-C5EC-0A4A-8313-42C5D4B434F6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6" name="Freeform 75">
                  <a:extLst>
                    <a:ext uri="{FF2B5EF4-FFF2-40B4-BE49-F238E27FC236}">
                      <a16:creationId xmlns:a16="http://schemas.microsoft.com/office/drawing/2014/main" id="{AE1166F1-A833-8F46-9EF4-6295C07C7246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7" name="Freeform 76">
                  <a:extLst>
                    <a:ext uri="{FF2B5EF4-FFF2-40B4-BE49-F238E27FC236}">
                      <a16:creationId xmlns:a16="http://schemas.microsoft.com/office/drawing/2014/main" id="{099A4344-E62F-6644-9524-335019948C31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Group 77">
              <a:extLst>
                <a:ext uri="{FF2B5EF4-FFF2-40B4-BE49-F238E27FC236}">
                  <a16:creationId xmlns:a16="http://schemas.microsoft.com/office/drawing/2014/main" id="{83291F1B-694E-0648-A2BD-5028769261A1}"/>
                </a:ext>
              </a:extLst>
            </p:cNvPr>
            <p:cNvGrpSpPr/>
            <p:nvPr/>
          </p:nvGrpSpPr>
          <p:grpSpPr>
            <a:xfrm>
              <a:off x="10527214" y="2520379"/>
              <a:ext cx="353678" cy="198344"/>
              <a:chOff x="7493876" y="2774731"/>
              <a:chExt cx="1481958" cy="894622"/>
            </a:xfrm>
          </p:grpSpPr>
          <p:sp>
            <p:nvSpPr>
              <p:cNvPr id="79" name="Freeform 78">
                <a:extLst>
                  <a:ext uri="{FF2B5EF4-FFF2-40B4-BE49-F238E27FC236}">
                    <a16:creationId xmlns:a16="http://schemas.microsoft.com/office/drawing/2014/main" id="{444760C2-E267-344A-90B4-96D9A304E5CD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4E49E406-DF0F-2744-AD2D-81CC78C85F50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81" name="Group 80">
                <a:extLst>
                  <a:ext uri="{FF2B5EF4-FFF2-40B4-BE49-F238E27FC236}">
                    <a16:creationId xmlns:a16="http://schemas.microsoft.com/office/drawing/2014/main" id="{C2405EBA-0F42-0B48-81A7-1B86FC445F08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82" name="Freeform 81">
                  <a:extLst>
                    <a:ext uri="{FF2B5EF4-FFF2-40B4-BE49-F238E27FC236}">
                      <a16:creationId xmlns:a16="http://schemas.microsoft.com/office/drawing/2014/main" id="{F7C77CF5-9D87-F449-95FF-9172DAC0ADEA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" name="Freeform 82">
                  <a:extLst>
                    <a:ext uri="{FF2B5EF4-FFF2-40B4-BE49-F238E27FC236}">
                      <a16:creationId xmlns:a16="http://schemas.microsoft.com/office/drawing/2014/main" id="{4AEAE2CD-54CE-C844-8C04-0D8C446E0E8C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4" name="Freeform 83">
                  <a:extLst>
                    <a:ext uri="{FF2B5EF4-FFF2-40B4-BE49-F238E27FC236}">
                      <a16:creationId xmlns:a16="http://schemas.microsoft.com/office/drawing/2014/main" id="{470AFDA6-1D15-3841-AEA8-9F2A3266F9EF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" name="Freeform 84">
                  <a:extLst>
                    <a:ext uri="{FF2B5EF4-FFF2-40B4-BE49-F238E27FC236}">
                      <a16:creationId xmlns:a16="http://schemas.microsoft.com/office/drawing/2014/main" id="{2BFBEB17-42AE-D149-80B4-1E3FA81C3EFE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86" name="Group 85">
              <a:extLst>
                <a:ext uri="{FF2B5EF4-FFF2-40B4-BE49-F238E27FC236}">
                  <a16:creationId xmlns:a16="http://schemas.microsoft.com/office/drawing/2014/main" id="{FCCCAF04-40E2-104B-B26B-BE94454E7530}"/>
                </a:ext>
              </a:extLst>
            </p:cNvPr>
            <p:cNvGrpSpPr/>
            <p:nvPr/>
          </p:nvGrpSpPr>
          <p:grpSpPr>
            <a:xfrm>
              <a:off x="10643825" y="2014975"/>
              <a:ext cx="353678" cy="198344"/>
              <a:chOff x="7493876" y="2774731"/>
              <a:chExt cx="1481958" cy="894622"/>
            </a:xfrm>
          </p:grpSpPr>
          <p:sp>
            <p:nvSpPr>
              <p:cNvPr id="87" name="Freeform 86">
                <a:extLst>
                  <a:ext uri="{FF2B5EF4-FFF2-40B4-BE49-F238E27FC236}">
                    <a16:creationId xmlns:a16="http://schemas.microsoft.com/office/drawing/2014/main" id="{4A4672A4-728D-2640-A705-82EB36D5F037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88" name="Oval 87">
                <a:extLst>
                  <a:ext uri="{FF2B5EF4-FFF2-40B4-BE49-F238E27FC236}">
                    <a16:creationId xmlns:a16="http://schemas.microsoft.com/office/drawing/2014/main" id="{B737B007-C5A9-924C-8523-32089BE8EB82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89" name="Group 88">
                <a:extLst>
                  <a:ext uri="{FF2B5EF4-FFF2-40B4-BE49-F238E27FC236}">
                    <a16:creationId xmlns:a16="http://schemas.microsoft.com/office/drawing/2014/main" id="{EFD78D38-882E-094B-81F3-EC467127751A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90" name="Freeform 89">
                  <a:extLst>
                    <a:ext uri="{FF2B5EF4-FFF2-40B4-BE49-F238E27FC236}">
                      <a16:creationId xmlns:a16="http://schemas.microsoft.com/office/drawing/2014/main" id="{F4A42067-1DF8-9B4B-9AF7-DFBB16E6916F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1" name="Freeform 90">
                  <a:extLst>
                    <a:ext uri="{FF2B5EF4-FFF2-40B4-BE49-F238E27FC236}">
                      <a16:creationId xmlns:a16="http://schemas.microsoft.com/office/drawing/2014/main" id="{1BCDB7E0-985E-B34A-83AC-6BB36BB35EFB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2" name="Freeform 91">
                  <a:extLst>
                    <a:ext uri="{FF2B5EF4-FFF2-40B4-BE49-F238E27FC236}">
                      <a16:creationId xmlns:a16="http://schemas.microsoft.com/office/drawing/2014/main" id="{759958E5-C3B0-6341-9A58-53831A913933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3" name="Freeform 92">
                  <a:extLst>
                    <a:ext uri="{FF2B5EF4-FFF2-40B4-BE49-F238E27FC236}">
                      <a16:creationId xmlns:a16="http://schemas.microsoft.com/office/drawing/2014/main" id="{ADC180B7-DE0A-1149-91B3-2EDD63459278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4" name="Group 93">
              <a:extLst>
                <a:ext uri="{FF2B5EF4-FFF2-40B4-BE49-F238E27FC236}">
                  <a16:creationId xmlns:a16="http://schemas.microsoft.com/office/drawing/2014/main" id="{89AB0E80-15A1-F542-8003-3D839862E454}"/>
                </a:ext>
              </a:extLst>
            </p:cNvPr>
            <p:cNvGrpSpPr/>
            <p:nvPr/>
          </p:nvGrpSpPr>
          <p:grpSpPr>
            <a:xfrm>
              <a:off x="9098788" y="3863636"/>
              <a:ext cx="367224" cy="240304"/>
              <a:chOff x="7493876" y="2774731"/>
              <a:chExt cx="1481958" cy="894622"/>
            </a:xfrm>
          </p:grpSpPr>
          <p:sp>
            <p:nvSpPr>
              <p:cNvPr id="95" name="Freeform 94">
                <a:extLst>
                  <a:ext uri="{FF2B5EF4-FFF2-40B4-BE49-F238E27FC236}">
                    <a16:creationId xmlns:a16="http://schemas.microsoft.com/office/drawing/2014/main" id="{5A4DA7B4-8CD0-7E48-A3CA-80D49A07E343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96" name="Oval 95">
                <a:extLst>
                  <a:ext uri="{FF2B5EF4-FFF2-40B4-BE49-F238E27FC236}">
                    <a16:creationId xmlns:a16="http://schemas.microsoft.com/office/drawing/2014/main" id="{326C3924-E17F-7D41-BFCB-3828B2EBF1AD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97" name="Group 96">
                <a:extLst>
                  <a:ext uri="{FF2B5EF4-FFF2-40B4-BE49-F238E27FC236}">
                    <a16:creationId xmlns:a16="http://schemas.microsoft.com/office/drawing/2014/main" id="{654EB2C9-F05C-1F47-8C04-8E3E40948303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98" name="Freeform 97">
                  <a:extLst>
                    <a:ext uri="{FF2B5EF4-FFF2-40B4-BE49-F238E27FC236}">
                      <a16:creationId xmlns:a16="http://schemas.microsoft.com/office/drawing/2014/main" id="{501455EF-A931-7746-B6BF-73E16FD9271D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9" name="Freeform 98">
                  <a:extLst>
                    <a:ext uri="{FF2B5EF4-FFF2-40B4-BE49-F238E27FC236}">
                      <a16:creationId xmlns:a16="http://schemas.microsoft.com/office/drawing/2014/main" id="{0731F5F8-3E90-EE40-9451-F78F400A1F79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0" name="Freeform 99">
                  <a:extLst>
                    <a:ext uri="{FF2B5EF4-FFF2-40B4-BE49-F238E27FC236}">
                      <a16:creationId xmlns:a16="http://schemas.microsoft.com/office/drawing/2014/main" id="{D17118E1-8E70-214E-B132-528A51125FA1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1" name="Freeform 100">
                  <a:extLst>
                    <a:ext uri="{FF2B5EF4-FFF2-40B4-BE49-F238E27FC236}">
                      <a16:creationId xmlns:a16="http://schemas.microsoft.com/office/drawing/2014/main" id="{1F978DAA-C767-C542-8C5C-BD4A6C8F534F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A18A3482-E36A-2448-9DCE-D91785C785EB}"/>
                </a:ext>
              </a:extLst>
            </p:cNvPr>
            <p:cNvGrpSpPr/>
            <p:nvPr/>
          </p:nvGrpSpPr>
          <p:grpSpPr>
            <a:xfrm>
              <a:off x="9980126" y="2568577"/>
              <a:ext cx="353678" cy="198344"/>
              <a:chOff x="7493876" y="2774731"/>
              <a:chExt cx="1481958" cy="894622"/>
            </a:xfrm>
          </p:grpSpPr>
          <p:sp>
            <p:nvSpPr>
              <p:cNvPr id="103" name="Freeform 102">
                <a:extLst>
                  <a:ext uri="{FF2B5EF4-FFF2-40B4-BE49-F238E27FC236}">
                    <a16:creationId xmlns:a16="http://schemas.microsoft.com/office/drawing/2014/main" id="{3853AC6C-5827-D947-8F1C-E9B0BF02E874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04" name="Oval 103">
                <a:extLst>
                  <a:ext uri="{FF2B5EF4-FFF2-40B4-BE49-F238E27FC236}">
                    <a16:creationId xmlns:a16="http://schemas.microsoft.com/office/drawing/2014/main" id="{1343434A-0694-7942-A749-4E6F16ED2690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05" name="Group 104">
                <a:extLst>
                  <a:ext uri="{FF2B5EF4-FFF2-40B4-BE49-F238E27FC236}">
                    <a16:creationId xmlns:a16="http://schemas.microsoft.com/office/drawing/2014/main" id="{32F437A5-804D-204F-8E8A-6858154A77FD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06" name="Freeform 105">
                  <a:extLst>
                    <a:ext uri="{FF2B5EF4-FFF2-40B4-BE49-F238E27FC236}">
                      <a16:creationId xmlns:a16="http://schemas.microsoft.com/office/drawing/2014/main" id="{560A1456-9A75-4140-9EE2-8D917165AF0A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7" name="Freeform 106">
                  <a:extLst>
                    <a:ext uri="{FF2B5EF4-FFF2-40B4-BE49-F238E27FC236}">
                      <a16:creationId xmlns:a16="http://schemas.microsoft.com/office/drawing/2014/main" id="{C8FC197D-E7C6-4047-A38E-0BEE5F2C8BD8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8" name="Freeform 107">
                  <a:extLst>
                    <a:ext uri="{FF2B5EF4-FFF2-40B4-BE49-F238E27FC236}">
                      <a16:creationId xmlns:a16="http://schemas.microsoft.com/office/drawing/2014/main" id="{CFC251D6-77DF-EE45-BA27-C895FA9FA5F0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9" name="Freeform 108">
                  <a:extLst>
                    <a:ext uri="{FF2B5EF4-FFF2-40B4-BE49-F238E27FC236}">
                      <a16:creationId xmlns:a16="http://schemas.microsoft.com/office/drawing/2014/main" id="{E983FEF7-DC26-8641-8963-BB1CE3280368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067D654C-7265-DB4E-BCE3-D4176A0396F1}"/>
                </a:ext>
              </a:extLst>
            </p:cNvPr>
            <p:cNvGrpSpPr/>
            <p:nvPr/>
          </p:nvGrpSpPr>
          <p:grpSpPr>
            <a:xfrm>
              <a:off x="9497138" y="3301044"/>
              <a:ext cx="367224" cy="240304"/>
              <a:chOff x="7493876" y="2774731"/>
              <a:chExt cx="1481958" cy="894622"/>
            </a:xfrm>
          </p:grpSpPr>
          <p:sp>
            <p:nvSpPr>
              <p:cNvPr id="111" name="Freeform 110">
                <a:extLst>
                  <a:ext uri="{FF2B5EF4-FFF2-40B4-BE49-F238E27FC236}">
                    <a16:creationId xmlns:a16="http://schemas.microsoft.com/office/drawing/2014/main" id="{733E9F07-6C39-2140-9A18-6F14E8C73A1B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12" name="Oval 111">
                <a:extLst>
                  <a:ext uri="{FF2B5EF4-FFF2-40B4-BE49-F238E27FC236}">
                    <a16:creationId xmlns:a16="http://schemas.microsoft.com/office/drawing/2014/main" id="{5CA4EF30-3B40-3B4B-B91C-9F5C8A137451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13" name="Group 112">
                <a:extLst>
                  <a:ext uri="{FF2B5EF4-FFF2-40B4-BE49-F238E27FC236}">
                    <a16:creationId xmlns:a16="http://schemas.microsoft.com/office/drawing/2014/main" id="{E3FBC5D6-10CB-7A4B-868C-FD900398B9E3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14" name="Freeform 113">
                  <a:extLst>
                    <a:ext uri="{FF2B5EF4-FFF2-40B4-BE49-F238E27FC236}">
                      <a16:creationId xmlns:a16="http://schemas.microsoft.com/office/drawing/2014/main" id="{1D723116-D3ED-D14B-9FAF-D223788A3D02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5" name="Freeform 114">
                  <a:extLst>
                    <a:ext uri="{FF2B5EF4-FFF2-40B4-BE49-F238E27FC236}">
                      <a16:creationId xmlns:a16="http://schemas.microsoft.com/office/drawing/2014/main" id="{D76BBB34-6509-0C48-915D-A9CCC8CF6032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6" name="Freeform 115">
                  <a:extLst>
                    <a:ext uri="{FF2B5EF4-FFF2-40B4-BE49-F238E27FC236}">
                      <a16:creationId xmlns:a16="http://schemas.microsoft.com/office/drawing/2014/main" id="{72C0B687-9ACF-4F44-82DC-D79E8A661930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17" name="Freeform 116">
                  <a:extLst>
                    <a:ext uri="{FF2B5EF4-FFF2-40B4-BE49-F238E27FC236}">
                      <a16:creationId xmlns:a16="http://schemas.microsoft.com/office/drawing/2014/main" id="{B9DBBE72-4833-C94A-B3DC-F9EDB5D752EF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18" name="Group 117">
              <a:extLst>
                <a:ext uri="{FF2B5EF4-FFF2-40B4-BE49-F238E27FC236}">
                  <a16:creationId xmlns:a16="http://schemas.microsoft.com/office/drawing/2014/main" id="{AB0E576D-E8F0-834F-88F4-49530417CAF1}"/>
                </a:ext>
              </a:extLst>
            </p:cNvPr>
            <p:cNvGrpSpPr/>
            <p:nvPr/>
          </p:nvGrpSpPr>
          <p:grpSpPr>
            <a:xfrm>
              <a:off x="9601554" y="3906775"/>
              <a:ext cx="367224" cy="240304"/>
              <a:chOff x="7493876" y="2774731"/>
              <a:chExt cx="1481958" cy="894622"/>
            </a:xfrm>
          </p:grpSpPr>
          <p:sp>
            <p:nvSpPr>
              <p:cNvPr id="119" name="Freeform 118">
                <a:extLst>
                  <a:ext uri="{FF2B5EF4-FFF2-40B4-BE49-F238E27FC236}">
                    <a16:creationId xmlns:a16="http://schemas.microsoft.com/office/drawing/2014/main" id="{65F94024-5FF1-2A45-B900-941811E136EA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20" name="Oval 119">
                <a:extLst>
                  <a:ext uri="{FF2B5EF4-FFF2-40B4-BE49-F238E27FC236}">
                    <a16:creationId xmlns:a16="http://schemas.microsoft.com/office/drawing/2014/main" id="{0F023B5F-88FB-594B-904A-025204833B13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21" name="Group 120">
                <a:extLst>
                  <a:ext uri="{FF2B5EF4-FFF2-40B4-BE49-F238E27FC236}">
                    <a16:creationId xmlns:a16="http://schemas.microsoft.com/office/drawing/2014/main" id="{D68EF99F-F71A-714D-AAA0-414E0D55B0A4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22" name="Freeform 121">
                  <a:extLst>
                    <a:ext uri="{FF2B5EF4-FFF2-40B4-BE49-F238E27FC236}">
                      <a16:creationId xmlns:a16="http://schemas.microsoft.com/office/drawing/2014/main" id="{65CBB100-65F0-B84F-A5FD-ED63F3325234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3" name="Freeform 122">
                  <a:extLst>
                    <a:ext uri="{FF2B5EF4-FFF2-40B4-BE49-F238E27FC236}">
                      <a16:creationId xmlns:a16="http://schemas.microsoft.com/office/drawing/2014/main" id="{344C9891-3477-6447-BD3A-34BB46C93E90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4" name="Freeform 123">
                  <a:extLst>
                    <a:ext uri="{FF2B5EF4-FFF2-40B4-BE49-F238E27FC236}">
                      <a16:creationId xmlns:a16="http://schemas.microsoft.com/office/drawing/2014/main" id="{072C7DF1-4B75-8C4E-9427-D99A2B9F00E7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5" name="Freeform 124">
                  <a:extLst>
                    <a:ext uri="{FF2B5EF4-FFF2-40B4-BE49-F238E27FC236}">
                      <a16:creationId xmlns:a16="http://schemas.microsoft.com/office/drawing/2014/main" id="{2E04F023-07D9-1F4C-BA02-31957309FC74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26" name="Group 125">
              <a:extLst>
                <a:ext uri="{FF2B5EF4-FFF2-40B4-BE49-F238E27FC236}">
                  <a16:creationId xmlns:a16="http://schemas.microsoft.com/office/drawing/2014/main" id="{3D520858-E3E4-764A-839D-1ED8985F73E8}"/>
                </a:ext>
              </a:extLst>
            </p:cNvPr>
            <p:cNvGrpSpPr/>
            <p:nvPr/>
          </p:nvGrpSpPr>
          <p:grpSpPr>
            <a:xfrm>
              <a:off x="10375259" y="3899337"/>
              <a:ext cx="353678" cy="198344"/>
              <a:chOff x="7493876" y="2774731"/>
              <a:chExt cx="1481958" cy="894622"/>
            </a:xfrm>
          </p:grpSpPr>
          <p:sp>
            <p:nvSpPr>
              <p:cNvPr id="127" name="Freeform 126">
                <a:extLst>
                  <a:ext uri="{FF2B5EF4-FFF2-40B4-BE49-F238E27FC236}">
                    <a16:creationId xmlns:a16="http://schemas.microsoft.com/office/drawing/2014/main" id="{D19F3FF5-BE22-8940-96DD-44DB7B4C28FF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5C3C0D81-F9A0-9541-A78A-87F943A1DDE1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29" name="Group 128">
                <a:extLst>
                  <a:ext uri="{FF2B5EF4-FFF2-40B4-BE49-F238E27FC236}">
                    <a16:creationId xmlns:a16="http://schemas.microsoft.com/office/drawing/2014/main" id="{5E96B958-11AB-4840-94EE-07A89B0C8723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30" name="Freeform 129">
                  <a:extLst>
                    <a:ext uri="{FF2B5EF4-FFF2-40B4-BE49-F238E27FC236}">
                      <a16:creationId xmlns:a16="http://schemas.microsoft.com/office/drawing/2014/main" id="{82730EDE-DEDB-EC41-BCDC-25EA5D62A2E5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1" name="Freeform 130">
                  <a:extLst>
                    <a:ext uri="{FF2B5EF4-FFF2-40B4-BE49-F238E27FC236}">
                      <a16:creationId xmlns:a16="http://schemas.microsoft.com/office/drawing/2014/main" id="{EF650DB4-FA18-BA4C-9BE5-9FDCA3A83525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2" name="Freeform 131">
                  <a:extLst>
                    <a:ext uri="{FF2B5EF4-FFF2-40B4-BE49-F238E27FC236}">
                      <a16:creationId xmlns:a16="http://schemas.microsoft.com/office/drawing/2014/main" id="{4C052D43-C280-F343-B17F-B917901F3C62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3" name="Freeform 132">
                  <a:extLst>
                    <a:ext uri="{FF2B5EF4-FFF2-40B4-BE49-F238E27FC236}">
                      <a16:creationId xmlns:a16="http://schemas.microsoft.com/office/drawing/2014/main" id="{A6F52C9A-FFF7-6940-9C3E-12298D451C67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pic>
          <p:nvPicPr>
            <p:cNvPr id="134" name="Picture 653" descr="iphone_stylized_small">
              <a:extLst>
                <a:ext uri="{FF2B5EF4-FFF2-40B4-BE49-F238E27FC236}">
                  <a16:creationId xmlns:a16="http://schemas.microsoft.com/office/drawing/2014/main" id="{BEEDE79C-3FE1-D346-B386-D9E38667A6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9572" y="1824037"/>
              <a:ext cx="136841" cy="32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5" name="Picture 1018" descr="laptop_keyboard">
              <a:extLst>
                <a:ext uri="{FF2B5EF4-FFF2-40B4-BE49-F238E27FC236}">
                  <a16:creationId xmlns:a16="http://schemas.microsoft.com/office/drawing/2014/main" id="{832CE947-C9FA-0543-99DD-AD2D7EBD95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464781" y="2512102"/>
              <a:ext cx="437221" cy="15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6" name="Freeform 1019">
              <a:extLst>
                <a:ext uri="{FF2B5EF4-FFF2-40B4-BE49-F238E27FC236}">
                  <a16:creationId xmlns:a16="http://schemas.microsoft.com/office/drawing/2014/main" id="{7F7C0B3F-043C-8A42-AF30-10A20F51EC93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9678" y="2357316"/>
              <a:ext cx="351919" cy="208167"/>
            </a:xfrm>
            <a:custGeom>
              <a:avLst/>
              <a:gdLst>
                <a:gd name="T0" fmla="*/ 775798119 w 2982"/>
                <a:gd name="T1" fmla="*/ 0 h 2442"/>
                <a:gd name="T2" fmla="*/ 0 w 2982"/>
                <a:gd name="T3" fmla="*/ 211226083 h 2442"/>
                <a:gd name="T4" fmla="*/ 2147483646 w 2982"/>
                <a:gd name="T5" fmla="*/ 263880059 h 2442"/>
                <a:gd name="T6" fmla="*/ 2147483646 w 2982"/>
                <a:gd name="T7" fmla="*/ 52653891 h 2442"/>
                <a:gd name="T8" fmla="*/ 775798119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37" name="Picture 1020" descr="screen">
              <a:extLst>
                <a:ext uri="{FF2B5EF4-FFF2-40B4-BE49-F238E27FC236}">
                  <a16:creationId xmlns:a16="http://schemas.microsoft.com/office/drawing/2014/main" id="{C98AB82D-39F2-F94A-85FD-351FEDB47E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7011" y="2362670"/>
              <a:ext cx="319785" cy="189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" name="Freeform 1021">
              <a:extLst>
                <a:ext uri="{FF2B5EF4-FFF2-40B4-BE49-F238E27FC236}">
                  <a16:creationId xmlns:a16="http://schemas.microsoft.com/office/drawing/2014/main" id="{2D4346DC-3507-9F46-A7B4-03F2FE5D16A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73752" y="2351175"/>
              <a:ext cx="298167" cy="38736"/>
            </a:xfrm>
            <a:custGeom>
              <a:avLst/>
              <a:gdLst>
                <a:gd name="T0" fmla="*/ 193616298 w 2528"/>
                <a:gd name="T1" fmla="*/ 0 h 455"/>
                <a:gd name="T2" fmla="*/ 2147483646 w 2528"/>
                <a:gd name="T3" fmla="*/ 52445139 h 455"/>
                <a:gd name="T4" fmla="*/ 2147483646 w 2528"/>
                <a:gd name="T5" fmla="*/ 52445139 h 455"/>
                <a:gd name="T6" fmla="*/ 0 w 2528"/>
                <a:gd name="T7" fmla="*/ 52445139 h 455"/>
                <a:gd name="T8" fmla="*/ 19361629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9" name="Freeform 1022">
              <a:extLst>
                <a:ext uri="{FF2B5EF4-FFF2-40B4-BE49-F238E27FC236}">
                  <a16:creationId xmlns:a16="http://schemas.microsoft.com/office/drawing/2014/main" id="{D168A2C4-5080-0940-A756-E086FEB75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6562" y="2350860"/>
              <a:ext cx="82770" cy="161243"/>
            </a:xfrm>
            <a:custGeom>
              <a:avLst/>
              <a:gdLst>
                <a:gd name="T0" fmla="*/ 773664160 w 702"/>
                <a:gd name="T1" fmla="*/ 0 h 1893"/>
                <a:gd name="T2" fmla="*/ 0 w 702"/>
                <a:gd name="T3" fmla="*/ 210739916 h 1893"/>
                <a:gd name="T4" fmla="*/ 193416040 w 702"/>
                <a:gd name="T5" fmla="*/ 210739916 h 1893"/>
                <a:gd name="T6" fmla="*/ 967080200 w 702"/>
                <a:gd name="T7" fmla="*/ 52529017 h 1893"/>
                <a:gd name="T8" fmla="*/ 77366416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0" name="Freeform 1023">
              <a:extLst>
                <a:ext uri="{FF2B5EF4-FFF2-40B4-BE49-F238E27FC236}">
                  <a16:creationId xmlns:a16="http://schemas.microsoft.com/office/drawing/2014/main" id="{45B2682B-B40D-7A4F-8C6C-184481CE4A4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0579" y="2379676"/>
              <a:ext cx="89197" cy="186122"/>
            </a:xfrm>
            <a:custGeom>
              <a:avLst/>
              <a:gdLst>
                <a:gd name="T0" fmla="*/ 969024527 w 756"/>
                <a:gd name="T1" fmla="*/ 0 h 2184"/>
                <a:gd name="T2" fmla="*/ 193802074 w 756"/>
                <a:gd name="T3" fmla="*/ 263660221 h 2184"/>
                <a:gd name="T4" fmla="*/ 0 w 756"/>
                <a:gd name="T5" fmla="*/ 263660221 h 2184"/>
                <a:gd name="T6" fmla="*/ 775222454 w 756"/>
                <a:gd name="T7" fmla="*/ 52610059 h 2184"/>
                <a:gd name="T8" fmla="*/ 96902452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1" name="Freeform 1024">
              <a:extLst>
                <a:ext uri="{FF2B5EF4-FFF2-40B4-BE49-F238E27FC236}">
                  <a16:creationId xmlns:a16="http://schemas.microsoft.com/office/drawing/2014/main" id="{28F73F6E-EE26-B84C-BDD7-84006C6C7D80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5588" y="2503914"/>
              <a:ext cx="327185" cy="62828"/>
            </a:xfrm>
            <a:custGeom>
              <a:avLst/>
              <a:gdLst>
                <a:gd name="T0" fmla="*/ 193829444 w 2773"/>
                <a:gd name="T1" fmla="*/ 0 h 738"/>
                <a:gd name="T2" fmla="*/ 0 w 2773"/>
                <a:gd name="T3" fmla="*/ 52443587 h 738"/>
                <a:gd name="T4" fmla="*/ 2147483646 w 2773"/>
                <a:gd name="T5" fmla="*/ 104894411 h 738"/>
                <a:gd name="T6" fmla="*/ 2147483646 w 2773"/>
                <a:gd name="T7" fmla="*/ 52443587 h 738"/>
                <a:gd name="T8" fmla="*/ 193829444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2" name="Freeform 1025">
              <a:extLst>
                <a:ext uri="{FF2B5EF4-FFF2-40B4-BE49-F238E27FC236}">
                  <a16:creationId xmlns:a16="http://schemas.microsoft.com/office/drawing/2014/main" id="{79D91930-42EC-C046-B409-50B0AA84EB4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0512" y="2381250"/>
              <a:ext cx="83549" cy="186909"/>
            </a:xfrm>
            <a:custGeom>
              <a:avLst/>
              <a:gdLst>
                <a:gd name="T0" fmla="*/ 2147483646 w 637"/>
                <a:gd name="T1" fmla="*/ 0 h 1659"/>
                <a:gd name="T2" fmla="*/ 2147483646 w 637"/>
                <a:gd name="T3" fmla="*/ 0 h 1659"/>
                <a:gd name="T4" fmla="*/ 295581541 w 637"/>
                <a:gd name="T5" fmla="*/ 2147483646 h 1659"/>
                <a:gd name="T6" fmla="*/ 0 w 637"/>
                <a:gd name="T7" fmla="*/ 2147483646 h 1659"/>
                <a:gd name="T8" fmla="*/ 214748364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3" name="Freeform 1026">
              <a:extLst>
                <a:ext uri="{FF2B5EF4-FFF2-40B4-BE49-F238E27FC236}">
                  <a16:creationId xmlns:a16="http://schemas.microsoft.com/office/drawing/2014/main" id="{3142F162-EE7B-F247-953B-AB17B6AC59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5977" y="2512260"/>
              <a:ext cx="290961" cy="62041"/>
            </a:xfrm>
            <a:custGeom>
              <a:avLst/>
              <a:gdLst>
                <a:gd name="T0" fmla="*/ 0 w 2216"/>
                <a:gd name="T1" fmla="*/ 0 h 550"/>
                <a:gd name="T2" fmla="*/ 296523134 w 2216"/>
                <a:gd name="T3" fmla="*/ 324379338 h 550"/>
                <a:gd name="T4" fmla="*/ 2147483646 w 2216"/>
                <a:gd name="T5" fmla="*/ 2147483646 h 550"/>
                <a:gd name="T6" fmla="*/ 2147483646 w 2216"/>
                <a:gd name="T7" fmla="*/ 214748364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44" name="Group 1027">
              <a:extLst>
                <a:ext uri="{FF2B5EF4-FFF2-40B4-BE49-F238E27FC236}">
                  <a16:creationId xmlns:a16="http://schemas.microsoft.com/office/drawing/2014/main" id="{2605B5B4-B953-774C-B583-08A4E98255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01109" y="2578552"/>
              <a:ext cx="98740" cy="36846"/>
              <a:chOff x="1740" y="2642"/>
              <a:chExt cx="752" cy="327"/>
            </a:xfrm>
          </p:grpSpPr>
          <p:sp>
            <p:nvSpPr>
              <p:cNvPr id="145" name="Freeform 1028">
                <a:extLst>
                  <a:ext uri="{FF2B5EF4-FFF2-40B4-BE49-F238E27FC236}">
                    <a16:creationId xmlns:a16="http://schemas.microsoft.com/office/drawing/2014/main" id="{7832D5A4-E054-124A-B07A-0BE324FD3E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46" name="Freeform 1029">
                <a:extLst>
                  <a:ext uri="{FF2B5EF4-FFF2-40B4-BE49-F238E27FC236}">
                    <a16:creationId xmlns:a16="http://schemas.microsoft.com/office/drawing/2014/main" id="{F53ED568-2AD9-3442-A6EE-4FE5502A59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47" name="Freeform 1030">
                <a:extLst>
                  <a:ext uri="{FF2B5EF4-FFF2-40B4-BE49-F238E27FC236}">
                    <a16:creationId xmlns:a16="http://schemas.microsoft.com/office/drawing/2014/main" id="{C9726C5A-71A6-2643-BD67-DD4FB4372C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48" name="Freeform 1031">
                <a:extLst>
                  <a:ext uri="{FF2B5EF4-FFF2-40B4-BE49-F238E27FC236}">
                    <a16:creationId xmlns:a16="http://schemas.microsoft.com/office/drawing/2014/main" id="{D40EE55A-ADF0-3B48-9A99-984DEBAA29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49" name="Freeform 1032">
                <a:extLst>
                  <a:ext uri="{FF2B5EF4-FFF2-40B4-BE49-F238E27FC236}">
                    <a16:creationId xmlns:a16="http://schemas.microsoft.com/office/drawing/2014/main" id="{26EA17DC-DD02-B947-A833-A055842C50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0" name="Freeform 1033">
                <a:extLst>
                  <a:ext uri="{FF2B5EF4-FFF2-40B4-BE49-F238E27FC236}">
                    <a16:creationId xmlns:a16="http://schemas.microsoft.com/office/drawing/2014/main" id="{AEFCD248-A336-7941-861C-AAFA4C2E23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51" name="Freeform 1034">
              <a:extLst>
                <a:ext uri="{FF2B5EF4-FFF2-40B4-BE49-F238E27FC236}">
                  <a16:creationId xmlns:a16="http://schemas.microsoft.com/office/drawing/2014/main" id="{0058450B-9E80-3442-8EE8-9FC398BE9FFF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0154" y="2584063"/>
              <a:ext cx="119578" cy="80936"/>
            </a:xfrm>
            <a:custGeom>
              <a:avLst/>
              <a:gdLst>
                <a:gd name="T0" fmla="*/ 213221464 w 990"/>
                <a:gd name="T1" fmla="*/ 1090686587 h 792"/>
                <a:gd name="T2" fmla="*/ 1915477586 w 990"/>
                <a:gd name="T3" fmla="*/ 0 h 792"/>
                <a:gd name="T4" fmla="*/ 1915477586 w 990"/>
                <a:gd name="T5" fmla="*/ 108859840 h 792"/>
                <a:gd name="T6" fmla="*/ 0 w 990"/>
                <a:gd name="T7" fmla="*/ 1090686587 h 792"/>
                <a:gd name="T8" fmla="*/ 213221464 w 990"/>
                <a:gd name="T9" fmla="*/ 109068658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2" name="Freeform 1035">
              <a:extLst>
                <a:ext uri="{FF2B5EF4-FFF2-40B4-BE49-F238E27FC236}">
                  <a16:creationId xmlns:a16="http://schemas.microsoft.com/office/drawing/2014/main" id="{98848905-95B4-1B4C-A476-B613B7829287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4976" y="2590519"/>
              <a:ext cx="305957" cy="73850"/>
            </a:xfrm>
            <a:custGeom>
              <a:avLst/>
              <a:gdLst>
                <a:gd name="T0" fmla="*/ 213486572 w 2532"/>
                <a:gd name="T1" fmla="*/ 0 h 723"/>
                <a:gd name="T2" fmla="*/ 213486572 w 2532"/>
                <a:gd name="T3" fmla="*/ 0 h 723"/>
                <a:gd name="T4" fmla="*/ 2147483646 w 2532"/>
                <a:gd name="T5" fmla="*/ 979380008 h 723"/>
                <a:gd name="T6" fmla="*/ 2147483646 w 2532"/>
                <a:gd name="T7" fmla="*/ 1088085165 h 723"/>
                <a:gd name="T8" fmla="*/ 0 w 2532"/>
                <a:gd name="T9" fmla="*/ 108705259 h 723"/>
                <a:gd name="T10" fmla="*/ 21348657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3" name="Freeform 1036">
              <a:extLst>
                <a:ext uri="{FF2B5EF4-FFF2-40B4-BE49-F238E27FC236}">
                  <a16:creationId xmlns:a16="http://schemas.microsoft.com/office/drawing/2014/main" id="{EE0C61B4-47FB-8A4C-BA4E-C3EA4F9F54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5171" y="2576977"/>
              <a:ext cx="3311" cy="14959"/>
            </a:xfrm>
            <a:custGeom>
              <a:avLst/>
              <a:gdLst>
                <a:gd name="T0" fmla="*/ 262278191 w 26"/>
                <a:gd name="T1" fmla="*/ 107489981 h 147"/>
                <a:gd name="T2" fmla="*/ 262278191 w 26"/>
                <a:gd name="T3" fmla="*/ 214969480 h 147"/>
                <a:gd name="T4" fmla="*/ 0 w 26"/>
                <a:gd name="T5" fmla="*/ 214969480 h 147"/>
                <a:gd name="T6" fmla="*/ 262278191 w 26"/>
                <a:gd name="T7" fmla="*/ 0 h 147"/>
                <a:gd name="T8" fmla="*/ 262278191 w 26"/>
                <a:gd name="T9" fmla="*/ 10748998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4" name="Freeform 1037">
              <a:extLst>
                <a:ext uri="{FF2B5EF4-FFF2-40B4-BE49-F238E27FC236}">
                  <a16:creationId xmlns:a16="http://schemas.microsoft.com/office/drawing/2014/main" id="{A2A5BF3A-544E-5943-BC22-695E7F2509B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5366" y="2516039"/>
              <a:ext cx="142170" cy="61883"/>
            </a:xfrm>
            <a:custGeom>
              <a:avLst/>
              <a:gdLst>
                <a:gd name="T0" fmla="*/ 2136125890 w 1176"/>
                <a:gd name="T1" fmla="*/ 0 h 606"/>
                <a:gd name="T2" fmla="*/ 0 w 1176"/>
                <a:gd name="T3" fmla="*/ 870000945 h 606"/>
                <a:gd name="T4" fmla="*/ 213789467 w 1176"/>
                <a:gd name="T5" fmla="*/ 870000945 h 606"/>
                <a:gd name="T6" fmla="*/ 2136125890 w 1176"/>
                <a:gd name="T7" fmla="*/ 108617123 h 606"/>
                <a:gd name="T8" fmla="*/ 213612589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5" name="Freeform 1038">
              <a:extLst>
                <a:ext uri="{FF2B5EF4-FFF2-40B4-BE49-F238E27FC236}">
                  <a16:creationId xmlns:a16="http://schemas.microsoft.com/office/drawing/2014/main" id="{04CEE56F-6327-834B-BF12-FD60966A0A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4909" y="2580127"/>
              <a:ext cx="290182" cy="71016"/>
            </a:xfrm>
            <a:custGeom>
              <a:avLst/>
              <a:gdLst>
                <a:gd name="T0" fmla="*/ 173112702 w 2532"/>
                <a:gd name="T1" fmla="*/ 0 h 723"/>
                <a:gd name="T2" fmla="*/ 173112702 w 2532"/>
                <a:gd name="T3" fmla="*/ 0 h 723"/>
                <a:gd name="T4" fmla="*/ 2069773885 w 2532"/>
                <a:gd name="T5" fmla="*/ 558173482 h 723"/>
                <a:gd name="T6" fmla="*/ 2069773885 w 2532"/>
                <a:gd name="T7" fmla="*/ 558173482 h 723"/>
                <a:gd name="T8" fmla="*/ 0 w 2532"/>
                <a:gd name="T9" fmla="*/ 92871346 h 723"/>
                <a:gd name="T10" fmla="*/ 173112702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6" name="Freeform 1039">
              <a:extLst>
                <a:ext uri="{FF2B5EF4-FFF2-40B4-BE49-F238E27FC236}">
                  <a16:creationId xmlns:a16="http://schemas.microsoft.com/office/drawing/2014/main" id="{B100EA88-E88A-9740-96BA-A75C62B0858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64701" y="2575088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62694895 h 723"/>
                <a:gd name="T6" fmla="*/ 0 w 2532"/>
                <a:gd name="T7" fmla="*/ 962694895 h 723"/>
                <a:gd name="T8" fmla="*/ 0 w 2532"/>
                <a:gd name="T9" fmla="*/ 107314314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57" name="Picture 568" descr="light2.png">
              <a:extLst>
                <a:ext uri="{FF2B5EF4-FFF2-40B4-BE49-F238E27FC236}">
                  <a16:creationId xmlns:a16="http://schemas.microsoft.com/office/drawing/2014/main" id="{ED1959A0-4148-DE49-BD6E-1DD903551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31667" y="2299301"/>
              <a:ext cx="92772" cy="405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603" descr="car_icon_small">
              <a:extLst>
                <a:ext uri="{FF2B5EF4-FFF2-40B4-BE49-F238E27FC236}">
                  <a16:creationId xmlns:a16="http://schemas.microsoft.com/office/drawing/2014/main" id="{9FBD625D-E65D-E844-91EA-F8C2DB1F71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99539" y="2023970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9" name="Picture 1116" descr="laptop_keyboard">
              <a:extLst>
                <a:ext uri="{FF2B5EF4-FFF2-40B4-BE49-F238E27FC236}">
                  <a16:creationId xmlns:a16="http://schemas.microsoft.com/office/drawing/2014/main" id="{E0A38A0D-72F8-A546-B56C-8E47BB65E7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510375" y="3512221"/>
              <a:ext cx="286699" cy="119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0" name="Freeform 1117">
              <a:extLst>
                <a:ext uri="{FF2B5EF4-FFF2-40B4-BE49-F238E27FC236}">
                  <a16:creationId xmlns:a16="http://schemas.microsoft.com/office/drawing/2014/main" id="{1CBDC02F-0625-8540-B8BB-DB24167F9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5388" y="3396311"/>
              <a:ext cx="230764" cy="155883"/>
            </a:xfrm>
            <a:custGeom>
              <a:avLst/>
              <a:gdLst>
                <a:gd name="T0" fmla="*/ 143665061 w 2982"/>
                <a:gd name="T1" fmla="*/ 0 h 2442"/>
                <a:gd name="T2" fmla="*/ 0 w 2982"/>
                <a:gd name="T3" fmla="*/ 66329557 h 2442"/>
                <a:gd name="T4" fmla="*/ 573719931 w 2982"/>
                <a:gd name="T5" fmla="*/ 82975142 h 2442"/>
                <a:gd name="T6" fmla="*/ 717384993 w 2982"/>
                <a:gd name="T7" fmla="*/ 16645585 h 2442"/>
                <a:gd name="T8" fmla="*/ 14366506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61" name="Picture 1118" descr="screen">
              <a:extLst>
                <a:ext uri="{FF2B5EF4-FFF2-40B4-BE49-F238E27FC236}">
                  <a16:creationId xmlns:a16="http://schemas.microsoft.com/office/drawing/2014/main" id="{CCBB6D23-7553-C34F-AD52-D6E3527F7C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16754" y="3400320"/>
              <a:ext cx="209692" cy="141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2" name="Freeform 1119">
              <a:extLst>
                <a:ext uri="{FF2B5EF4-FFF2-40B4-BE49-F238E27FC236}">
                  <a16:creationId xmlns:a16="http://schemas.microsoft.com/office/drawing/2014/main" id="{1CBF26AB-A697-0740-B93B-BD715F1C6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7647403" y="3391713"/>
              <a:ext cx="195517" cy="29007"/>
            </a:xfrm>
            <a:custGeom>
              <a:avLst/>
              <a:gdLst>
                <a:gd name="T0" fmla="*/ 35620212 w 2528"/>
                <a:gd name="T1" fmla="*/ 0 h 455"/>
                <a:gd name="T2" fmla="*/ 608343257 w 2528"/>
                <a:gd name="T3" fmla="*/ 16582250 h 455"/>
                <a:gd name="T4" fmla="*/ 572256449 w 2528"/>
                <a:gd name="T5" fmla="*/ 16582250 h 455"/>
                <a:gd name="T6" fmla="*/ 0 w 2528"/>
                <a:gd name="T7" fmla="*/ 16582250 h 455"/>
                <a:gd name="T8" fmla="*/ 35620212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3" name="Freeform 1120">
              <a:extLst>
                <a:ext uri="{FF2B5EF4-FFF2-40B4-BE49-F238E27FC236}">
                  <a16:creationId xmlns:a16="http://schemas.microsoft.com/office/drawing/2014/main" id="{62AFA9D7-9C19-4049-801E-17C898348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3345" y="3391477"/>
              <a:ext cx="54275" cy="120745"/>
            </a:xfrm>
            <a:custGeom>
              <a:avLst/>
              <a:gdLst>
                <a:gd name="T0" fmla="*/ 142804406 w 702"/>
                <a:gd name="T1" fmla="*/ 0 h 1893"/>
                <a:gd name="T2" fmla="*/ 0 w 702"/>
                <a:gd name="T3" fmla="*/ 66174575 h 1893"/>
                <a:gd name="T4" fmla="*/ 35584530 w 702"/>
                <a:gd name="T5" fmla="*/ 66174575 h 1893"/>
                <a:gd name="T6" fmla="*/ 178855222 w 702"/>
                <a:gd name="T7" fmla="*/ 16607700 h 1893"/>
                <a:gd name="T8" fmla="*/ 142804406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4" name="Freeform 1121">
              <a:extLst>
                <a:ext uri="{FF2B5EF4-FFF2-40B4-BE49-F238E27FC236}">
                  <a16:creationId xmlns:a16="http://schemas.microsoft.com/office/drawing/2014/main" id="{FA01601F-273F-6D41-967E-64092A75AF0F}"/>
                </a:ext>
              </a:extLst>
            </p:cNvPr>
            <p:cNvSpPr>
              <a:spLocks/>
            </p:cNvSpPr>
            <p:nvPr/>
          </p:nvSpPr>
          <p:spPr bwMode="auto">
            <a:xfrm>
              <a:off x="7783026" y="3413055"/>
              <a:ext cx="58489" cy="139375"/>
            </a:xfrm>
            <a:custGeom>
              <a:avLst/>
              <a:gdLst>
                <a:gd name="T0" fmla="*/ 179213623 w 756"/>
                <a:gd name="T1" fmla="*/ 0 h 2184"/>
                <a:gd name="T2" fmla="*/ 35656008 w 756"/>
                <a:gd name="T3" fmla="*/ 82904513 h 2184"/>
                <a:gd name="T4" fmla="*/ 0 w 756"/>
                <a:gd name="T5" fmla="*/ 82904513 h 2184"/>
                <a:gd name="T6" fmla="*/ 143090785 w 756"/>
                <a:gd name="T7" fmla="*/ 16632211 h 2184"/>
                <a:gd name="T8" fmla="*/ 179213623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5" name="Freeform 1122">
              <a:extLst>
                <a:ext uri="{FF2B5EF4-FFF2-40B4-BE49-F238E27FC236}">
                  <a16:creationId xmlns:a16="http://schemas.microsoft.com/office/drawing/2014/main" id="{1103C435-6A5B-7740-9A5A-FE3526200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2706" y="3506090"/>
              <a:ext cx="214545" cy="47048"/>
            </a:xfrm>
            <a:custGeom>
              <a:avLst/>
              <a:gdLst>
                <a:gd name="T0" fmla="*/ 35658648 w 2773"/>
                <a:gd name="T1" fmla="*/ 0 h 738"/>
                <a:gd name="T2" fmla="*/ 0 w 2773"/>
                <a:gd name="T3" fmla="*/ 16581742 h 738"/>
                <a:gd name="T4" fmla="*/ 573357470 w 2773"/>
                <a:gd name="T5" fmla="*/ 33163485 h 738"/>
                <a:gd name="T6" fmla="*/ 573357470 w 2773"/>
                <a:gd name="T7" fmla="*/ 16581742 h 738"/>
                <a:gd name="T8" fmla="*/ 3565864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6" name="Freeform 1123">
              <a:extLst>
                <a:ext uri="{FF2B5EF4-FFF2-40B4-BE49-F238E27FC236}">
                  <a16:creationId xmlns:a16="http://schemas.microsoft.com/office/drawing/2014/main" id="{F9231D9E-3038-C346-88DF-EC15C80376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89539" y="3414234"/>
              <a:ext cx="54786" cy="139965"/>
            </a:xfrm>
            <a:custGeom>
              <a:avLst/>
              <a:gdLst>
                <a:gd name="T0" fmla="*/ 656550006 w 637"/>
                <a:gd name="T1" fmla="*/ 0 h 1659"/>
                <a:gd name="T2" fmla="*/ 656550006 w 637"/>
                <a:gd name="T3" fmla="*/ 0 h 1659"/>
                <a:gd name="T4" fmla="*/ 54716163 w 637"/>
                <a:gd name="T5" fmla="*/ 2147483646 h 1659"/>
                <a:gd name="T6" fmla="*/ 0 w 637"/>
                <a:gd name="T7" fmla="*/ 2147483646 h 1659"/>
                <a:gd name="T8" fmla="*/ 656550006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7" name="Freeform 1124">
              <a:extLst>
                <a:ext uri="{FF2B5EF4-FFF2-40B4-BE49-F238E27FC236}">
                  <a16:creationId xmlns:a16="http://schemas.microsoft.com/office/drawing/2014/main" id="{E221D95A-BE52-4147-BFAC-F46ED9431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2962" y="3512339"/>
              <a:ext cx="190792" cy="46458"/>
            </a:xfrm>
            <a:custGeom>
              <a:avLst/>
              <a:gdLst>
                <a:gd name="T0" fmla="*/ 0 w 2216"/>
                <a:gd name="T1" fmla="*/ 0 h 550"/>
                <a:gd name="T2" fmla="*/ 54884212 w 2216"/>
                <a:gd name="T3" fmla="*/ 101852492 h 550"/>
                <a:gd name="T4" fmla="*/ 2147483646 w 2216"/>
                <a:gd name="T5" fmla="*/ 1017940055 h 550"/>
                <a:gd name="T6" fmla="*/ 2147483646 w 2216"/>
                <a:gd name="T7" fmla="*/ 865464562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68" name="Group 1125">
              <a:extLst>
                <a:ext uri="{FF2B5EF4-FFF2-40B4-BE49-F238E27FC236}">
                  <a16:creationId xmlns:a16="http://schemas.microsoft.com/office/drawing/2014/main" id="{E5E2F519-8E6E-F44E-B8E7-21D8F84D95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9769" y="3561981"/>
              <a:ext cx="64747" cy="27592"/>
              <a:chOff x="1740" y="2642"/>
              <a:chExt cx="752" cy="327"/>
            </a:xfrm>
          </p:grpSpPr>
          <p:sp>
            <p:nvSpPr>
              <p:cNvPr id="169" name="Freeform 1126">
                <a:extLst>
                  <a:ext uri="{FF2B5EF4-FFF2-40B4-BE49-F238E27FC236}">
                    <a16:creationId xmlns:a16="http://schemas.microsoft.com/office/drawing/2014/main" id="{1BE20710-BC93-2545-8F9B-B2DBE6DCCB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70" name="Freeform 1127">
                <a:extLst>
                  <a:ext uri="{FF2B5EF4-FFF2-40B4-BE49-F238E27FC236}">
                    <a16:creationId xmlns:a16="http://schemas.microsoft.com/office/drawing/2014/main" id="{1AC8475A-021B-C041-8E8F-6BC60D993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71" name="Freeform 1128">
                <a:extLst>
                  <a:ext uri="{FF2B5EF4-FFF2-40B4-BE49-F238E27FC236}">
                    <a16:creationId xmlns:a16="http://schemas.microsoft.com/office/drawing/2014/main" id="{F99C7963-489D-AC4D-AC43-DB02572D3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72" name="Freeform 1129">
                <a:extLst>
                  <a:ext uri="{FF2B5EF4-FFF2-40B4-BE49-F238E27FC236}">
                    <a16:creationId xmlns:a16="http://schemas.microsoft.com/office/drawing/2014/main" id="{B9EFBFEE-E979-BB42-8237-3FFD0D8F7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73" name="Freeform 1130">
                <a:extLst>
                  <a:ext uri="{FF2B5EF4-FFF2-40B4-BE49-F238E27FC236}">
                    <a16:creationId xmlns:a16="http://schemas.microsoft.com/office/drawing/2014/main" id="{AE9D3DED-41A7-A14C-9C9D-2B2313B8CB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74" name="Freeform 1131">
                <a:extLst>
                  <a:ext uri="{FF2B5EF4-FFF2-40B4-BE49-F238E27FC236}">
                    <a16:creationId xmlns:a16="http://schemas.microsoft.com/office/drawing/2014/main" id="{7B6C8C85-89A2-0046-9859-BC8764B1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75" name="Freeform 1132">
              <a:extLst>
                <a:ext uri="{FF2B5EF4-FFF2-40B4-BE49-F238E27FC236}">
                  <a16:creationId xmlns:a16="http://schemas.microsoft.com/office/drawing/2014/main" id="{077365D8-769D-2E4B-BE3A-BE1861B2571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0617" y="3566108"/>
              <a:ext cx="78411" cy="60608"/>
            </a:xfrm>
            <a:custGeom>
              <a:avLst/>
              <a:gdLst>
                <a:gd name="T0" fmla="*/ 39250883 w 990"/>
                <a:gd name="T1" fmla="*/ 342828616 h 792"/>
                <a:gd name="T2" fmla="*/ 354255671 w 990"/>
                <a:gd name="T3" fmla="*/ 0 h 792"/>
                <a:gd name="T4" fmla="*/ 354255671 w 990"/>
                <a:gd name="T5" fmla="*/ 34504242 h 792"/>
                <a:gd name="T6" fmla="*/ 0 w 990"/>
                <a:gd name="T7" fmla="*/ 342828616 h 792"/>
                <a:gd name="T8" fmla="*/ 39250883 w 990"/>
                <a:gd name="T9" fmla="*/ 342828616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6" name="Freeform 1133">
              <a:extLst>
                <a:ext uri="{FF2B5EF4-FFF2-40B4-BE49-F238E27FC236}">
                  <a16:creationId xmlns:a16="http://schemas.microsoft.com/office/drawing/2014/main" id="{9DA84C4B-0CD4-F54F-A3C6-0093C36C715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0503" y="3570943"/>
              <a:ext cx="200625" cy="55302"/>
            </a:xfrm>
            <a:custGeom>
              <a:avLst/>
              <a:gdLst>
                <a:gd name="T0" fmla="*/ 39302216 w 2532"/>
                <a:gd name="T1" fmla="*/ 0 h 723"/>
                <a:gd name="T2" fmla="*/ 39302216 w 2532"/>
                <a:gd name="T3" fmla="*/ 0 h 723"/>
                <a:gd name="T4" fmla="*/ 867084690 w 2532"/>
                <a:gd name="T5" fmla="*/ 307891170 h 723"/>
                <a:gd name="T6" fmla="*/ 867084690 w 2532"/>
                <a:gd name="T7" fmla="*/ 342351506 h 723"/>
                <a:gd name="T8" fmla="*/ 0 w 2532"/>
                <a:gd name="T9" fmla="*/ 34009889 h 723"/>
                <a:gd name="T10" fmla="*/ 39302216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7" name="Freeform 1134">
              <a:extLst>
                <a:ext uri="{FF2B5EF4-FFF2-40B4-BE49-F238E27FC236}">
                  <a16:creationId xmlns:a16="http://schemas.microsoft.com/office/drawing/2014/main" id="{E6EEEBB6-81DA-1A4D-AB2E-D7B4CF315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0631" y="3560802"/>
              <a:ext cx="2171" cy="11202"/>
            </a:xfrm>
            <a:custGeom>
              <a:avLst/>
              <a:gdLst>
                <a:gd name="T0" fmla="*/ 48903362 w 26"/>
                <a:gd name="T1" fmla="*/ 33634500 h 147"/>
                <a:gd name="T2" fmla="*/ 48903362 w 26"/>
                <a:gd name="T3" fmla="*/ 67263209 h 147"/>
                <a:gd name="T4" fmla="*/ 0 w 26"/>
                <a:gd name="T5" fmla="*/ 67263209 h 147"/>
                <a:gd name="T6" fmla="*/ 48903362 w 26"/>
                <a:gd name="T7" fmla="*/ 0 h 147"/>
                <a:gd name="T8" fmla="*/ 48903362 w 26"/>
                <a:gd name="T9" fmla="*/ 3363450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8" name="Freeform 1135">
              <a:extLst>
                <a:ext uri="{FF2B5EF4-FFF2-40B4-BE49-F238E27FC236}">
                  <a16:creationId xmlns:a16="http://schemas.microsoft.com/office/drawing/2014/main" id="{DDBFC66A-7AC1-AE46-BB8F-7048A2433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0758" y="3515169"/>
              <a:ext cx="93225" cy="46340"/>
            </a:xfrm>
            <a:custGeom>
              <a:avLst/>
              <a:gdLst>
                <a:gd name="T0" fmla="*/ 395043791 w 1176"/>
                <a:gd name="T1" fmla="*/ 0 h 606"/>
                <a:gd name="T2" fmla="*/ 0 w 1176"/>
                <a:gd name="T3" fmla="*/ 273654982 h 606"/>
                <a:gd name="T4" fmla="*/ 39357994 w 1176"/>
                <a:gd name="T5" fmla="*/ 273654982 h 606"/>
                <a:gd name="T6" fmla="*/ 395043791 w 1176"/>
                <a:gd name="T7" fmla="*/ 33985420 h 606"/>
                <a:gd name="T8" fmla="*/ 39504379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9" name="Freeform 1136">
              <a:extLst>
                <a:ext uri="{FF2B5EF4-FFF2-40B4-BE49-F238E27FC236}">
                  <a16:creationId xmlns:a16="http://schemas.microsoft.com/office/drawing/2014/main" id="{2BA090AB-AD97-4E47-A877-44B79E0B7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7016" y="3563161"/>
              <a:ext cx="190281" cy="53180"/>
            </a:xfrm>
            <a:custGeom>
              <a:avLst/>
              <a:gdLst>
                <a:gd name="T0" fmla="*/ 31829833 w 2532"/>
                <a:gd name="T1" fmla="*/ 0 h 723"/>
                <a:gd name="T2" fmla="*/ 31829833 w 2532"/>
                <a:gd name="T3" fmla="*/ 0 h 723"/>
                <a:gd name="T4" fmla="*/ 382827787 w 2532"/>
                <a:gd name="T5" fmla="*/ 175498781 h 723"/>
                <a:gd name="T6" fmla="*/ 382827787 w 2532"/>
                <a:gd name="T7" fmla="*/ 175498781 h 723"/>
                <a:gd name="T8" fmla="*/ 0 w 2532"/>
                <a:gd name="T9" fmla="*/ 29448186 h 723"/>
                <a:gd name="T10" fmla="*/ 31829833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0" name="Freeform 1137">
              <a:extLst>
                <a:ext uri="{FF2B5EF4-FFF2-40B4-BE49-F238E27FC236}">
                  <a16:creationId xmlns:a16="http://schemas.microsoft.com/office/drawing/2014/main" id="{FAE09D6E-331D-544B-B46C-C0053F18D7E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707042" y="3559387"/>
              <a:ext cx="77645" cy="5506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2641137 h 723"/>
                <a:gd name="T6" fmla="*/ 0 w 2532"/>
                <a:gd name="T7" fmla="*/ 302641137 h 723"/>
                <a:gd name="T8" fmla="*/ 0 w 2532"/>
                <a:gd name="T9" fmla="*/ 33575256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81" name="Picture 1140" descr="desktop_computer_stylized_medium">
              <a:extLst>
                <a:ext uri="{FF2B5EF4-FFF2-40B4-BE49-F238E27FC236}">
                  <a16:creationId xmlns:a16="http://schemas.microsoft.com/office/drawing/2014/main" id="{7F3EB8CE-E490-9E4A-804D-150A37A477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7991996" y="3474155"/>
              <a:ext cx="359261" cy="342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" name="Freeform 1141">
              <a:extLst>
                <a:ext uri="{FF2B5EF4-FFF2-40B4-BE49-F238E27FC236}">
                  <a16:creationId xmlns:a16="http://schemas.microsoft.com/office/drawing/2014/main" id="{C1CA6A81-8961-FE4F-BF47-C0E05D988BD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45217" y="3506954"/>
              <a:ext cx="169400" cy="156753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83" name="Picture 571" descr="fridge2.png">
              <a:extLst>
                <a:ext uri="{FF2B5EF4-FFF2-40B4-BE49-F238E27FC236}">
                  <a16:creationId xmlns:a16="http://schemas.microsoft.com/office/drawing/2014/main" id="{F4471DD2-D12B-9945-86D1-C42E526B0F17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3199" y="3292029"/>
              <a:ext cx="189578" cy="337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4" name="Group 950">
              <a:extLst>
                <a:ext uri="{FF2B5EF4-FFF2-40B4-BE49-F238E27FC236}">
                  <a16:creationId xmlns:a16="http://schemas.microsoft.com/office/drawing/2014/main" id="{A30A604D-6C2E-B94A-933C-D6EC55A540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41851" y="5180963"/>
              <a:ext cx="177192" cy="330833"/>
              <a:chOff x="4140" y="429"/>
              <a:chExt cx="1425" cy="2396"/>
            </a:xfrm>
          </p:grpSpPr>
          <p:sp>
            <p:nvSpPr>
              <p:cNvPr id="185" name="Freeform 951">
                <a:extLst>
                  <a:ext uri="{FF2B5EF4-FFF2-40B4-BE49-F238E27FC236}">
                    <a16:creationId xmlns:a16="http://schemas.microsoft.com/office/drawing/2014/main" id="{07B47E48-AA5B-4F4E-822C-DEB1CD6B1C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6" name="Rectangle 952">
                <a:extLst>
                  <a:ext uri="{FF2B5EF4-FFF2-40B4-BE49-F238E27FC236}">
                    <a16:creationId xmlns:a16="http://schemas.microsoft.com/office/drawing/2014/main" id="{7F0B61F1-F2EC-254F-B746-3D9E5C130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187" name="Freeform 953">
                <a:extLst>
                  <a:ext uri="{FF2B5EF4-FFF2-40B4-BE49-F238E27FC236}">
                    <a16:creationId xmlns:a16="http://schemas.microsoft.com/office/drawing/2014/main" id="{7EAD70B0-2CB2-1048-936E-BBEA04D5D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8" name="Freeform 954">
                <a:extLst>
                  <a:ext uri="{FF2B5EF4-FFF2-40B4-BE49-F238E27FC236}">
                    <a16:creationId xmlns:a16="http://schemas.microsoft.com/office/drawing/2014/main" id="{9BEE6273-D7F0-7A48-990D-86BFC4AD36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9" name="Rectangle 955">
                <a:extLst>
                  <a:ext uri="{FF2B5EF4-FFF2-40B4-BE49-F238E27FC236}">
                    <a16:creationId xmlns:a16="http://schemas.microsoft.com/office/drawing/2014/main" id="{B663DC0F-C352-6C4E-8896-8A14E7841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190" name="Group 956">
                <a:extLst>
                  <a:ext uri="{FF2B5EF4-FFF2-40B4-BE49-F238E27FC236}">
                    <a16:creationId xmlns:a16="http://schemas.microsoft.com/office/drawing/2014/main" id="{9FE06202-B123-594E-986D-128EA9855D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5" name="AutoShape 957">
                  <a:extLst>
                    <a:ext uri="{FF2B5EF4-FFF2-40B4-BE49-F238E27FC236}">
                      <a16:creationId xmlns:a16="http://schemas.microsoft.com/office/drawing/2014/main" id="{5C9C526B-FD5B-DC47-B04D-3C65CC7D71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" name="AutoShape 958">
                  <a:extLst>
                    <a:ext uri="{FF2B5EF4-FFF2-40B4-BE49-F238E27FC236}">
                      <a16:creationId xmlns:a16="http://schemas.microsoft.com/office/drawing/2014/main" id="{F645A24C-0DD8-A64C-A69B-44998220DB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91" name="Rectangle 959">
                <a:extLst>
                  <a:ext uri="{FF2B5EF4-FFF2-40B4-BE49-F238E27FC236}">
                    <a16:creationId xmlns:a16="http://schemas.microsoft.com/office/drawing/2014/main" id="{D1CDB377-8645-5B47-B962-5413C13943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192" name="Group 960">
                <a:extLst>
                  <a:ext uri="{FF2B5EF4-FFF2-40B4-BE49-F238E27FC236}">
                    <a16:creationId xmlns:a16="http://schemas.microsoft.com/office/drawing/2014/main" id="{CB6CEAD8-65D2-554F-8C4A-0953BC6275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3" name="AutoShape 961">
                  <a:extLst>
                    <a:ext uri="{FF2B5EF4-FFF2-40B4-BE49-F238E27FC236}">
                      <a16:creationId xmlns:a16="http://schemas.microsoft.com/office/drawing/2014/main" id="{D19AC768-1A0C-B74F-8EDC-8ADEBC0CD5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4" name="AutoShape 962">
                  <a:extLst>
                    <a:ext uri="{FF2B5EF4-FFF2-40B4-BE49-F238E27FC236}">
                      <a16:creationId xmlns:a16="http://schemas.microsoft.com/office/drawing/2014/main" id="{94EA6644-2B66-2C41-B61D-27BB53790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93" name="Rectangle 963">
                <a:extLst>
                  <a:ext uri="{FF2B5EF4-FFF2-40B4-BE49-F238E27FC236}">
                    <a16:creationId xmlns:a16="http://schemas.microsoft.com/office/drawing/2014/main" id="{14CB832A-D60E-9249-984B-56C9F7C2F3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194" name="Rectangle 964">
                <a:extLst>
                  <a:ext uri="{FF2B5EF4-FFF2-40B4-BE49-F238E27FC236}">
                    <a16:creationId xmlns:a16="http://schemas.microsoft.com/office/drawing/2014/main" id="{24BABAAA-E51D-6447-A99B-7DBF70138E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195" name="Group 965">
                <a:extLst>
                  <a:ext uri="{FF2B5EF4-FFF2-40B4-BE49-F238E27FC236}">
                    <a16:creationId xmlns:a16="http://schemas.microsoft.com/office/drawing/2014/main" id="{3F601054-6F2F-404F-A79F-8B59825B8B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1" name="AutoShape 966">
                  <a:extLst>
                    <a:ext uri="{FF2B5EF4-FFF2-40B4-BE49-F238E27FC236}">
                      <a16:creationId xmlns:a16="http://schemas.microsoft.com/office/drawing/2014/main" id="{B2052FCE-BD40-F54F-8E32-1552542689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2" name="AutoShape 967">
                  <a:extLst>
                    <a:ext uri="{FF2B5EF4-FFF2-40B4-BE49-F238E27FC236}">
                      <a16:creationId xmlns:a16="http://schemas.microsoft.com/office/drawing/2014/main" id="{E0C35D9D-F6EA-6649-8AC1-CC7C7DDA48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96" name="Freeform 968">
                <a:extLst>
                  <a:ext uri="{FF2B5EF4-FFF2-40B4-BE49-F238E27FC236}">
                    <a16:creationId xmlns:a16="http://schemas.microsoft.com/office/drawing/2014/main" id="{7B068575-50F0-714B-B621-AAB72D143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97" name="Group 969">
                <a:extLst>
                  <a:ext uri="{FF2B5EF4-FFF2-40B4-BE49-F238E27FC236}">
                    <a16:creationId xmlns:a16="http://schemas.microsoft.com/office/drawing/2014/main" id="{B3248E6F-8090-304D-8497-74143983A5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09" name="AutoShape 970">
                  <a:extLst>
                    <a:ext uri="{FF2B5EF4-FFF2-40B4-BE49-F238E27FC236}">
                      <a16:creationId xmlns:a16="http://schemas.microsoft.com/office/drawing/2014/main" id="{A002C5D2-E892-D84E-86C8-9F3A0BD706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0" name="AutoShape 971">
                  <a:extLst>
                    <a:ext uri="{FF2B5EF4-FFF2-40B4-BE49-F238E27FC236}">
                      <a16:creationId xmlns:a16="http://schemas.microsoft.com/office/drawing/2014/main" id="{60BF9FD7-A953-1B45-A7F5-D462A3BFBB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98" name="Rectangle 972">
                <a:extLst>
                  <a:ext uri="{FF2B5EF4-FFF2-40B4-BE49-F238E27FC236}">
                    <a16:creationId xmlns:a16="http://schemas.microsoft.com/office/drawing/2014/main" id="{81389585-5C60-A54E-9477-01F2F8D5CB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199" name="Freeform 973">
                <a:extLst>
                  <a:ext uri="{FF2B5EF4-FFF2-40B4-BE49-F238E27FC236}">
                    <a16:creationId xmlns:a16="http://schemas.microsoft.com/office/drawing/2014/main" id="{347E5A84-91F2-DB47-A240-9C13C41D2A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0" name="Freeform 974">
                <a:extLst>
                  <a:ext uri="{FF2B5EF4-FFF2-40B4-BE49-F238E27FC236}">
                    <a16:creationId xmlns:a16="http://schemas.microsoft.com/office/drawing/2014/main" id="{55C96953-CD9D-774C-8FCE-FE7F651F84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1" name="Oval 975">
                <a:extLst>
                  <a:ext uri="{FF2B5EF4-FFF2-40B4-BE49-F238E27FC236}">
                    <a16:creationId xmlns:a16="http://schemas.microsoft.com/office/drawing/2014/main" id="{A8C6DA66-10C3-7E4A-B9B0-B6B1E4531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2" name="Freeform 976">
                <a:extLst>
                  <a:ext uri="{FF2B5EF4-FFF2-40B4-BE49-F238E27FC236}">
                    <a16:creationId xmlns:a16="http://schemas.microsoft.com/office/drawing/2014/main" id="{F9BA7275-82CC-6940-86C9-82E6A10F19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3" name="AutoShape 977">
                <a:extLst>
                  <a:ext uri="{FF2B5EF4-FFF2-40B4-BE49-F238E27FC236}">
                    <a16:creationId xmlns:a16="http://schemas.microsoft.com/office/drawing/2014/main" id="{30E6FE65-9C4F-B74A-A93B-C9F68C99D6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4" name="AutoShape 978">
                <a:extLst>
                  <a:ext uri="{FF2B5EF4-FFF2-40B4-BE49-F238E27FC236}">
                    <a16:creationId xmlns:a16="http://schemas.microsoft.com/office/drawing/2014/main" id="{9A437940-CDA8-C643-AE71-466A9D8D5C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5" name="Oval 979">
                <a:extLst>
                  <a:ext uri="{FF2B5EF4-FFF2-40B4-BE49-F238E27FC236}">
                    <a16:creationId xmlns:a16="http://schemas.microsoft.com/office/drawing/2014/main" id="{411FF7EC-DE59-1B48-A80F-A7884888F8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6" name="Oval 980">
                <a:extLst>
                  <a:ext uri="{FF2B5EF4-FFF2-40B4-BE49-F238E27FC236}">
                    <a16:creationId xmlns:a16="http://schemas.microsoft.com/office/drawing/2014/main" id="{BE2351AD-3F5F-C649-9962-43A96476D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7" name="Oval 981">
                <a:extLst>
                  <a:ext uri="{FF2B5EF4-FFF2-40B4-BE49-F238E27FC236}">
                    <a16:creationId xmlns:a16="http://schemas.microsoft.com/office/drawing/2014/main" id="{D1B639EE-D9D9-9C4A-92ED-B0E44283B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08" name="Rectangle 982">
                <a:extLst>
                  <a:ext uri="{FF2B5EF4-FFF2-40B4-BE49-F238E27FC236}">
                    <a16:creationId xmlns:a16="http://schemas.microsoft.com/office/drawing/2014/main" id="{FCFEA41A-7929-334C-9394-F8AFFD6038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17" name="Group 590">
              <a:extLst>
                <a:ext uri="{FF2B5EF4-FFF2-40B4-BE49-F238E27FC236}">
                  <a16:creationId xmlns:a16="http://schemas.microsoft.com/office/drawing/2014/main" id="{DA6FCF0D-7C59-1748-B406-3CDCB90470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980855" y="4807173"/>
              <a:ext cx="345630" cy="320302"/>
              <a:chOff x="2839" y="3501"/>
              <a:chExt cx="755" cy="803"/>
            </a:xfrm>
          </p:grpSpPr>
          <p:pic>
            <p:nvPicPr>
              <p:cNvPr id="218" name="Picture 591" descr="desktop_computer_stylized_medium">
                <a:extLst>
                  <a:ext uri="{FF2B5EF4-FFF2-40B4-BE49-F238E27FC236}">
                    <a16:creationId xmlns:a16="http://schemas.microsoft.com/office/drawing/2014/main" id="{29205AF8-32B7-E64B-B64F-0ADF19EB15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" name="Freeform 592">
                <a:extLst>
                  <a:ext uri="{FF2B5EF4-FFF2-40B4-BE49-F238E27FC236}">
                    <a16:creationId xmlns:a16="http://schemas.microsoft.com/office/drawing/2014/main" id="{F9563EBF-1D73-8A43-B28F-3CD1C61420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245" name="Group 590">
              <a:extLst>
                <a:ext uri="{FF2B5EF4-FFF2-40B4-BE49-F238E27FC236}">
                  <a16:creationId xmlns:a16="http://schemas.microsoft.com/office/drawing/2014/main" id="{1735ECA3-0D40-2947-8212-370CA8C2F43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552134" y="5433142"/>
              <a:ext cx="345630" cy="320302"/>
              <a:chOff x="2839" y="3501"/>
              <a:chExt cx="755" cy="803"/>
            </a:xfrm>
          </p:grpSpPr>
          <p:pic>
            <p:nvPicPr>
              <p:cNvPr id="246" name="Picture 591" descr="desktop_computer_stylized_medium">
                <a:extLst>
                  <a:ext uri="{FF2B5EF4-FFF2-40B4-BE49-F238E27FC236}">
                    <a16:creationId xmlns:a16="http://schemas.microsoft.com/office/drawing/2014/main" id="{64E49AA9-5B69-6F44-81F1-FE3EC2E3AF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7" name="Freeform 592">
                <a:extLst>
                  <a:ext uri="{FF2B5EF4-FFF2-40B4-BE49-F238E27FC236}">
                    <a16:creationId xmlns:a16="http://schemas.microsoft.com/office/drawing/2014/main" id="{A57B941A-60A3-3345-BEB7-7D291ABB48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248" name="Picture 1066" descr="laptop_keyboard">
              <a:extLst>
                <a:ext uri="{FF2B5EF4-FFF2-40B4-BE49-F238E27FC236}">
                  <a16:creationId xmlns:a16="http://schemas.microsoft.com/office/drawing/2014/main" id="{00A534B8-4D9A-234F-A069-D21EE30BBF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9550087" y="5762330"/>
              <a:ext cx="260920" cy="99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9" name="Freeform 1067">
              <a:extLst>
                <a:ext uri="{FF2B5EF4-FFF2-40B4-BE49-F238E27FC236}">
                  <a16:creationId xmlns:a16="http://schemas.microsoft.com/office/drawing/2014/main" id="{E23EF127-A9B3-9546-B69B-9BE54B809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9636557" y="5666200"/>
              <a:ext cx="210015" cy="129281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250" name="Picture 1068" descr="screen">
              <a:extLst>
                <a:ext uri="{FF2B5EF4-FFF2-40B4-BE49-F238E27FC236}">
                  <a16:creationId xmlns:a16="http://schemas.microsoft.com/office/drawing/2014/main" id="{2CBD7E89-6DD8-EC48-A39E-90D27DEC6F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46901" y="5669525"/>
              <a:ext cx="190838" cy="117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1" name="Freeform 1069">
              <a:extLst>
                <a:ext uri="{FF2B5EF4-FFF2-40B4-BE49-F238E27FC236}">
                  <a16:creationId xmlns:a16="http://schemas.microsoft.com/office/drawing/2014/main" id="{C1762157-2AF3-5747-A592-B91BA76AD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9674794" y="5662386"/>
              <a:ext cx="177937" cy="24057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2" name="Freeform 1070">
              <a:extLst>
                <a:ext uri="{FF2B5EF4-FFF2-40B4-BE49-F238E27FC236}">
                  <a16:creationId xmlns:a16="http://schemas.microsoft.com/office/drawing/2014/main" id="{327439AA-ABA6-2F4A-9A62-3D7596DC8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9634698" y="5662191"/>
              <a:ext cx="49395" cy="100139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3" name="Freeform 1071">
              <a:extLst>
                <a:ext uri="{FF2B5EF4-FFF2-40B4-BE49-F238E27FC236}">
                  <a16:creationId xmlns:a16="http://schemas.microsoft.com/office/drawing/2014/main" id="{7B8651C3-EBF1-784C-B644-26429A175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9798223" y="5680087"/>
              <a:ext cx="53230" cy="115590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4" name="Freeform 1072">
              <a:extLst>
                <a:ext uri="{FF2B5EF4-FFF2-40B4-BE49-F238E27FC236}">
                  <a16:creationId xmlns:a16="http://schemas.microsoft.com/office/drawing/2014/main" id="{8A00CF54-B68E-0540-8176-4D5E6E4E4A5D}"/>
                </a:ext>
              </a:extLst>
            </p:cNvPr>
            <p:cNvSpPr>
              <a:spLocks/>
            </p:cNvSpPr>
            <p:nvPr/>
          </p:nvSpPr>
          <p:spPr bwMode="auto">
            <a:xfrm>
              <a:off x="9634116" y="5757245"/>
              <a:ext cx="195254" cy="3901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5" name="Freeform 1073">
              <a:extLst>
                <a:ext uri="{FF2B5EF4-FFF2-40B4-BE49-F238E27FC236}">
                  <a16:creationId xmlns:a16="http://schemas.microsoft.com/office/drawing/2014/main" id="{B0A5A73F-58AB-224B-A53F-71E2FC5C8B35}"/>
                </a:ext>
              </a:extLst>
            </p:cNvPr>
            <p:cNvSpPr>
              <a:spLocks/>
            </p:cNvSpPr>
            <p:nvPr/>
          </p:nvSpPr>
          <p:spPr bwMode="auto">
            <a:xfrm>
              <a:off x="9804150" y="5681065"/>
              <a:ext cx="49860" cy="116079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6" name="Freeform 1074">
              <a:extLst>
                <a:ext uri="{FF2B5EF4-FFF2-40B4-BE49-F238E27FC236}">
                  <a16:creationId xmlns:a16="http://schemas.microsoft.com/office/drawing/2014/main" id="{ED7D64D6-B6E6-5F48-9793-7B0E8FAD4BD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34349" y="5762428"/>
              <a:ext cx="173637" cy="38530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257" name="Group 1075">
              <a:extLst>
                <a:ext uri="{FF2B5EF4-FFF2-40B4-BE49-F238E27FC236}">
                  <a16:creationId xmlns:a16="http://schemas.microsoft.com/office/drawing/2014/main" id="{EF2F0169-3D49-3E4D-9EF6-257A2263E9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31443" y="5803598"/>
              <a:ext cx="58925" cy="22883"/>
              <a:chOff x="1740" y="2642"/>
              <a:chExt cx="752" cy="327"/>
            </a:xfrm>
          </p:grpSpPr>
          <p:sp>
            <p:nvSpPr>
              <p:cNvPr id="258" name="Freeform 1076">
                <a:extLst>
                  <a:ext uri="{FF2B5EF4-FFF2-40B4-BE49-F238E27FC236}">
                    <a16:creationId xmlns:a16="http://schemas.microsoft.com/office/drawing/2014/main" id="{EC145469-D33D-8D42-96E2-E84B141505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9" name="Freeform 1077">
                <a:extLst>
                  <a:ext uri="{FF2B5EF4-FFF2-40B4-BE49-F238E27FC236}">
                    <a16:creationId xmlns:a16="http://schemas.microsoft.com/office/drawing/2014/main" id="{75946AC6-65BA-E740-BC7B-CD4FAF7287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0" name="Freeform 1078">
                <a:extLst>
                  <a:ext uri="{FF2B5EF4-FFF2-40B4-BE49-F238E27FC236}">
                    <a16:creationId xmlns:a16="http://schemas.microsoft.com/office/drawing/2014/main" id="{CCA23E68-3FFC-A745-9168-41399E2AE0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1" name="Freeform 1079">
                <a:extLst>
                  <a:ext uri="{FF2B5EF4-FFF2-40B4-BE49-F238E27FC236}">
                    <a16:creationId xmlns:a16="http://schemas.microsoft.com/office/drawing/2014/main" id="{E00CC775-34E1-2A47-87F5-3E6785518A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2" name="Freeform 1080">
                <a:extLst>
                  <a:ext uri="{FF2B5EF4-FFF2-40B4-BE49-F238E27FC236}">
                    <a16:creationId xmlns:a16="http://schemas.microsoft.com/office/drawing/2014/main" id="{225E4CCC-2933-114B-A799-60B88EC257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3" name="Freeform 1081">
                <a:extLst>
                  <a:ext uri="{FF2B5EF4-FFF2-40B4-BE49-F238E27FC236}">
                    <a16:creationId xmlns:a16="http://schemas.microsoft.com/office/drawing/2014/main" id="{46EB99C9-039B-A84E-AD72-F36431BAC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64" name="Freeform 1082">
              <a:extLst>
                <a:ext uri="{FF2B5EF4-FFF2-40B4-BE49-F238E27FC236}">
                  <a16:creationId xmlns:a16="http://schemas.microsoft.com/office/drawing/2014/main" id="{27A2EFB6-3249-6846-B9AB-50D30145B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9732325" y="5807021"/>
              <a:ext cx="71361" cy="50265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5" name="Freeform 1083">
              <a:extLst>
                <a:ext uri="{FF2B5EF4-FFF2-40B4-BE49-F238E27FC236}">
                  <a16:creationId xmlns:a16="http://schemas.microsoft.com/office/drawing/2014/main" id="{F8A5A426-4BBC-4E41-9B66-5C99469B06C2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0204" y="5811030"/>
              <a:ext cx="182586" cy="45864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8" name="Freeform 1086">
              <a:extLst>
                <a:ext uri="{FF2B5EF4-FFF2-40B4-BE49-F238E27FC236}">
                  <a16:creationId xmlns:a16="http://schemas.microsoft.com/office/drawing/2014/main" id="{62038785-D198-4F47-ACE3-98928D9F3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6131" y="5804576"/>
              <a:ext cx="173172" cy="44104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9" name="Freeform 1087">
              <a:extLst>
                <a:ext uri="{FF2B5EF4-FFF2-40B4-BE49-F238E27FC236}">
                  <a16:creationId xmlns:a16="http://schemas.microsoft.com/office/drawing/2014/main" id="{30C555DE-4061-5245-AF17-D13DC3775DF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729071" y="5801447"/>
              <a:ext cx="70663" cy="45669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06" name="Group 305">
              <a:extLst>
                <a:ext uri="{FF2B5EF4-FFF2-40B4-BE49-F238E27FC236}">
                  <a16:creationId xmlns:a16="http://schemas.microsoft.com/office/drawing/2014/main" id="{588A6712-F86B-4F4E-BFFF-A557C162E1A4}"/>
                </a:ext>
              </a:extLst>
            </p:cNvPr>
            <p:cNvGrpSpPr/>
            <p:nvPr/>
          </p:nvGrpSpPr>
          <p:grpSpPr>
            <a:xfrm>
              <a:off x="7439074" y="1766737"/>
              <a:ext cx="4144321" cy="4013060"/>
              <a:chOff x="7439074" y="1859725"/>
              <a:chExt cx="4144321" cy="4013060"/>
            </a:xfrm>
          </p:grpSpPr>
          <p:grpSp>
            <p:nvGrpSpPr>
              <p:cNvPr id="307" name="Group 306">
                <a:extLst>
                  <a:ext uri="{FF2B5EF4-FFF2-40B4-BE49-F238E27FC236}">
                    <a16:creationId xmlns:a16="http://schemas.microsoft.com/office/drawing/2014/main" id="{576776CB-CA02-B14A-93DF-6A5DE935426C}"/>
                  </a:ext>
                </a:extLst>
              </p:cNvPr>
              <p:cNvGrpSpPr/>
              <p:nvPr/>
            </p:nvGrpSpPr>
            <p:grpSpPr>
              <a:xfrm>
                <a:off x="7439074" y="1859725"/>
                <a:ext cx="1802647" cy="1120859"/>
                <a:chOff x="7439074" y="1859725"/>
                <a:chExt cx="1802647" cy="1120859"/>
              </a:xfrm>
            </p:grpSpPr>
            <p:pic>
              <p:nvPicPr>
                <p:cNvPr id="412" name="Picture 799" descr="cell_tower_radiation copy">
                  <a:extLst>
                    <a:ext uri="{FF2B5EF4-FFF2-40B4-BE49-F238E27FC236}">
                      <a16:creationId xmlns:a16="http://schemas.microsoft.com/office/drawing/2014/main" id="{AD52D880-B88A-9743-9197-C715D968002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80866" y="2158167"/>
                  <a:ext cx="457200" cy="3327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" name="Line 426">
                  <a:extLst>
                    <a:ext uri="{FF2B5EF4-FFF2-40B4-BE49-F238E27FC236}">
                      <a16:creationId xmlns:a16="http://schemas.microsoft.com/office/drawing/2014/main" id="{27F2F4B1-7344-4E46-92E4-C22DFF8517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07860" y="2700359"/>
                  <a:ext cx="227964" cy="17435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14" name="Group 783">
                  <a:extLst>
                    <a:ext uri="{FF2B5EF4-FFF2-40B4-BE49-F238E27FC236}">
                      <a16:creationId xmlns:a16="http://schemas.microsoft.com/office/drawing/2014/main" id="{03D256C7-E0C4-EC4D-84BD-68882D1C83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050698" y="2309376"/>
                  <a:ext cx="298450" cy="464008"/>
                  <a:chOff x="3130" y="3288"/>
                  <a:chExt cx="410" cy="742"/>
                </a:xfrm>
              </p:grpSpPr>
              <p:sp>
                <p:nvSpPr>
                  <p:cNvPr id="427" name="Line 270">
                    <a:extLst>
                      <a:ext uri="{FF2B5EF4-FFF2-40B4-BE49-F238E27FC236}">
                        <a16:creationId xmlns:a16="http://schemas.microsoft.com/office/drawing/2014/main" id="{70833993-0927-D042-BC96-4DF718C037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30" y="3288"/>
                    <a:ext cx="205" cy="672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8" name="Line 271">
                    <a:extLst>
                      <a:ext uri="{FF2B5EF4-FFF2-40B4-BE49-F238E27FC236}">
                        <a16:creationId xmlns:a16="http://schemas.microsoft.com/office/drawing/2014/main" id="{436369E6-F5B8-4E45-954A-79FEB61386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35" y="3288"/>
                    <a:ext cx="205" cy="669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9" name="Line 272">
                    <a:extLst>
                      <a:ext uri="{FF2B5EF4-FFF2-40B4-BE49-F238E27FC236}">
                        <a16:creationId xmlns:a16="http://schemas.microsoft.com/office/drawing/2014/main" id="{7F8C7F1A-6AE4-6D4D-94A9-8305491AF4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30" y="3957"/>
                    <a:ext cx="205" cy="7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0" name="Line 273">
                    <a:extLst>
                      <a:ext uri="{FF2B5EF4-FFF2-40B4-BE49-F238E27FC236}">
                        <a16:creationId xmlns:a16="http://schemas.microsoft.com/office/drawing/2014/main" id="{372D7904-13A9-864A-B65C-86E69F4DC4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35" y="3957"/>
                    <a:ext cx="205" cy="7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1" name="Line 274">
                    <a:extLst>
                      <a:ext uri="{FF2B5EF4-FFF2-40B4-BE49-F238E27FC236}">
                        <a16:creationId xmlns:a16="http://schemas.microsoft.com/office/drawing/2014/main" id="{DEBB2695-F2BE-8840-AD31-B4B71A1BA0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35" y="3303"/>
                    <a:ext cx="0" cy="727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2" name="Line 275">
                    <a:extLst>
                      <a:ext uri="{FF2B5EF4-FFF2-40B4-BE49-F238E27FC236}">
                        <a16:creationId xmlns:a16="http://schemas.microsoft.com/office/drawing/2014/main" id="{C7C5A799-79B3-5748-9852-56A7AF87B1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30" y="3888"/>
                    <a:ext cx="205" cy="72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3" name="Line 276">
                    <a:extLst>
                      <a:ext uri="{FF2B5EF4-FFF2-40B4-BE49-F238E27FC236}">
                        <a16:creationId xmlns:a16="http://schemas.microsoft.com/office/drawing/2014/main" id="{11E5BDED-92B9-1540-AC11-CC625E6190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35" y="3888"/>
                    <a:ext cx="205" cy="69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4" name="Line 277">
                    <a:extLst>
                      <a:ext uri="{FF2B5EF4-FFF2-40B4-BE49-F238E27FC236}">
                        <a16:creationId xmlns:a16="http://schemas.microsoft.com/office/drawing/2014/main" id="{88145680-F245-7D4B-A0CF-7D67E36800C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7" y="3668"/>
                    <a:ext cx="118" cy="5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5" name="Line 278">
                    <a:extLst>
                      <a:ext uri="{FF2B5EF4-FFF2-40B4-BE49-F238E27FC236}">
                        <a16:creationId xmlns:a16="http://schemas.microsoft.com/office/drawing/2014/main" id="{BED3977E-6947-F04C-A403-75928775DF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5" y="3668"/>
                    <a:ext cx="124" cy="5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6" name="Line 279">
                    <a:extLst>
                      <a:ext uri="{FF2B5EF4-FFF2-40B4-BE49-F238E27FC236}">
                        <a16:creationId xmlns:a16="http://schemas.microsoft.com/office/drawing/2014/main" id="{50855EC4-D00D-0442-BC72-CFF29BDB6F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8" y="3766"/>
                    <a:ext cx="152" cy="7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7" name="Line 280">
                    <a:extLst>
                      <a:ext uri="{FF2B5EF4-FFF2-40B4-BE49-F238E27FC236}">
                        <a16:creationId xmlns:a16="http://schemas.microsoft.com/office/drawing/2014/main" id="{85B23CAE-02EB-6547-9D2D-08FD2CA80E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5" y="3781"/>
                    <a:ext cx="153" cy="6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8" name="Line 281">
                    <a:extLst>
                      <a:ext uri="{FF2B5EF4-FFF2-40B4-BE49-F238E27FC236}">
                        <a16:creationId xmlns:a16="http://schemas.microsoft.com/office/drawing/2014/main" id="{EE9B9F83-0127-DE4E-9550-02599D6267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5" y="3567"/>
                    <a:ext cx="78" cy="27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9" name="Line 282">
                    <a:extLst>
                      <a:ext uri="{FF2B5EF4-FFF2-40B4-BE49-F238E27FC236}">
                        <a16:creationId xmlns:a16="http://schemas.microsoft.com/office/drawing/2014/main" id="{D3251E65-2795-E943-81C3-AEF49BE122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5" y="3428"/>
                    <a:ext cx="49" cy="2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40" name="Line 283">
                    <a:extLst>
                      <a:ext uri="{FF2B5EF4-FFF2-40B4-BE49-F238E27FC236}">
                        <a16:creationId xmlns:a16="http://schemas.microsoft.com/office/drawing/2014/main" id="{86F575AD-E05B-6942-BAC1-AC97F1741B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47" y="3558"/>
                    <a:ext cx="95" cy="3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41" name="Line 284">
                    <a:extLst>
                      <a:ext uri="{FF2B5EF4-FFF2-40B4-BE49-F238E27FC236}">
                        <a16:creationId xmlns:a16="http://schemas.microsoft.com/office/drawing/2014/main" id="{70B140BB-1D34-2245-A44A-BE174B412A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89" y="3422"/>
                    <a:ext cx="55" cy="3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415" name="Group 414">
                  <a:extLst>
                    <a:ext uri="{FF2B5EF4-FFF2-40B4-BE49-F238E27FC236}">
                      <a16:creationId xmlns:a16="http://schemas.microsoft.com/office/drawing/2014/main" id="{A1D19A0A-6424-DB41-875B-A36F6B9CFF5C}"/>
                    </a:ext>
                  </a:extLst>
                </p:cNvPr>
                <p:cNvGrpSpPr/>
                <p:nvPr/>
              </p:nvGrpSpPr>
              <p:grpSpPr>
                <a:xfrm>
                  <a:off x="8439827" y="2812309"/>
                  <a:ext cx="353678" cy="168275"/>
                  <a:chOff x="7493876" y="2774731"/>
                  <a:chExt cx="1481958" cy="894622"/>
                </a:xfrm>
              </p:grpSpPr>
              <p:sp>
                <p:nvSpPr>
                  <p:cNvPr id="420" name="Freeform 419">
                    <a:extLst>
                      <a:ext uri="{FF2B5EF4-FFF2-40B4-BE49-F238E27FC236}">
                        <a16:creationId xmlns:a16="http://schemas.microsoft.com/office/drawing/2014/main" id="{41B02F98-0D90-6943-907C-C9D1C03A63E9}"/>
                      </a:ext>
                    </a:extLst>
                  </p:cNvPr>
                  <p:cNvSpPr/>
                  <p:nvPr/>
                </p:nvSpPr>
                <p:spPr>
                  <a:xfrm>
                    <a:off x="7493876" y="3084399"/>
                    <a:ext cx="1481958" cy="584954"/>
                  </a:xfrm>
                  <a:custGeom>
                    <a:avLst/>
                    <a:gdLst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76538 w 8176538"/>
                      <a:gd name="connsiteY0" fmla="*/ 0 h 2638097"/>
                      <a:gd name="connsiteX1" fmla="*/ 8176538 w 8176538"/>
                      <a:gd name="connsiteY1" fmla="*/ 1271752 h 2638097"/>
                      <a:gd name="connsiteX2" fmla="*/ 4088015 w 8176538"/>
                      <a:gd name="connsiteY2" fmla="*/ 2638097 h 2638097"/>
                      <a:gd name="connsiteX3" fmla="*/ 0 w 8176538"/>
                      <a:gd name="connsiteY3" fmla="*/ 1269888 h 2638097"/>
                      <a:gd name="connsiteX4" fmla="*/ 20511 w 8176538"/>
                      <a:gd name="connsiteY4" fmla="*/ 147145 h 2638097"/>
                      <a:gd name="connsiteX5" fmla="*/ 4088015 w 8176538"/>
                      <a:gd name="connsiteY5" fmla="*/ 1566042 h 2638097"/>
                      <a:gd name="connsiteX6" fmla="*/ 8176538 w 8176538"/>
                      <a:gd name="connsiteY6" fmla="*/ 0 h 2638097"/>
                      <a:gd name="connsiteX0" fmla="*/ 8176538 w 8176538"/>
                      <a:gd name="connsiteY0" fmla="*/ 0 h 2772020"/>
                      <a:gd name="connsiteX1" fmla="*/ 8176538 w 8176538"/>
                      <a:gd name="connsiteY1" fmla="*/ 1271752 h 2772020"/>
                      <a:gd name="connsiteX2" fmla="*/ 4099034 w 8176538"/>
                      <a:gd name="connsiteY2" fmla="*/ 2772020 h 2772020"/>
                      <a:gd name="connsiteX3" fmla="*/ 0 w 8176538"/>
                      <a:gd name="connsiteY3" fmla="*/ 1269888 h 2772020"/>
                      <a:gd name="connsiteX4" fmla="*/ 20511 w 8176538"/>
                      <a:gd name="connsiteY4" fmla="*/ 147145 h 2772020"/>
                      <a:gd name="connsiteX5" fmla="*/ 4088015 w 8176538"/>
                      <a:gd name="connsiteY5" fmla="*/ 1566042 h 2772020"/>
                      <a:gd name="connsiteX6" fmla="*/ 8176538 w 8176538"/>
                      <a:gd name="connsiteY6" fmla="*/ 0 h 2772020"/>
                      <a:gd name="connsiteX0" fmla="*/ 8176538 w 8176538"/>
                      <a:gd name="connsiteY0" fmla="*/ 0 h 2772339"/>
                      <a:gd name="connsiteX1" fmla="*/ 8176538 w 8176538"/>
                      <a:gd name="connsiteY1" fmla="*/ 1378890 h 2772339"/>
                      <a:gd name="connsiteX2" fmla="*/ 4099034 w 8176538"/>
                      <a:gd name="connsiteY2" fmla="*/ 2772020 h 2772339"/>
                      <a:gd name="connsiteX3" fmla="*/ 0 w 8176538"/>
                      <a:gd name="connsiteY3" fmla="*/ 1269888 h 2772339"/>
                      <a:gd name="connsiteX4" fmla="*/ 20511 w 8176538"/>
                      <a:gd name="connsiteY4" fmla="*/ 147145 h 2772339"/>
                      <a:gd name="connsiteX5" fmla="*/ 4088015 w 8176538"/>
                      <a:gd name="connsiteY5" fmla="*/ 1566042 h 2772339"/>
                      <a:gd name="connsiteX6" fmla="*/ 8176538 w 8176538"/>
                      <a:gd name="connsiteY6" fmla="*/ 0 h 2772339"/>
                      <a:gd name="connsiteX0" fmla="*/ 8176538 w 8176538"/>
                      <a:gd name="connsiteY0" fmla="*/ 0 h 2825888"/>
                      <a:gd name="connsiteX1" fmla="*/ 8176538 w 8176538"/>
                      <a:gd name="connsiteY1" fmla="*/ 1378890 h 2825888"/>
                      <a:gd name="connsiteX2" fmla="*/ 4099034 w 8176538"/>
                      <a:gd name="connsiteY2" fmla="*/ 2825590 h 2825888"/>
                      <a:gd name="connsiteX3" fmla="*/ 0 w 8176538"/>
                      <a:gd name="connsiteY3" fmla="*/ 1269888 h 2825888"/>
                      <a:gd name="connsiteX4" fmla="*/ 20511 w 8176538"/>
                      <a:gd name="connsiteY4" fmla="*/ 147145 h 2825888"/>
                      <a:gd name="connsiteX5" fmla="*/ 4088015 w 8176538"/>
                      <a:gd name="connsiteY5" fmla="*/ 1566042 h 2825888"/>
                      <a:gd name="connsiteX6" fmla="*/ 8176538 w 8176538"/>
                      <a:gd name="connsiteY6" fmla="*/ 0 h 2825888"/>
                      <a:gd name="connsiteX0" fmla="*/ 8165518 w 8165518"/>
                      <a:gd name="connsiteY0" fmla="*/ 0 h 2825606"/>
                      <a:gd name="connsiteX1" fmla="*/ 8165518 w 8165518"/>
                      <a:gd name="connsiteY1" fmla="*/ 1378890 h 2825606"/>
                      <a:gd name="connsiteX2" fmla="*/ 4088014 w 8165518"/>
                      <a:gd name="connsiteY2" fmla="*/ 2825590 h 2825606"/>
                      <a:gd name="connsiteX3" fmla="*/ 0 w 8165518"/>
                      <a:gd name="connsiteY3" fmla="*/ 1403811 h 2825606"/>
                      <a:gd name="connsiteX4" fmla="*/ 9491 w 8165518"/>
                      <a:gd name="connsiteY4" fmla="*/ 147145 h 2825606"/>
                      <a:gd name="connsiteX5" fmla="*/ 4076995 w 8165518"/>
                      <a:gd name="connsiteY5" fmla="*/ 1566042 h 2825606"/>
                      <a:gd name="connsiteX6" fmla="*/ 8165518 w 8165518"/>
                      <a:gd name="connsiteY6" fmla="*/ 0 h 2825606"/>
                      <a:gd name="connsiteX0" fmla="*/ 8165518 w 8165518"/>
                      <a:gd name="connsiteY0" fmla="*/ 0 h 2879174"/>
                      <a:gd name="connsiteX1" fmla="*/ 8165518 w 8165518"/>
                      <a:gd name="connsiteY1" fmla="*/ 1378890 h 2879174"/>
                      <a:gd name="connsiteX2" fmla="*/ 4132092 w 8165518"/>
                      <a:gd name="connsiteY2" fmla="*/ 2879159 h 2879174"/>
                      <a:gd name="connsiteX3" fmla="*/ 0 w 8165518"/>
                      <a:gd name="connsiteY3" fmla="*/ 1403811 h 2879174"/>
                      <a:gd name="connsiteX4" fmla="*/ 9491 w 8165518"/>
                      <a:gd name="connsiteY4" fmla="*/ 147145 h 2879174"/>
                      <a:gd name="connsiteX5" fmla="*/ 4076995 w 8165518"/>
                      <a:gd name="connsiteY5" fmla="*/ 1566042 h 2879174"/>
                      <a:gd name="connsiteX6" fmla="*/ 8165518 w 8165518"/>
                      <a:gd name="connsiteY6" fmla="*/ 0 h 2879174"/>
                      <a:gd name="connsiteX0" fmla="*/ 8165518 w 8176537"/>
                      <a:gd name="connsiteY0" fmla="*/ 0 h 2879410"/>
                      <a:gd name="connsiteX1" fmla="*/ 8176537 w 8176537"/>
                      <a:gd name="connsiteY1" fmla="*/ 1499420 h 2879410"/>
                      <a:gd name="connsiteX2" fmla="*/ 4132092 w 8176537"/>
                      <a:gd name="connsiteY2" fmla="*/ 2879159 h 2879410"/>
                      <a:gd name="connsiteX3" fmla="*/ 0 w 8176537"/>
                      <a:gd name="connsiteY3" fmla="*/ 1403811 h 2879410"/>
                      <a:gd name="connsiteX4" fmla="*/ 9491 w 8176537"/>
                      <a:gd name="connsiteY4" fmla="*/ 147145 h 2879410"/>
                      <a:gd name="connsiteX5" fmla="*/ 4076995 w 8176537"/>
                      <a:gd name="connsiteY5" fmla="*/ 1566042 h 2879410"/>
                      <a:gd name="connsiteX6" fmla="*/ 8165518 w 8176537"/>
                      <a:gd name="connsiteY6" fmla="*/ 0 h 2879410"/>
                      <a:gd name="connsiteX0" fmla="*/ 8165518 w 8176537"/>
                      <a:gd name="connsiteY0" fmla="*/ 0 h 2879262"/>
                      <a:gd name="connsiteX1" fmla="*/ 8176537 w 8176537"/>
                      <a:gd name="connsiteY1" fmla="*/ 1499420 h 2879262"/>
                      <a:gd name="connsiteX2" fmla="*/ 4132092 w 8176537"/>
                      <a:gd name="connsiteY2" fmla="*/ 2879159 h 2879262"/>
                      <a:gd name="connsiteX3" fmla="*/ 0 w 8176537"/>
                      <a:gd name="connsiteY3" fmla="*/ 1403811 h 2879262"/>
                      <a:gd name="connsiteX4" fmla="*/ 9491 w 8176537"/>
                      <a:gd name="connsiteY4" fmla="*/ 147145 h 2879262"/>
                      <a:gd name="connsiteX5" fmla="*/ 4076995 w 8176537"/>
                      <a:gd name="connsiteY5" fmla="*/ 1566042 h 2879262"/>
                      <a:gd name="connsiteX6" fmla="*/ 8165518 w 8176537"/>
                      <a:gd name="connsiteY6" fmla="*/ 0 h 2879262"/>
                      <a:gd name="connsiteX0" fmla="*/ 8165518 w 8176537"/>
                      <a:gd name="connsiteY0" fmla="*/ 0 h 2879163"/>
                      <a:gd name="connsiteX1" fmla="*/ 8176537 w 8176537"/>
                      <a:gd name="connsiteY1" fmla="*/ 1499420 h 2879163"/>
                      <a:gd name="connsiteX2" fmla="*/ 4132092 w 8176537"/>
                      <a:gd name="connsiteY2" fmla="*/ 2879159 h 2879163"/>
                      <a:gd name="connsiteX3" fmla="*/ 0 w 8176537"/>
                      <a:gd name="connsiteY3" fmla="*/ 1510948 h 2879163"/>
                      <a:gd name="connsiteX4" fmla="*/ 9491 w 8176537"/>
                      <a:gd name="connsiteY4" fmla="*/ 147145 h 2879163"/>
                      <a:gd name="connsiteX5" fmla="*/ 4076995 w 8176537"/>
                      <a:gd name="connsiteY5" fmla="*/ 1566042 h 2879163"/>
                      <a:gd name="connsiteX6" fmla="*/ 8165518 w 8176537"/>
                      <a:gd name="connsiteY6" fmla="*/ 0 h 2879163"/>
                      <a:gd name="connsiteX0" fmla="*/ 8165518 w 8198577"/>
                      <a:gd name="connsiteY0" fmla="*/ 0 h 2879451"/>
                      <a:gd name="connsiteX1" fmla="*/ 8198577 w 8198577"/>
                      <a:gd name="connsiteY1" fmla="*/ 1606558 h 2879451"/>
                      <a:gd name="connsiteX2" fmla="*/ 4132092 w 8198577"/>
                      <a:gd name="connsiteY2" fmla="*/ 2879159 h 2879451"/>
                      <a:gd name="connsiteX3" fmla="*/ 0 w 8198577"/>
                      <a:gd name="connsiteY3" fmla="*/ 1510948 h 2879451"/>
                      <a:gd name="connsiteX4" fmla="*/ 9491 w 8198577"/>
                      <a:gd name="connsiteY4" fmla="*/ 147145 h 2879451"/>
                      <a:gd name="connsiteX5" fmla="*/ 4076995 w 8198577"/>
                      <a:gd name="connsiteY5" fmla="*/ 1566042 h 2879451"/>
                      <a:gd name="connsiteX6" fmla="*/ 8165518 w 8198577"/>
                      <a:gd name="connsiteY6" fmla="*/ 0 h 2879451"/>
                      <a:gd name="connsiteX0" fmla="*/ 8165518 w 8165518"/>
                      <a:gd name="connsiteY0" fmla="*/ 0 h 2880066"/>
                      <a:gd name="connsiteX1" fmla="*/ 8165518 w 8165518"/>
                      <a:gd name="connsiteY1" fmla="*/ 1673520 h 2880066"/>
                      <a:gd name="connsiteX2" fmla="*/ 4132092 w 8165518"/>
                      <a:gd name="connsiteY2" fmla="*/ 2879159 h 2880066"/>
                      <a:gd name="connsiteX3" fmla="*/ 0 w 8165518"/>
                      <a:gd name="connsiteY3" fmla="*/ 1510948 h 2880066"/>
                      <a:gd name="connsiteX4" fmla="*/ 9491 w 8165518"/>
                      <a:gd name="connsiteY4" fmla="*/ 147145 h 2880066"/>
                      <a:gd name="connsiteX5" fmla="*/ 4076995 w 8165518"/>
                      <a:gd name="connsiteY5" fmla="*/ 1566042 h 2880066"/>
                      <a:gd name="connsiteX6" fmla="*/ 8165518 w 8165518"/>
                      <a:gd name="connsiteY6" fmla="*/ 0 h 2880066"/>
                      <a:gd name="connsiteX0" fmla="*/ 8156794 w 8156794"/>
                      <a:gd name="connsiteY0" fmla="*/ 0 h 2879270"/>
                      <a:gd name="connsiteX1" fmla="*/ 8156794 w 8156794"/>
                      <a:gd name="connsiteY1" fmla="*/ 1673520 h 2879270"/>
                      <a:gd name="connsiteX2" fmla="*/ 4123368 w 8156794"/>
                      <a:gd name="connsiteY2" fmla="*/ 2879159 h 2879270"/>
                      <a:gd name="connsiteX3" fmla="*/ 2295 w 8156794"/>
                      <a:gd name="connsiteY3" fmla="*/ 1618086 h 2879270"/>
                      <a:gd name="connsiteX4" fmla="*/ 767 w 8156794"/>
                      <a:gd name="connsiteY4" fmla="*/ 147145 h 2879270"/>
                      <a:gd name="connsiteX5" fmla="*/ 4068271 w 8156794"/>
                      <a:gd name="connsiteY5" fmla="*/ 1566042 h 2879270"/>
                      <a:gd name="connsiteX6" fmla="*/ 8156794 w 8156794"/>
                      <a:gd name="connsiteY6" fmla="*/ 0 h 287927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20"/>
                      <a:gd name="connsiteX1" fmla="*/ 8156794 w 8156794"/>
                      <a:gd name="connsiteY1" fmla="*/ 1673520 h 2973020"/>
                      <a:gd name="connsiteX2" fmla="*/ 4134388 w 8156794"/>
                      <a:gd name="connsiteY2" fmla="*/ 2972904 h 2973020"/>
                      <a:gd name="connsiteX3" fmla="*/ 2295 w 8156794"/>
                      <a:gd name="connsiteY3" fmla="*/ 1618086 h 2973020"/>
                      <a:gd name="connsiteX4" fmla="*/ 767 w 8156794"/>
                      <a:gd name="connsiteY4" fmla="*/ 147145 h 2973020"/>
                      <a:gd name="connsiteX5" fmla="*/ 4068271 w 8156794"/>
                      <a:gd name="connsiteY5" fmla="*/ 1566042 h 2973020"/>
                      <a:gd name="connsiteX6" fmla="*/ 8156794 w 8156794"/>
                      <a:gd name="connsiteY6" fmla="*/ 0 h 2973020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141"/>
                      <a:gd name="connsiteX1" fmla="*/ 8156794 w 8156794"/>
                      <a:gd name="connsiteY1" fmla="*/ 1673520 h 2973141"/>
                      <a:gd name="connsiteX2" fmla="*/ 4134388 w 8156794"/>
                      <a:gd name="connsiteY2" fmla="*/ 2972904 h 2973141"/>
                      <a:gd name="connsiteX3" fmla="*/ 2295 w 8156794"/>
                      <a:gd name="connsiteY3" fmla="*/ 1618086 h 2973141"/>
                      <a:gd name="connsiteX4" fmla="*/ 767 w 8156794"/>
                      <a:gd name="connsiteY4" fmla="*/ 147145 h 2973141"/>
                      <a:gd name="connsiteX5" fmla="*/ 4068271 w 8156794"/>
                      <a:gd name="connsiteY5" fmla="*/ 1566042 h 2973141"/>
                      <a:gd name="connsiteX6" fmla="*/ 8156794 w 8156794"/>
                      <a:gd name="connsiteY6" fmla="*/ 0 h 2973141"/>
                      <a:gd name="connsiteX0" fmla="*/ 8156794 w 8156794"/>
                      <a:gd name="connsiteY0" fmla="*/ 0 h 3066827"/>
                      <a:gd name="connsiteX1" fmla="*/ 8156794 w 8156794"/>
                      <a:gd name="connsiteY1" fmla="*/ 1673520 h 3066827"/>
                      <a:gd name="connsiteX2" fmla="*/ 4123353 w 8156794"/>
                      <a:gd name="connsiteY2" fmla="*/ 3066650 h 3066827"/>
                      <a:gd name="connsiteX3" fmla="*/ 2295 w 8156794"/>
                      <a:gd name="connsiteY3" fmla="*/ 1618086 h 3066827"/>
                      <a:gd name="connsiteX4" fmla="*/ 767 w 8156794"/>
                      <a:gd name="connsiteY4" fmla="*/ 147145 h 3066827"/>
                      <a:gd name="connsiteX5" fmla="*/ 4068271 w 8156794"/>
                      <a:gd name="connsiteY5" fmla="*/ 1566042 h 3066827"/>
                      <a:gd name="connsiteX6" fmla="*/ 8156794 w 8156794"/>
                      <a:gd name="connsiteY6" fmla="*/ 0 h 3066827"/>
                      <a:gd name="connsiteX0" fmla="*/ 8123689 w 8156794"/>
                      <a:gd name="connsiteY0" fmla="*/ 0 h 2999866"/>
                      <a:gd name="connsiteX1" fmla="*/ 8156794 w 8156794"/>
                      <a:gd name="connsiteY1" fmla="*/ 1606559 h 2999866"/>
                      <a:gd name="connsiteX2" fmla="*/ 4123353 w 8156794"/>
                      <a:gd name="connsiteY2" fmla="*/ 2999689 h 2999866"/>
                      <a:gd name="connsiteX3" fmla="*/ 2295 w 8156794"/>
                      <a:gd name="connsiteY3" fmla="*/ 1551125 h 2999866"/>
                      <a:gd name="connsiteX4" fmla="*/ 767 w 8156794"/>
                      <a:gd name="connsiteY4" fmla="*/ 80184 h 2999866"/>
                      <a:gd name="connsiteX5" fmla="*/ 4068271 w 8156794"/>
                      <a:gd name="connsiteY5" fmla="*/ 1499081 h 2999866"/>
                      <a:gd name="connsiteX6" fmla="*/ 8123689 w 8156794"/>
                      <a:gd name="connsiteY6" fmla="*/ 0 h 2999866"/>
                      <a:gd name="connsiteX0" fmla="*/ 8167828 w 8167828"/>
                      <a:gd name="connsiteY0" fmla="*/ 0 h 3026651"/>
                      <a:gd name="connsiteX1" fmla="*/ 8156794 w 8167828"/>
                      <a:gd name="connsiteY1" fmla="*/ 1633344 h 3026651"/>
                      <a:gd name="connsiteX2" fmla="*/ 4123353 w 8167828"/>
                      <a:gd name="connsiteY2" fmla="*/ 3026474 h 3026651"/>
                      <a:gd name="connsiteX3" fmla="*/ 2295 w 8167828"/>
                      <a:gd name="connsiteY3" fmla="*/ 1577910 h 3026651"/>
                      <a:gd name="connsiteX4" fmla="*/ 767 w 8167828"/>
                      <a:gd name="connsiteY4" fmla="*/ 106969 h 3026651"/>
                      <a:gd name="connsiteX5" fmla="*/ 4068271 w 8167828"/>
                      <a:gd name="connsiteY5" fmla="*/ 1525866 h 3026651"/>
                      <a:gd name="connsiteX6" fmla="*/ 8167828 w 8167828"/>
                      <a:gd name="connsiteY6" fmla="*/ 0 h 3026651"/>
                      <a:gd name="connsiteX0" fmla="*/ 8167828 w 8167828"/>
                      <a:gd name="connsiteY0" fmla="*/ 0 h 3027228"/>
                      <a:gd name="connsiteX1" fmla="*/ 8145760 w 8167828"/>
                      <a:gd name="connsiteY1" fmla="*/ 1686913 h 3027228"/>
                      <a:gd name="connsiteX2" fmla="*/ 4123353 w 8167828"/>
                      <a:gd name="connsiteY2" fmla="*/ 3026474 h 3027228"/>
                      <a:gd name="connsiteX3" fmla="*/ 2295 w 8167828"/>
                      <a:gd name="connsiteY3" fmla="*/ 1577910 h 3027228"/>
                      <a:gd name="connsiteX4" fmla="*/ 767 w 8167828"/>
                      <a:gd name="connsiteY4" fmla="*/ 106969 h 3027228"/>
                      <a:gd name="connsiteX5" fmla="*/ 4068271 w 8167828"/>
                      <a:gd name="connsiteY5" fmla="*/ 1525866 h 3027228"/>
                      <a:gd name="connsiteX6" fmla="*/ 8167828 w 8167828"/>
                      <a:gd name="connsiteY6" fmla="*/ 0 h 3027228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23689 w 8145760"/>
                      <a:gd name="connsiteY0" fmla="*/ 13560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9 w 8145760"/>
                      <a:gd name="connsiteY6" fmla="*/ 13560 h 2920259"/>
                      <a:gd name="connsiteX0" fmla="*/ 8178863 w 8178863"/>
                      <a:gd name="connsiteY0" fmla="*/ 26952 h 2920259"/>
                      <a:gd name="connsiteX1" fmla="*/ 8145760 w 8178863"/>
                      <a:gd name="connsiteY1" fmla="*/ 1579944 h 2920259"/>
                      <a:gd name="connsiteX2" fmla="*/ 4123353 w 8178863"/>
                      <a:gd name="connsiteY2" fmla="*/ 2919505 h 2920259"/>
                      <a:gd name="connsiteX3" fmla="*/ 2295 w 8178863"/>
                      <a:gd name="connsiteY3" fmla="*/ 1470941 h 2920259"/>
                      <a:gd name="connsiteX4" fmla="*/ 767 w 8178863"/>
                      <a:gd name="connsiteY4" fmla="*/ 0 h 2920259"/>
                      <a:gd name="connsiteX5" fmla="*/ 4068271 w 8178863"/>
                      <a:gd name="connsiteY5" fmla="*/ 1418897 h 2920259"/>
                      <a:gd name="connsiteX6" fmla="*/ 8178863 w 8178863"/>
                      <a:gd name="connsiteY6" fmla="*/ 26952 h 2920259"/>
                      <a:gd name="connsiteX0" fmla="*/ 8167827 w 8167827"/>
                      <a:gd name="connsiteY0" fmla="*/ 40343 h 2920259"/>
                      <a:gd name="connsiteX1" fmla="*/ 8145760 w 8167827"/>
                      <a:gd name="connsiteY1" fmla="*/ 1579944 h 2920259"/>
                      <a:gd name="connsiteX2" fmla="*/ 4123353 w 8167827"/>
                      <a:gd name="connsiteY2" fmla="*/ 2919505 h 2920259"/>
                      <a:gd name="connsiteX3" fmla="*/ 2295 w 8167827"/>
                      <a:gd name="connsiteY3" fmla="*/ 1470941 h 2920259"/>
                      <a:gd name="connsiteX4" fmla="*/ 767 w 8167827"/>
                      <a:gd name="connsiteY4" fmla="*/ 0 h 2920259"/>
                      <a:gd name="connsiteX5" fmla="*/ 4068271 w 8167827"/>
                      <a:gd name="connsiteY5" fmla="*/ 1418897 h 2920259"/>
                      <a:gd name="connsiteX6" fmla="*/ 8167827 w 8167827"/>
                      <a:gd name="connsiteY6" fmla="*/ 40343 h 2920259"/>
                      <a:gd name="connsiteX0" fmla="*/ 8123687 w 8145760"/>
                      <a:gd name="connsiteY0" fmla="*/ 53735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7 w 8145760"/>
                      <a:gd name="connsiteY6" fmla="*/ 53735 h 2920259"/>
                      <a:gd name="connsiteX0" fmla="*/ 8161918 w 8161918"/>
                      <a:gd name="connsiteY0" fmla="*/ 0 h 2943855"/>
                      <a:gd name="connsiteX1" fmla="*/ 8145760 w 8161918"/>
                      <a:gd name="connsiteY1" fmla="*/ 1603540 h 2943855"/>
                      <a:gd name="connsiteX2" fmla="*/ 4123353 w 8161918"/>
                      <a:gd name="connsiteY2" fmla="*/ 2943101 h 2943855"/>
                      <a:gd name="connsiteX3" fmla="*/ 2295 w 8161918"/>
                      <a:gd name="connsiteY3" fmla="*/ 1494537 h 2943855"/>
                      <a:gd name="connsiteX4" fmla="*/ 767 w 8161918"/>
                      <a:gd name="connsiteY4" fmla="*/ 23596 h 2943855"/>
                      <a:gd name="connsiteX5" fmla="*/ 4068271 w 8161918"/>
                      <a:gd name="connsiteY5" fmla="*/ 1442493 h 2943855"/>
                      <a:gd name="connsiteX6" fmla="*/ 8161918 w 8161918"/>
                      <a:gd name="connsiteY6" fmla="*/ 0 h 2943855"/>
                      <a:gd name="connsiteX0" fmla="*/ 8144926 w 8145760"/>
                      <a:gd name="connsiteY0" fmla="*/ 43424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44926 w 8145760"/>
                      <a:gd name="connsiteY6" fmla="*/ 43424 h 2920259"/>
                      <a:gd name="connsiteX0" fmla="*/ 8161918 w 8161918"/>
                      <a:gd name="connsiteY0" fmla="*/ 0 h 2959321"/>
                      <a:gd name="connsiteX1" fmla="*/ 8145760 w 8161918"/>
                      <a:gd name="connsiteY1" fmla="*/ 1619006 h 2959321"/>
                      <a:gd name="connsiteX2" fmla="*/ 4123353 w 8161918"/>
                      <a:gd name="connsiteY2" fmla="*/ 2958567 h 2959321"/>
                      <a:gd name="connsiteX3" fmla="*/ 2295 w 8161918"/>
                      <a:gd name="connsiteY3" fmla="*/ 1510003 h 2959321"/>
                      <a:gd name="connsiteX4" fmla="*/ 767 w 8161918"/>
                      <a:gd name="connsiteY4" fmla="*/ 39062 h 2959321"/>
                      <a:gd name="connsiteX5" fmla="*/ 4068271 w 8161918"/>
                      <a:gd name="connsiteY5" fmla="*/ 1457959 h 2959321"/>
                      <a:gd name="connsiteX6" fmla="*/ 8161918 w 8161918"/>
                      <a:gd name="connsiteY6" fmla="*/ 0 h 2959321"/>
                      <a:gd name="connsiteX0" fmla="*/ 8161918 w 8162752"/>
                      <a:gd name="connsiteY0" fmla="*/ 0 h 2959488"/>
                      <a:gd name="connsiteX1" fmla="*/ 8162752 w 8162752"/>
                      <a:gd name="connsiteY1" fmla="*/ 1629317 h 2959488"/>
                      <a:gd name="connsiteX2" fmla="*/ 4123353 w 8162752"/>
                      <a:gd name="connsiteY2" fmla="*/ 2958567 h 2959488"/>
                      <a:gd name="connsiteX3" fmla="*/ 2295 w 8162752"/>
                      <a:gd name="connsiteY3" fmla="*/ 1510003 h 2959488"/>
                      <a:gd name="connsiteX4" fmla="*/ 767 w 8162752"/>
                      <a:gd name="connsiteY4" fmla="*/ 39062 h 2959488"/>
                      <a:gd name="connsiteX5" fmla="*/ 4068271 w 8162752"/>
                      <a:gd name="connsiteY5" fmla="*/ 1457959 h 2959488"/>
                      <a:gd name="connsiteX6" fmla="*/ 8161918 w 8162752"/>
                      <a:gd name="connsiteY6" fmla="*/ 0 h 2959488"/>
                      <a:gd name="connsiteX0" fmla="*/ 8165930 w 8166764"/>
                      <a:gd name="connsiteY0" fmla="*/ 7337 h 2966825"/>
                      <a:gd name="connsiteX1" fmla="*/ 8166764 w 8166764"/>
                      <a:gd name="connsiteY1" fmla="*/ 1636654 h 2966825"/>
                      <a:gd name="connsiteX2" fmla="*/ 4127365 w 8166764"/>
                      <a:gd name="connsiteY2" fmla="*/ 2965904 h 2966825"/>
                      <a:gd name="connsiteX3" fmla="*/ 6307 w 8166764"/>
                      <a:gd name="connsiteY3" fmla="*/ 1517340 h 2966825"/>
                      <a:gd name="connsiteX4" fmla="*/ 532 w 8166764"/>
                      <a:gd name="connsiteY4" fmla="*/ 0 h 2966825"/>
                      <a:gd name="connsiteX5" fmla="*/ 4072283 w 8166764"/>
                      <a:gd name="connsiteY5" fmla="*/ 1465296 h 2966825"/>
                      <a:gd name="connsiteX6" fmla="*/ 8165930 w 8166764"/>
                      <a:gd name="connsiteY6" fmla="*/ 7337 h 2966825"/>
                      <a:gd name="connsiteX0" fmla="*/ 8168119 w 8168953"/>
                      <a:gd name="connsiteY0" fmla="*/ 7337 h 2966682"/>
                      <a:gd name="connsiteX1" fmla="*/ 8168953 w 8168953"/>
                      <a:gd name="connsiteY1" fmla="*/ 1636654 h 2966682"/>
                      <a:gd name="connsiteX2" fmla="*/ 4129554 w 8168953"/>
                      <a:gd name="connsiteY2" fmla="*/ 2965904 h 2966682"/>
                      <a:gd name="connsiteX3" fmla="*/ 0 w 8168953"/>
                      <a:gd name="connsiteY3" fmla="*/ 1527651 h 2966682"/>
                      <a:gd name="connsiteX4" fmla="*/ 2721 w 8168953"/>
                      <a:gd name="connsiteY4" fmla="*/ 0 h 2966682"/>
                      <a:gd name="connsiteX5" fmla="*/ 4074472 w 8168953"/>
                      <a:gd name="connsiteY5" fmla="*/ 1465296 h 2966682"/>
                      <a:gd name="connsiteX6" fmla="*/ 8168119 w 8168953"/>
                      <a:gd name="connsiteY6" fmla="*/ 7337 h 2966682"/>
                      <a:gd name="connsiteX0" fmla="*/ 8168119 w 8168953"/>
                      <a:gd name="connsiteY0" fmla="*/ 7337 h 3100377"/>
                      <a:gd name="connsiteX1" fmla="*/ 8168953 w 8168953"/>
                      <a:gd name="connsiteY1" fmla="*/ 1636654 h 3100377"/>
                      <a:gd name="connsiteX2" fmla="*/ 4118520 w 8168953"/>
                      <a:gd name="connsiteY2" fmla="*/ 3099826 h 3100377"/>
                      <a:gd name="connsiteX3" fmla="*/ 0 w 8168953"/>
                      <a:gd name="connsiteY3" fmla="*/ 1527651 h 3100377"/>
                      <a:gd name="connsiteX4" fmla="*/ 2721 w 8168953"/>
                      <a:gd name="connsiteY4" fmla="*/ 0 h 3100377"/>
                      <a:gd name="connsiteX5" fmla="*/ 4074472 w 8168953"/>
                      <a:gd name="connsiteY5" fmla="*/ 1465296 h 3100377"/>
                      <a:gd name="connsiteX6" fmla="*/ 8168119 w 8168953"/>
                      <a:gd name="connsiteY6" fmla="*/ 7337 h 3100377"/>
                      <a:gd name="connsiteX0" fmla="*/ 8168119 w 8168953"/>
                      <a:gd name="connsiteY0" fmla="*/ 7337 h 3100429"/>
                      <a:gd name="connsiteX1" fmla="*/ 8168953 w 8168953"/>
                      <a:gd name="connsiteY1" fmla="*/ 1636654 h 3100429"/>
                      <a:gd name="connsiteX2" fmla="*/ 4118520 w 8168953"/>
                      <a:gd name="connsiteY2" fmla="*/ 3099826 h 3100429"/>
                      <a:gd name="connsiteX3" fmla="*/ 0 w 8168953"/>
                      <a:gd name="connsiteY3" fmla="*/ 1527651 h 3100429"/>
                      <a:gd name="connsiteX4" fmla="*/ 2721 w 8168953"/>
                      <a:gd name="connsiteY4" fmla="*/ 0 h 3100429"/>
                      <a:gd name="connsiteX5" fmla="*/ 4074472 w 8168953"/>
                      <a:gd name="connsiteY5" fmla="*/ 1465296 h 3100429"/>
                      <a:gd name="connsiteX6" fmla="*/ 8168119 w 8168953"/>
                      <a:gd name="connsiteY6" fmla="*/ 7337 h 3100429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166683" h="3099826">
                        <a:moveTo>
                          <a:pt x="8165849" y="7337"/>
                        </a:moveTo>
                        <a:lnTo>
                          <a:pt x="8166683" y="1636654"/>
                        </a:lnTo>
                        <a:cubicBezTo>
                          <a:pt x="7917761" y="2728489"/>
                          <a:pt x="5475903" y="3100137"/>
                          <a:pt x="4116250" y="3099826"/>
                        </a:cubicBezTo>
                        <a:cubicBezTo>
                          <a:pt x="2756597" y="3099515"/>
                          <a:pt x="245424" y="2744647"/>
                          <a:pt x="8764" y="1634789"/>
                        </a:cubicBezTo>
                        <a:cubicBezTo>
                          <a:pt x="11928" y="1215900"/>
                          <a:pt x="-2713" y="418889"/>
                          <a:pt x="451" y="0"/>
                        </a:cubicBezTo>
                        <a:cubicBezTo>
                          <a:pt x="385485" y="953840"/>
                          <a:pt x="2700268" y="1437288"/>
                          <a:pt x="4061168" y="1438511"/>
                        </a:cubicBezTo>
                        <a:cubicBezTo>
                          <a:pt x="5422068" y="1439734"/>
                          <a:pt x="7793228" y="1089449"/>
                          <a:pt x="8165849" y="7337"/>
                        </a:cubicBezTo>
                        <a:close/>
                      </a:path>
                    </a:pathLst>
                  </a:custGeom>
                  <a:gradFill>
                    <a:gsLst>
                      <a:gs pos="0">
                        <a:srgbClr val="B8C2C9"/>
                      </a:gs>
                      <a:gs pos="21000">
                        <a:schemeClr val="bg1"/>
                      </a:gs>
                      <a:gs pos="60000">
                        <a:srgbClr val="D6DCE0"/>
                      </a:gs>
                      <a:gs pos="100000">
                        <a:srgbClr val="B8C2C9"/>
                      </a:gs>
                    </a:gsLst>
                    <a:lin ang="0" scaled="0"/>
                  </a:gradFill>
                  <a:ln w="63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     </a:t>
                    </a:r>
                  </a:p>
                </p:txBody>
              </p:sp>
              <p:sp>
                <p:nvSpPr>
                  <p:cNvPr id="421" name="Oval 420">
                    <a:extLst>
                      <a:ext uri="{FF2B5EF4-FFF2-40B4-BE49-F238E27FC236}">
                        <a16:creationId xmlns:a16="http://schemas.microsoft.com/office/drawing/2014/main" id="{4E7BCB1A-A4BC-0A41-8086-ED0796C1A039}"/>
                      </a:ext>
                    </a:extLst>
                  </p:cNvPr>
                  <p:cNvSpPr/>
                  <p:nvPr/>
                </p:nvSpPr>
                <p:spPr>
                  <a:xfrm>
                    <a:off x="7494729" y="2774731"/>
                    <a:ext cx="1480163" cy="579140"/>
                  </a:xfrm>
                  <a:prstGeom prst="ellipse">
                    <a:avLst/>
                  </a:prstGeom>
                  <a:solidFill>
                    <a:srgbClr val="B8C2C9"/>
                  </a:solidFill>
                  <a:ln w="63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</a:t>
                    </a:r>
                  </a:p>
                </p:txBody>
              </p:sp>
              <p:grpSp>
                <p:nvGrpSpPr>
                  <p:cNvPr id="422" name="Group 421">
                    <a:extLst>
                      <a:ext uri="{FF2B5EF4-FFF2-40B4-BE49-F238E27FC236}">
                        <a16:creationId xmlns:a16="http://schemas.microsoft.com/office/drawing/2014/main" id="{13BFD36B-18F8-C143-A923-7A5236F0890B}"/>
                      </a:ext>
                    </a:extLst>
                  </p:cNvPr>
                  <p:cNvGrpSpPr/>
                  <p:nvPr/>
                </p:nvGrpSpPr>
                <p:grpSpPr>
                  <a:xfrm>
                    <a:off x="7713663" y="2848339"/>
                    <a:ext cx="1042107" cy="425543"/>
                    <a:chOff x="7786941" y="2884917"/>
                    <a:chExt cx="897649" cy="353919"/>
                  </a:xfrm>
                </p:grpSpPr>
                <p:sp>
                  <p:nvSpPr>
                    <p:cNvPr id="423" name="Freeform 422">
                      <a:extLst>
                        <a:ext uri="{FF2B5EF4-FFF2-40B4-BE49-F238E27FC236}">
                          <a16:creationId xmlns:a16="http://schemas.microsoft.com/office/drawing/2014/main" id="{440241D9-0405-EA4B-8F83-BCD9E4FDCA3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11770" y="2884917"/>
                      <a:ext cx="849158" cy="198115"/>
                    </a:xfrm>
                    <a:custGeom>
                      <a:avLst/>
                      <a:gdLst>
                        <a:gd name="connsiteX0" fmla="*/ 3725333 w 4588933"/>
                        <a:gd name="connsiteY0" fmla="*/ 0 h 1049866"/>
                        <a:gd name="connsiteX1" fmla="*/ 4588933 w 4588933"/>
                        <a:gd name="connsiteY1" fmla="*/ 270933 h 1049866"/>
                        <a:gd name="connsiteX2" fmla="*/ 3962400 w 4588933"/>
                        <a:gd name="connsiteY2" fmla="*/ 541866 h 1049866"/>
                        <a:gd name="connsiteX3" fmla="*/ 3742267 w 4588933"/>
                        <a:gd name="connsiteY3" fmla="*/ 457200 h 1049866"/>
                        <a:gd name="connsiteX4" fmla="*/ 2269067 w 4588933"/>
                        <a:gd name="connsiteY4" fmla="*/ 1049866 h 1049866"/>
                        <a:gd name="connsiteX5" fmla="*/ 880533 w 4588933"/>
                        <a:gd name="connsiteY5" fmla="*/ 457200 h 1049866"/>
                        <a:gd name="connsiteX6" fmla="*/ 592667 w 4588933"/>
                        <a:gd name="connsiteY6" fmla="*/ 541866 h 1049866"/>
                        <a:gd name="connsiteX7" fmla="*/ 0 w 4588933"/>
                        <a:gd name="connsiteY7" fmla="*/ 254000 h 1049866"/>
                        <a:gd name="connsiteX8" fmla="*/ 880533 w 4588933"/>
                        <a:gd name="connsiteY8" fmla="*/ 16933 h 1049866"/>
                        <a:gd name="connsiteX9" fmla="*/ 2302933 w 4588933"/>
                        <a:gd name="connsiteY9" fmla="*/ 626533 h 1049866"/>
                        <a:gd name="connsiteX10" fmla="*/ 3725333 w 4588933"/>
                        <a:gd name="connsiteY10" fmla="*/ 0 h 1049866"/>
                        <a:gd name="connsiteX0" fmla="*/ 3725333 w 4641485"/>
                        <a:gd name="connsiteY0" fmla="*/ 0 h 1049866"/>
                        <a:gd name="connsiteX1" fmla="*/ 4641485 w 4641485"/>
                        <a:gd name="connsiteY1" fmla="*/ 239402 h 1049866"/>
                        <a:gd name="connsiteX2" fmla="*/ 3962400 w 4641485"/>
                        <a:gd name="connsiteY2" fmla="*/ 541866 h 1049866"/>
                        <a:gd name="connsiteX3" fmla="*/ 3742267 w 4641485"/>
                        <a:gd name="connsiteY3" fmla="*/ 457200 h 1049866"/>
                        <a:gd name="connsiteX4" fmla="*/ 2269067 w 4641485"/>
                        <a:gd name="connsiteY4" fmla="*/ 1049866 h 1049866"/>
                        <a:gd name="connsiteX5" fmla="*/ 880533 w 4641485"/>
                        <a:gd name="connsiteY5" fmla="*/ 457200 h 1049866"/>
                        <a:gd name="connsiteX6" fmla="*/ 592667 w 4641485"/>
                        <a:gd name="connsiteY6" fmla="*/ 541866 h 1049866"/>
                        <a:gd name="connsiteX7" fmla="*/ 0 w 4641485"/>
                        <a:gd name="connsiteY7" fmla="*/ 254000 h 1049866"/>
                        <a:gd name="connsiteX8" fmla="*/ 880533 w 4641485"/>
                        <a:gd name="connsiteY8" fmla="*/ 16933 h 1049866"/>
                        <a:gd name="connsiteX9" fmla="*/ 2302933 w 4641485"/>
                        <a:gd name="connsiteY9" fmla="*/ 626533 h 1049866"/>
                        <a:gd name="connsiteX10" fmla="*/ 3725333 w 4641485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73798 w 4673016"/>
                        <a:gd name="connsiteY3" fmla="*/ 45720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84308 w 4673016"/>
                        <a:gd name="connsiteY3" fmla="*/ 404648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815839 w 4673016"/>
                        <a:gd name="connsiteY3" fmla="*/ 46771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4673016" h="1049866">
                          <a:moveTo>
                            <a:pt x="3756864" y="0"/>
                          </a:moveTo>
                          <a:lnTo>
                            <a:pt x="4673016" y="239402"/>
                          </a:lnTo>
                          <a:lnTo>
                            <a:pt x="3993931" y="541866"/>
                          </a:lnTo>
                          <a:lnTo>
                            <a:pt x="3815839" y="467710"/>
                          </a:lnTo>
                          <a:lnTo>
                            <a:pt x="2300598" y="1049866"/>
                          </a:lnTo>
                          <a:lnTo>
                            <a:pt x="912064" y="457200"/>
                          </a:lnTo>
                          <a:lnTo>
                            <a:pt x="624198" y="541866"/>
                          </a:lnTo>
                          <a:lnTo>
                            <a:pt x="0" y="275021"/>
                          </a:lnTo>
                          <a:lnTo>
                            <a:pt x="912064" y="16933"/>
                          </a:lnTo>
                          <a:lnTo>
                            <a:pt x="2323954" y="616023"/>
                          </a:lnTo>
                          <a:lnTo>
                            <a:pt x="3756864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24" name="Freeform 423">
                      <a:extLst>
                        <a:ext uri="{FF2B5EF4-FFF2-40B4-BE49-F238E27FC236}">
                          <a16:creationId xmlns:a16="http://schemas.microsoft.com/office/drawing/2014/main" id="{EE72C7C8-8919-8A44-A2D0-37C822E64EA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367548" y="3054383"/>
                      <a:ext cx="317042" cy="170569"/>
                    </a:xfrm>
                    <a:custGeom>
                      <a:avLst/>
                      <a:gdLst>
                        <a:gd name="connsiteX0" fmla="*/ 21021 w 1744718"/>
                        <a:gd name="connsiteY0" fmla="*/ 0 h 903890"/>
                        <a:gd name="connsiteX1" fmla="*/ 1744718 w 1744718"/>
                        <a:gd name="connsiteY1" fmla="*/ 693683 h 903890"/>
                        <a:gd name="connsiteX2" fmla="*/ 1145628 w 1744718"/>
                        <a:gd name="connsiteY2" fmla="*/ 903890 h 903890"/>
                        <a:gd name="connsiteX3" fmla="*/ 0 w 1744718"/>
                        <a:gd name="connsiteY3" fmla="*/ 451945 h 903890"/>
                        <a:gd name="connsiteX4" fmla="*/ 21021 w 1744718"/>
                        <a:gd name="connsiteY4" fmla="*/ 0 h 90389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44718" h="903890">
                          <a:moveTo>
                            <a:pt x="21021" y="0"/>
                          </a:moveTo>
                          <a:lnTo>
                            <a:pt x="1744718" y="693683"/>
                          </a:lnTo>
                          <a:lnTo>
                            <a:pt x="1145628" y="903890"/>
                          </a:lnTo>
                          <a:lnTo>
                            <a:pt x="0" y="451945"/>
                          </a:lnTo>
                          <a:lnTo>
                            <a:pt x="21021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25" name="Freeform 424">
                      <a:extLst>
                        <a:ext uri="{FF2B5EF4-FFF2-40B4-BE49-F238E27FC236}">
                          <a16:creationId xmlns:a16="http://schemas.microsoft.com/office/drawing/2014/main" id="{E96FCF52-1DF0-1F42-A98D-92832713EB3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786941" y="3054383"/>
                      <a:ext cx="311312" cy="168585"/>
                    </a:xfrm>
                    <a:custGeom>
                      <a:avLst/>
                      <a:gdLst>
                        <a:gd name="connsiteX0" fmla="*/ 1702676 w 1713187"/>
                        <a:gd name="connsiteY0" fmla="*/ 0 h 893380"/>
                        <a:gd name="connsiteX1" fmla="*/ 1713187 w 1713187"/>
                        <a:gd name="connsiteY1" fmla="*/ 472966 h 893380"/>
                        <a:gd name="connsiteX2" fmla="*/ 578069 w 1713187"/>
                        <a:gd name="connsiteY2" fmla="*/ 893380 h 893380"/>
                        <a:gd name="connsiteX3" fmla="*/ 0 w 1713187"/>
                        <a:gd name="connsiteY3" fmla="*/ 693683 h 893380"/>
                        <a:gd name="connsiteX4" fmla="*/ 1702676 w 1713187"/>
                        <a:gd name="connsiteY4" fmla="*/ 0 h 89338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13187" h="893380">
                          <a:moveTo>
                            <a:pt x="1702676" y="0"/>
                          </a:moveTo>
                          <a:lnTo>
                            <a:pt x="1713187" y="472966"/>
                          </a:lnTo>
                          <a:lnTo>
                            <a:pt x="578069" y="893380"/>
                          </a:lnTo>
                          <a:lnTo>
                            <a:pt x="0" y="693683"/>
                          </a:lnTo>
                          <a:lnTo>
                            <a:pt x="1702676" y="0"/>
                          </a:lnTo>
                          <a:close/>
                        </a:path>
                      </a:pathLst>
                    </a:custGeom>
                    <a:solidFill>
                      <a:srgbClr val="0000A8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26" name="Freeform 425">
                      <a:extLst>
                        <a:ext uri="{FF2B5EF4-FFF2-40B4-BE49-F238E27FC236}">
                          <a16:creationId xmlns:a16="http://schemas.microsoft.com/office/drawing/2014/main" id="{4567087C-5BA7-464E-BA7F-D8EF123D8D2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95013" y="2971083"/>
                      <a:ext cx="676892" cy="267753"/>
                    </a:xfrm>
                    <a:custGeom>
                      <a:avLst/>
                      <a:gdLst>
                        <a:gd name="connsiteX0" fmla="*/ 599089 w 4162096"/>
                        <a:gd name="connsiteY0" fmla="*/ 273269 h 1618593"/>
                        <a:gd name="connsiteX1" fmla="*/ 882869 w 4162096"/>
                        <a:gd name="connsiteY1" fmla="*/ 199697 h 1618593"/>
                        <a:gd name="connsiteX2" fmla="*/ 2312276 w 4162096"/>
                        <a:gd name="connsiteY2" fmla="*/ 798786 h 1618593"/>
                        <a:gd name="connsiteX3" fmla="*/ 3794234 w 4162096"/>
                        <a:gd name="connsiteY3" fmla="*/ 199697 h 1618593"/>
                        <a:gd name="connsiteX4" fmla="*/ 4014951 w 4162096"/>
                        <a:gd name="connsiteY4" fmla="*/ 273269 h 1618593"/>
                        <a:gd name="connsiteX5" fmla="*/ 3058510 w 4162096"/>
                        <a:gd name="connsiteY5" fmla="*/ 641131 h 1618593"/>
                        <a:gd name="connsiteX6" fmla="*/ 3026979 w 4162096"/>
                        <a:gd name="connsiteY6" fmla="*/ 1114097 h 1618593"/>
                        <a:gd name="connsiteX7" fmla="*/ 4162096 w 4162096"/>
                        <a:gd name="connsiteY7" fmla="*/ 1545021 h 1618593"/>
                        <a:gd name="connsiteX8" fmla="*/ 3878317 w 4162096"/>
                        <a:gd name="connsiteY8" fmla="*/ 1608083 h 1618593"/>
                        <a:gd name="connsiteX9" fmla="*/ 2301765 w 4162096"/>
                        <a:gd name="connsiteY9" fmla="*/ 945931 h 1618593"/>
                        <a:gd name="connsiteX10" fmla="*/ 693682 w 4162096"/>
                        <a:gd name="connsiteY10" fmla="*/ 1618593 h 1618593"/>
                        <a:gd name="connsiteX11" fmla="*/ 430924 w 4162096"/>
                        <a:gd name="connsiteY11" fmla="*/ 1524000 h 1618593"/>
                        <a:gd name="connsiteX12" fmla="*/ 1576551 w 4162096"/>
                        <a:gd name="connsiteY12" fmla="*/ 1082566 h 1618593"/>
                        <a:gd name="connsiteX13" fmla="*/ 1545020 w 4162096"/>
                        <a:gd name="connsiteY13" fmla="*/ 609600 h 1618593"/>
                        <a:gd name="connsiteX14" fmla="*/ 0 w 4162096"/>
                        <a:gd name="connsiteY14" fmla="*/ 0 h 1618593"/>
                        <a:gd name="connsiteX15" fmla="*/ 872358 w 4162096"/>
                        <a:gd name="connsiteY15" fmla="*/ 210207 h 1618593"/>
                        <a:gd name="connsiteX16" fmla="*/ 872358 w 4162096"/>
                        <a:gd name="connsiteY16" fmla="*/ 210207 h 1618593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15" fmla="*/ 441434 w 3731172"/>
                        <a:gd name="connsiteY15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357351 w 3731172"/>
                        <a:gd name="connsiteY14" fmla="*/ 115613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56137 w 3731172"/>
                        <a:gd name="connsiteY13" fmla="*/ 441434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903890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575034 w 3710151"/>
                        <a:gd name="connsiteY6" fmla="*/ 91440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06565 w 3710151"/>
                        <a:gd name="connsiteY6" fmla="*/ 92491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5151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09858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62012 w 3725019"/>
                        <a:gd name="connsiteY0" fmla="*/ 73572 h 1418896"/>
                        <a:gd name="connsiteX1" fmla="*/ 445792 w 3725019"/>
                        <a:gd name="connsiteY1" fmla="*/ 0 h 1418896"/>
                        <a:gd name="connsiteX2" fmla="*/ 1852896 w 3725019"/>
                        <a:gd name="connsiteY2" fmla="*/ 591655 h 1418896"/>
                        <a:gd name="connsiteX3" fmla="*/ 3357157 w 3725019"/>
                        <a:gd name="connsiteY3" fmla="*/ 0 h 1418896"/>
                        <a:gd name="connsiteX4" fmla="*/ 3577874 w 3725019"/>
                        <a:gd name="connsiteY4" fmla="*/ 73572 h 1418896"/>
                        <a:gd name="connsiteX5" fmla="*/ 2632585 w 3725019"/>
                        <a:gd name="connsiteY5" fmla="*/ 448868 h 1418896"/>
                        <a:gd name="connsiteX6" fmla="*/ 2625150 w 3725019"/>
                        <a:gd name="connsiteY6" fmla="*/ 902607 h 1418896"/>
                        <a:gd name="connsiteX7" fmla="*/ 3725019 w 3725019"/>
                        <a:gd name="connsiteY7" fmla="*/ 1345324 h 1418896"/>
                        <a:gd name="connsiteX8" fmla="*/ 3441240 w 3725019"/>
                        <a:gd name="connsiteY8" fmla="*/ 1408386 h 1418896"/>
                        <a:gd name="connsiteX9" fmla="*/ 1864688 w 3725019"/>
                        <a:gd name="connsiteY9" fmla="*/ 746234 h 1418896"/>
                        <a:gd name="connsiteX10" fmla="*/ 256605 w 3725019"/>
                        <a:gd name="connsiteY10" fmla="*/ 1418896 h 1418896"/>
                        <a:gd name="connsiteX11" fmla="*/ 0 w 3725019"/>
                        <a:gd name="connsiteY11" fmla="*/ 1331097 h 1418896"/>
                        <a:gd name="connsiteX12" fmla="*/ 1113454 w 3725019"/>
                        <a:gd name="connsiteY12" fmla="*/ 903890 h 1418896"/>
                        <a:gd name="connsiteX13" fmla="*/ 1102302 w 3725019"/>
                        <a:gd name="connsiteY13" fmla="*/ 451945 h 1418896"/>
                        <a:gd name="connsiteX14" fmla="*/ 183032 w 3725019"/>
                        <a:gd name="connsiteY14" fmla="*/ 84081 h 1418896"/>
                        <a:gd name="connsiteX15" fmla="*/ 162012 w 3725019"/>
                        <a:gd name="connsiteY15" fmla="*/ 73572 h 141889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</a:cxnLst>
                      <a:rect l="l" t="t" r="r" b="b"/>
                      <a:pathLst>
                        <a:path w="3725019" h="1418896">
                          <a:moveTo>
                            <a:pt x="162012" y="73572"/>
                          </a:moveTo>
                          <a:lnTo>
                            <a:pt x="445792" y="0"/>
                          </a:lnTo>
                          <a:lnTo>
                            <a:pt x="1852896" y="591655"/>
                          </a:lnTo>
                          <a:lnTo>
                            <a:pt x="3357157" y="0"/>
                          </a:lnTo>
                          <a:lnTo>
                            <a:pt x="3577874" y="73572"/>
                          </a:lnTo>
                          <a:lnTo>
                            <a:pt x="2632585" y="448868"/>
                          </a:lnTo>
                          <a:lnTo>
                            <a:pt x="2625150" y="902607"/>
                          </a:lnTo>
                          <a:lnTo>
                            <a:pt x="3725019" y="1345324"/>
                          </a:lnTo>
                          <a:lnTo>
                            <a:pt x="3441240" y="1408386"/>
                          </a:lnTo>
                          <a:lnTo>
                            <a:pt x="1864688" y="746234"/>
                          </a:lnTo>
                          <a:lnTo>
                            <a:pt x="256605" y="1418896"/>
                          </a:lnTo>
                          <a:lnTo>
                            <a:pt x="0" y="1331097"/>
                          </a:lnTo>
                          <a:lnTo>
                            <a:pt x="1113454" y="903890"/>
                          </a:lnTo>
                          <a:cubicBezTo>
                            <a:pt x="1113454" y="760249"/>
                            <a:pt x="1102302" y="595586"/>
                            <a:pt x="1102302" y="451945"/>
                          </a:cubicBezTo>
                          <a:lnTo>
                            <a:pt x="183032" y="84081"/>
                          </a:lnTo>
                          <a:cubicBezTo>
                            <a:pt x="26317" y="21019"/>
                            <a:pt x="169019" y="77075"/>
                            <a:pt x="162012" y="73572"/>
                          </a:cubicBezTo>
                          <a:close/>
                        </a:path>
                      </a:pathLst>
                    </a:cu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pic>
              <p:nvPicPr>
                <p:cNvPr id="416" name="Picture 654" descr="antenna_radiation_stylized">
                  <a:extLst>
                    <a:ext uri="{FF2B5EF4-FFF2-40B4-BE49-F238E27FC236}">
                      <a16:creationId xmlns:a16="http://schemas.microsoft.com/office/drawing/2014/main" id="{E56CA085-E860-E64F-9F89-4D8440CFD4B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50224" y="1859725"/>
                  <a:ext cx="415925" cy="887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17" name="Picture 1017" descr="antenna_stylized">
                  <a:extLst>
                    <a:ext uri="{FF2B5EF4-FFF2-40B4-BE49-F238E27FC236}">
                      <a16:creationId xmlns:a16="http://schemas.microsoft.com/office/drawing/2014/main" id="{9D548075-E963-9841-9FE0-DF0A6CBCAB8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39074" y="2356613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18" name="Picture 1017" descr="antenna_stylized">
                  <a:extLst>
                    <a:ext uri="{FF2B5EF4-FFF2-40B4-BE49-F238E27FC236}">
                      <a16:creationId xmlns:a16="http://schemas.microsoft.com/office/drawing/2014/main" id="{AE4C7E21-0CA6-1444-99B2-E8F4ED439FD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37781" y="2319727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19" name="Picture 1017" descr="antenna_stylized">
                  <a:extLst>
                    <a:ext uri="{FF2B5EF4-FFF2-40B4-BE49-F238E27FC236}">
                      <a16:creationId xmlns:a16="http://schemas.microsoft.com/office/drawing/2014/main" id="{8FF5C440-F81B-B340-830B-C58BABC5B8B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11019" y="2059124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08" name="Group 307">
                <a:extLst>
                  <a:ext uri="{FF2B5EF4-FFF2-40B4-BE49-F238E27FC236}">
                    <a16:creationId xmlns:a16="http://schemas.microsoft.com/office/drawing/2014/main" id="{2BB2106D-24D6-2A4F-9BEE-EEFDD94FC84A}"/>
                  </a:ext>
                </a:extLst>
              </p:cNvPr>
              <p:cNvGrpSpPr/>
              <p:nvPr/>
            </p:nvGrpSpPr>
            <p:grpSpPr>
              <a:xfrm>
                <a:off x="7493518" y="3325424"/>
                <a:ext cx="911538" cy="843226"/>
                <a:chOff x="7493518" y="3325424"/>
                <a:chExt cx="911538" cy="843226"/>
              </a:xfrm>
            </p:grpSpPr>
            <p:pic>
              <p:nvPicPr>
                <p:cNvPr id="397" name="Picture 777" descr="access_point_stylized_small">
                  <a:extLst>
                    <a:ext uri="{FF2B5EF4-FFF2-40B4-BE49-F238E27FC236}">
                      <a16:creationId xmlns:a16="http://schemas.microsoft.com/office/drawing/2014/main" id="{E96D1881-BECA-344A-BA5A-897AF3E84AA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13882" y="3861899"/>
                  <a:ext cx="370169" cy="306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398" name="Group 397">
                  <a:extLst>
                    <a:ext uri="{FF2B5EF4-FFF2-40B4-BE49-F238E27FC236}">
                      <a16:creationId xmlns:a16="http://schemas.microsoft.com/office/drawing/2014/main" id="{8CE5486D-1A11-914D-A41A-EB996C8A017B}"/>
                    </a:ext>
                  </a:extLst>
                </p:cNvPr>
                <p:cNvGrpSpPr/>
                <p:nvPr/>
              </p:nvGrpSpPr>
              <p:grpSpPr>
                <a:xfrm>
                  <a:off x="7493518" y="3325424"/>
                  <a:ext cx="911538" cy="816238"/>
                  <a:chOff x="7493518" y="3325424"/>
                  <a:chExt cx="911538" cy="816238"/>
                </a:xfrm>
              </p:grpSpPr>
              <p:sp>
                <p:nvSpPr>
                  <p:cNvPr id="399" name="Line 443">
                    <a:extLst>
                      <a:ext uri="{FF2B5EF4-FFF2-40B4-BE49-F238E27FC236}">
                        <a16:creationId xmlns:a16="http://schemas.microsoft.com/office/drawing/2014/main" id="{C60BE3B1-F21B-E548-947C-9EF4C57D0F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247778" y="3829970"/>
                    <a:ext cx="0" cy="13176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0" name="Line 449">
                    <a:extLst>
                      <a:ext uri="{FF2B5EF4-FFF2-40B4-BE49-F238E27FC236}">
                        <a16:creationId xmlns:a16="http://schemas.microsoft.com/office/drawing/2014/main" id="{0A7A179D-5AEB-514E-82D1-5FDF3A510F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57253" y="4041107"/>
                    <a:ext cx="168275" cy="317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401" name="Picture 778" descr="antenna_radiation_stylized">
                    <a:extLst>
                      <a:ext uri="{FF2B5EF4-FFF2-40B4-BE49-F238E27FC236}">
                        <a16:creationId xmlns:a16="http://schemas.microsoft.com/office/drawing/2014/main" id="{BBA70F81-F685-BE4B-BE8A-688A54FC9C7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562238" y="3813930"/>
                    <a:ext cx="506412" cy="1060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grpSp>
                <p:nvGrpSpPr>
                  <p:cNvPr id="402" name="Group 401">
                    <a:extLst>
                      <a:ext uri="{FF2B5EF4-FFF2-40B4-BE49-F238E27FC236}">
                        <a16:creationId xmlns:a16="http://schemas.microsoft.com/office/drawing/2014/main" id="{827E0567-A193-EE47-9379-A86186237B01}"/>
                      </a:ext>
                    </a:extLst>
                  </p:cNvPr>
                  <p:cNvGrpSpPr/>
                  <p:nvPr/>
                </p:nvGrpSpPr>
                <p:grpSpPr>
                  <a:xfrm>
                    <a:off x="8050070" y="3965994"/>
                    <a:ext cx="354986" cy="175668"/>
                    <a:chOff x="7493876" y="2774731"/>
                    <a:chExt cx="1481958" cy="894622"/>
                  </a:xfrm>
                </p:grpSpPr>
                <p:sp>
                  <p:nvSpPr>
                    <p:cNvPr id="405" name="Freeform 404">
                      <a:extLst>
                        <a:ext uri="{FF2B5EF4-FFF2-40B4-BE49-F238E27FC236}">
                          <a16:creationId xmlns:a16="http://schemas.microsoft.com/office/drawing/2014/main" id="{9C79DED5-FD06-0948-9368-9BAC2DFE4B6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3876" y="3084399"/>
                      <a:ext cx="1481958" cy="584954"/>
                    </a:xfrm>
                    <a:custGeom>
                      <a:avLst/>
                      <a:gdLst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76538 w 8176538"/>
                        <a:gd name="connsiteY0" fmla="*/ 0 h 2638097"/>
                        <a:gd name="connsiteX1" fmla="*/ 8176538 w 8176538"/>
                        <a:gd name="connsiteY1" fmla="*/ 1271752 h 2638097"/>
                        <a:gd name="connsiteX2" fmla="*/ 4088015 w 8176538"/>
                        <a:gd name="connsiteY2" fmla="*/ 2638097 h 2638097"/>
                        <a:gd name="connsiteX3" fmla="*/ 0 w 8176538"/>
                        <a:gd name="connsiteY3" fmla="*/ 1269888 h 2638097"/>
                        <a:gd name="connsiteX4" fmla="*/ 20511 w 8176538"/>
                        <a:gd name="connsiteY4" fmla="*/ 147145 h 2638097"/>
                        <a:gd name="connsiteX5" fmla="*/ 4088015 w 8176538"/>
                        <a:gd name="connsiteY5" fmla="*/ 1566042 h 2638097"/>
                        <a:gd name="connsiteX6" fmla="*/ 8176538 w 8176538"/>
                        <a:gd name="connsiteY6" fmla="*/ 0 h 2638097"/>
                        <a:gd name="connsiteX0" fmla="*/ 8176538 w 8176538"/>
                        <a:gd name="connsiteY0" fmla="*/ 0 h 2772020"/>
                        <a:gd name="connsiteX1" fmla="*/ 8176538 w 8176538"/>
                        <a:gd name="connsiteY1" fmla="*/ 1271752 h 2772020"/>
                        <a:gd name="connsiteX2" fmla="*/ 4099034 w 8176538"/>
                        <a:gd name="connsiteY2" fmla="*/ 2772020 h 2772020"/>
                        <a:gd name="connsiteX3" fmla="*/ 0 w 8176538"/>
                        <a:gd name="connsiteY3" fmla="*/ 1269888 h 2772020"/>
                        <a:gd name="connsiteX4" fmla="*/ 20511 w 8176538"/>
                        <a:gd name="connsiteY4" fmla="*/ 147145 h 2772020"/>
                        <a:gd name="connsiteX5" fmla="*/ 4088015 w 8176538"/>
                        <a:gd name="connsiteY5" fmla="*/ 1566042 h 2772020"/>
                        <a:gd name="connsiteX6" fmla="*/ 8176538 w 8176538"/>
                        <a:gd name="connsiteY6" fmla="*/ 0 h 2772020"/>
                        <a:gd name="connsiteX0" fmla="*/ 8176538 w 8176538"/>
                        <a:gd name="connsiteY0" fmla="*/ 0 h 2772339"/>
                        <a:gd name="connsiteX1" fmla="*/ 8176538 w 8176538"/>
                        <a:gd name="connsiteY1" fmla="*/ 1378890 h 2772339"/>
                        <a:gd name="connsiteX2" fmla="*/ 4099034 w 8176538"/>
                        <a:gd name="connsiteY2" fmla="*/ 2772020 h 2772339"/>
                        <a:gd name="connsiteX3" fmla="*/ 0 w 8176538"/>
                        <a:gd name="connsiteY3" fmla="*/ 1269888 h 2772339"/>
                        <a:gd name="connsiteX4" fmla="*/ 20511 w 8176538"/>
                        <a:gd name="connsiteY4" fmla="*/ 147145 h 2772339"/>
                        <a:gd name="connsiteX5" fmla="*/ 4088015 w 8176538"/>
                        <a:gd name="connsiteY5" fmla="*/ 1566042 h 2772339"/>
                        <a:gd name="connsiteX6" fmla="*/ 8176538 w 8176538"/>
                        <a:gd name="connsiteY6" fmla="*/ 0 h 2772339"/>
                        <a:gd name="connsiteX0" fmla="*/ 8176538 w 8176538"/>
                        <a:gd name="connsiteY0" fmla="*/ 0 h 2825888"/>
                        <a:gd name="connsiteX1" fmla="*/ 8176538 w 8176538"/>
                        <a:gd name="connsiteY1" fmla="*/ 1378890 h 2825888"/>
                        <a:gd name="connsiteX2" fmla="*/ 4099034 w 8176538"/>
                        <a:gd name="connsiteY2" fmla="*/ 2825590 h 2825888"/>
                        <a:gd name="connsiteX3" fmla="*/ 0 w 8176538"/>
                        <a:gd name="connsiteY3" fmla="*/ 1269888 h 2825888"/>
                        <a:gd name="connsiteX4" fmla="*/ 20511 w 8176538"/>
                        <a:gd name="connsiteY4" fmla="*/ 147145 h 2825888"/>
                        <a:gd name="connsiteX5" fmla="*/ 4088015 w 8176538"/>
                        <a:gd name="connsiteY5" fmla="*/ 1566042 h 2825888"/>
                        <a:gd name="connsiteX6" fmla="*/ 8176538 w 8176538"/>
                        <a:gd name="connsiteY6" fmla="*/ 0 h 2825888"/>
                        <a:gd name="connsiteX0" fmla="*/ 8165518 w 8165518"/>
                        <a:gd name="connsiteY0" fmla="*/ 0 h 2825606"/>
                        <a:gd name="connsiteX1" fmla="*/ 8165518 w 8165518"/>
                        <a:gd name="connsiteY1" fmla="*/ 1378890 h 2825606"/>
                        <a:gd name="connsiteX2" fmla="*/ 4088014 w 8165518"/>
                        <a:gd name="connsiteY2" fmla="*/ 2825590 h 2825606"/>
                        <a:gd name="connsiteX3" fmla="*/ 0 w 8165518"/>
                        <a:gd name="connsiteY3" fmla="*/ 1403811 h 2825606"/>
                        <a:gd name="connsiteX4" fmla="*/ 9491 w 8165518"/>
                        <a:gd name="connsiteY4" fmla="*/ 147145 h 2825606"/>
                        <a:gd name="connsiteX5" fmla="*/ 4076995 w 8165518"/>
                        <a:gd name="connsiteY5" fmla="*/ 1566042 h 2825606"/>
                        <a:gd name="connsiteX6" fmla="*/ 8165518 w 8165518"/>
                        <a:gd name="connsiteY6" fmla="*/ 0 h 2825606"/>
                        <a:gd name="connsiteX0" fmla="*/ 8165518 w 8165518"/>
                        <a:gd name="connsiteY0" fmla="*/ 0 h 2879174"/>
                        <a:gd name="connsiteX1" fmla="*/ 8165518 w 8165518"/>
                        <a:gd name="connsiteY1" fmla="*/ 1378890 h 2879174"/>
                        <a:gd name="connsiteX2" fmla="*/ 4132092 w 8165518"/>
                        <a:gd name="connsiteY2" fmla="*/ 2879159 h 2879174"/>
                        <a:gd name="connsiteX3" fmla="*/ 0 w 8165518"/>
                        <a:gd name="connsiteY3" fmla="*/ 1403811 h 2879174"/>
                        <a:gd name="connsiteX4" fmla="*/ 9491 w 8165518"/>
                        <a:gd name="connsiteY4" fmla="*/ 147145 h 2879174"/>
                        <a:gd name="connsiteX5" fmla="*/ 4076995 w 8165518"/>
                        <a:gd name="connsiteY5" fmla="*/ 1566042 h 2879174"/>
                        <a:gd name="connsiteX6" fmla="*/ 8165518 w 8165518"/>
                        <a:gd name="connsiteY6" fmla="*/ 0 h 2879174"/>
                        <a:gd name="connsiteX0" fmla="*/ 8165518 w 8176537"/>
                        <a:gd name="connsiteY0" fmla="*/ 0 h 2879410"/>
                        <a:gd name="connsiteX1" fmla="*/ 8176537 w 8176537"/>
                        <a:gd name="connsiteY1" fmla="*/ 1499420 h 2879410"/>
                        <a:gd name="connsiteX2" fmla="*/ 4132092 w 8176537"/>
                        <a:gd name="connsiteY2" fmla="*/ 2879159 h 2879410"/>
                        <a:gd name="connsiteX3" fmla="*/ 0 w 8176537"/>
                        <a:gd name="connsiteY3" fmla="*/ 1403811 h 2879410"/>
                        <a:gd name="connsiteX4" fmla="*/ 9491 w 8176537"/>
                        <a:gd name="connsiteY4" fmla="*/ 147145 h 2879410"/>
                        <a:gd name="connsiteX5" fmla="*/ 4076995 w 8176537"/>
                        <a:gd name="connsiteY5" fmla="*/ 1566042 h 2879410"/>
                        <a:gd name="connsiteX6" fmla="*/ 8165518 w 8176537"/>
                        <a:gd name="connsiteY6" fmla="*/ 0 h 2879410"/>
                        <a:gd name="connsiteX0" fmla="*/ 8165518 w 8176537"/>
                        <a:gd name="connsiteY0" fmla="*/ 0 h 2879262"/>
                        <a:gd name="connsiteX1" fmla="*/ 8176537 w 8176537"/>
                        <a:gd name="connsiteY1" fmla="*/ 1499420 h 2879262"/>
                        <a:gd name="connsiteX2" fmla="*/ 4132092 w 8176537"/>
                        <a:gd name="connsiteY2" fmla="*/ 2879159 h 2879262"/>
                        <a:gd name="connsiteX3" fmla="*/ 0 w 8176537"/>
                        <a:gd name="connsiteY3" fmla="*/ 1403811 h 2879262"/>
                        <a:gd name="connsiteX4" fmla="*/ 9491 w 8176537"/>
                        <a:gd name="connsiteY4" fmla="*/ 147145 h 2879262"/>
                        <a:gd name="connsiteX5" fmla="*/ 4076995 w 8176537"/>
                        <a:gd name="connsiteY5" fmla="*/ 1566042 h 2879262"/>
                        <a:gd name="connsiteX6" fmla="*/ 8165518 w 8176537"/>
                        <a:gd name="connsiteY6" fmla="*/ 0 h 2879262"/>
                        <a:gd name="connsiteX0" fmla="*/ 8165518 w 8176537"/>
                        <a:gd name="connsiteY0" fmla="*/ 0 h 2879163"/>
                        <a:gd name="connsiteX1" fmla="*/ 8176537 w 8176537"/>
                        <a:gd name="connsiteY1" fmla="*/ 1499420 h 2879163"/>
                        <a:gd name="connsiteX2" fmla="*/ 4132092 w 8176537"/>
                        <a:gd name="connsiteY2" fmla="*/ 2879159 h 2879163"/>
                        <a:gd name="connsiteX3" fmla="*/ 0 w 8176537"/>
                        <a:gd name="connsiteY3" fmla="*/ 1510948 h 2879163"/>
                        <a:gd name="connsiteX4" fmla="*/ 9491 w 8176537"/>
                        <a:gd name="connsiteY4" fmla="*/ 147145 h 2879163"/>
                        <a:gd name="connsiteX5" fmla="*/ 4076995 w 8176537"/>
                        <a:gd name="connsiteY5" fmla="*/ 1566042 h 2879163"/>
                        <a:gd name="connsiteX6" fmla="*/ 8165518 w 8176537"/>
                        <a:gd name="connsiteY6" fmla="*/ 0 h 2879163"/>
                        <a:gd name="connsiteX0" fmla="*/ 8165518 w 8198577"/>
                        <a:gd name="connsiteY0" fmla="*/ 0 h 2879451"/>
                        <a:gd name="connsiteX1" fmla="*/ 8198577 w 8198577"/>
                        <a:gd name="connsiteY1" fmla="*/ 1606558 h 2879451"/>
                        <a:gd name="connsiteX2" fmla="*/ 4132092 w 8198577"/>
                        <a:gd name="connsiteY2" fmla="*/ 2879159 h 2879451"/>
                        <a:gd name="connsiteX3" fmla="*/ 0 w 8198577"/>
                        <a:gd name="connsiteY3" fmla="*/ 1510948 h 2879451"/>
                        <a:gd name="connsiteX4" fmla="*/ 9491 w 8198577"/>
                        <a:gd name="connsiteY4" fmla="*/ 147145 h 2879451"/>
                        <a:gd name="connsiteX5" fmla="*/ 4076995 w 8198577"/>
                        <a:gd name="connsiteY5" fmla="*/ 1566042 h 2879451"/>
                        <a:gd name="connsiteX6" fmla="*/ 8165518 w 8198577"/>
                        <a:gd name="connsiteY6" fmla="*/ 0 h 2879451"/>
                        <a:gd name="connsiteX0" fmla="*/ 8165518 w 8165518"/>
                        <a:gd name="connsiteY0" fmla="*/ 0 h 2880066"/>
                        <a:gd name="connsiteX1" fmla="*/ 8165518 w 8165518"/>
                        <a:gd name="connsiteY1" fmla="*/ 1673520 h 2880066"/>
                        <a:gd name="connsiteX2" fmla="*/ 4132092 w 8165518"/>
                        <a:gd name="connsiteY2" fmla="*/ 2879159 h 2880066"/>
                        <a:gd name="connsiteX3" fmla="*/ 0 w 8165518"/>
                        <a:gd name="connsiteY3" fmla="*/ 1510948 h 2880066"/>
                        <a:gd name="connsiteX4" fmla="*/ 9491 w 8165518"/>
                        <a:gd name="connsiteY4" fmla="*/ 147145 h 2880066"/>
                        <a:gd name="connsiteX5" fmla="*/ 4076995 w 8165518"/>
                        <a:gd name="connsiteY5" fmla="*/ 1566042 h 2880066"/>
                        <a:gd name="connsiteX6" fmla="*/ 8165518 w 8165518"/>
                        <a:gd name="connsiteY6" fmla="*/ 0 h 2880066"/>
                        <a:gd name="connsiteX0" fmla="*/ 8156794 w 8156794"/>
                        <a:gd name="connsiteY0" fmla="*/ 0 h 2879270"/>
                        <a:gd name="connsiteX1" fmla="*/ 8156794 w 8156794"/>
                        <a:gd name="connsiteY1" fmla="*/ 1673520 h 2879270"/>
                        <a:gd name="connsiteX2" fmla="*/ 4123368 w 8156794"/>
                        <a:gd name="connsiteY2" fmla="*/ 2879159 h 2879270"/>
                        <a:gd name="connsiteX3" fmla="*/ 2295 w 8156794"/>
                        <a:gd name="connsiteY3" fmla="*/ 1618086 h 2879270"/>
                        <a:gd name="connsiteX4" fmla="*/ 767 w 8156794"/>
                        <a:gd name="connsiteY4" fmla="*/ 147145 h 2879270"/>
                        <a:gd name="connsiteX5" fmla="*/ 4068271 w 8156794"/>
                        <a:gd name="connsiteY5" fmla="*/ 1566042 h 2879270"/>
                        <a:gd name="connsiteX6" fmla="*/ 8156794 w 8156794"/>
                        <a:gd name="connsiteY6" fmla="*/ 0 h 287927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20"/>
                        <a:gd name="connsiteX1" fmla="*/ 8156794 w 8156794"/>
                        <a:gd name="connsiteY1" fmla="*/ 1673520 h 2973020"/>
                        <a:gd name="connsiteX2" fmla="*/ 4134388 w 8156794"/>
                        <a:gd name="connsiteY2" fmla="*/ 2972904 h 2973020"/>
                        <a:gd name="connsiteX3" fmla="*/ 2295 w 8156794"/>
                        <a:gd name="connsiteY3" fmla="*/ 1618086 h 2973020"/>
                        <a:gd name="connsiteX4" fmla="*/ 767 w 8156794"/>
                        <a:gd name="connsiteY4" fmla="*/ 147145 h 2973020"/>
                        <a:gd name="connsiteX5" fmla="*/ 4068271 w 8156794"/>
                        <a:gd name="connsiteY5" fmla="*/ 1566042 h 2973020"/>
                        <a:gd name="connsiteX6" fmla="*/ 8156794 w 8156794"/>
                        <a:gd name="connsiteY6" fmla="*/ 0 h 2973020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141"/>
                        <a:gd name="connsiteX1" fmla="*/ 8156794 w 8156794"/>
                        <a:gd name="connsiteY1" fmla="*/ 1673520 h 2973141"/>
                        <a:gd name="connsiteX2" fmla="*/ 4134388 w 8156794"/>
                        <a:gd name="connsiteY2" fmla="*/ 2972904 h 2973141"/>
                        <a:gd name="connsiteX3" fmla="*/ 2295 w 8156794"/>
                        <a:gd name="connsiteY3" fmla="*/ 1618086 h 2973141"/>
                        <a:gd name="connsiteX4" fmla="*/ 767 w 8156794"/>
                        <a:gd name="connsiteY4" fmla="*/ 147145 h 2973141"/>
                        <a:gd name="connsiteX5" fmla="*/ 4068271 w 8156794"/>
                        <a:gd name="connsiteY5" fmla="*/ 1566042 h 2973141"/>
                        <a:gd name="connsiteX6" fmla="*/ 8156794 w 8156794"/>
                        <a:gd name="connsiteY6" fmla="*/ 0 h 2973141"/>
                        <a:gd name="connsiteX0" fmla="*/ 8156794 w 8156794"/>
                        <a:gd name="connsiteY0" fmla="*/ 0 h 3066827"/>
                        <a:gd name="connsiteX1" fmla="*/ 8156794 w 8156794"/>
                        <a:gd name="connsiteY1" fmla="*/ 1673520 h 3066827"/>
                        <a:gd name="connsiteX2" fmla="*/ 4123353 w 8156794"/>
                        <a:gd name="connsiteY2" fmla="*/ 3066650 h 3066827"/>
                        <a:gd name="connsiteX3" fmla="*/ 2295 w 8156794"/>
                        <a:gd name="connsiteY3" fmla="*/ 1618086 h 3066827"/>
                        <a:gd name="connsiteX4" fmla="*/ 767 w 8156794"/>
                        <a:gd name="connsiteY4" fmla="*/ 147145 h 3066827"/>
                        <a:gd name="connsiteX5" fmla="*/ 4068271 w 8156794"/>
                        <a:gd name="connsiteY5" fmla="*/ 1566042 h 3066827"/>
                        <a:gd name="connsiteX6" fmla="*/ 8156794 w 8156794"/>
                        <a:gd name="connsiteY6" fmla="*/ 0 h 3066827"/>
                        <a:gd name="connsiteX0" fmla="*/ 8123689 w 8156794"/>
                        <a:gd name="connsiteY0" fmla="*/ 0 h 2999866"/>
                        <a:gd name="connsiteX1" fmla="*/ 8156794 w 8156794"/>
                        <a:gd name="connsiteY1" fmla="*/ 1606559 h 2999866"/>
                        <a:gd name="connsiteX2" fmla="*/ 4123353 w 8156794"/>
                        <a:gd name="connsiteY2" fmla="*/ 2999689 h 2999866"/>
                        <a:gd name="connsiteX3" fmla="*/ 2295 w 8156794"/>
                        <a:gd name="connsiteY3" fmla="*/ 1551125 h 2999866"/>
                        <a:gd name="connsiteX4" fmla="*/ 767 w 8156794"/>
                        <a:gd name="connsiteY4" fmla="*/ 80184 h 2999866"/>
                        <a:gd name="connsiteX5" fmla="*/ 4068271 w 8156794"/>
                        <a:gd name="connsiteY5" fmla="*/ 1499081 h 2999866"/>
                        <a:gd name="connsiteX6" fmla="*/ 8123689 w 8156794"/>
                        <a:gd name="connsiteY6" fmla="*/ 0 h 2999866"/>
                        <a:gd name="connsiteX0" fmla="*/ 8167828 w 8167828"/>
                        <a:gd name="connsiteY0" fmla="*/ 0 h 3026651"/>
                        <a:gd name="connsiteX1" fmla="*/ 8156794 w 8167828"/>
                        <a:gd name="connsiteY1" fmla="*/ 1633344 h 3026651"/>
                        <a:gd name="connsiteX2" fmla="*/ 4123353 w 8167828"/>
                        <a:gd name="connsiteY2" fmla="*/ 3026474 h 3026651"/>
                        <a:gd name="connsiteX3" fmla="*/ 2295 w 8167828"/>
                        <a:gd name="connsiteY3" fmla="*/ 1577910 h 3026651"/>
                        <a:gd name="connsiteX4" fmla="*/ 767 w 8167828"/>
                        <a:gd name="connsiteY4" fmla="*/ 106969 h 3026651"/>
                        <a:gd name="connsiteX5" fmla="*/ 4068271 w 8167828"/>
                        <a:gd name="connsiteY5" fmla="*/ 1525866 h 3026651"/>
                        <a:gd name="connsiteX6" fmla="*/ 8167828 w 8167828"/>
                        <a:gd name="connsiteY6" fmla="*/ 0 h 3026651"/>
                        <a:gd name="connsiteX0" fmla="*/ 8167828 w 8167828"/>
                        <a:gd name="connsiteY0" fmla="*/ 0 h 3027228"/>
                        <a:gd name="connsiteX1" fmla="*/ 8145760 w 8167828"/>
                        <a:gd name="connsiteY1" fmla="*/ 1686913 h 3027228"/>
                        <a:gd name="connsiteX2" fmla="*/ 4123353 w 8167828"/>
                        <a:gd name="connsiteY2" fmla="*/ 3026474 h 3027228"/>
                        <a:gd name="connsiteX3" fmla="*/ 2295 w 8167828"/>
                        <a:gd name="connsiteY3" fmla="*/ 1577910 h 3027228"/>
                        <a:gd name="connsiteX4" fmla="*/ 767 w 8167828"/>
                        <a:gd name="connsiteY4" fmla="*/ 106969 h 3027228"/>
                        <a:gd name="connsiteX5" fmla="*/ 4068271 w 8167828"/>
                        <a:gd name="connsiteY5" fmla="*/ 1525866 h 3027228"/>
                        <a:gd name="connsiteX6" fmla="*/ 8167828 w 8167828"/>
                        <a:gd name="connsiteY6" fmla="*/ 0 h 3027228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23689 w 8145760"/>
                        <a:gd name="connsiteY0" fmla="*/ 13560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9 w 8145760"/>
                        <a:gd name="connsiteY6" fmla="*/ 13560 h 2920259"/>
                        <a:gd name="connsiteX0" fmla="*/ 8178863 w 8178863"/>
                        <a:gd name="connsiteY0" fmla="*/ 26952 h 2920259"/>
                        <a:gd name="connsiteX1" fmla="*/ 8145760 w 8178863"/>
                        <a:gd name="connsiteY1" fmla="*/ 1579944 h 2920259"/>
                        <a:gd name="connsiteX2" fmla="*/ 4123353 w 8178863"/>
                        <a:gd name="connsiteY2" fmla="*/ 2919505 h 2920259"/>
                        <a:gd name="connsiteX3" fmla="*/ 2295 w 8178863"/>
                        <a:gd name="connsiteY3" fmla="*/ 1470941 h 2920259"/>
                        <a:gd name="connsiteX4" fmla="*/ 767 w 8178863"/>
                        <a:gd name="connsiteY4" fmla="*/ 0 h 2920259"/>
                        <a:gd name="connsiteX5" fmla="*/ 4068271 w 8178863"/>
                        <a:gd name="connsiteY5" fmla="*/ 1418897 h 2920259"/>
                        <a:gd name="connsiteX6" fmla="*/ 8178863 w 8178863"/>
                        <a:gd name="connsiteY6" fmla="*/ 26952 h 2920259"/>
                        <a:gd name="connsiteX0" fmla="*/ 8167827 w 8167827"/>
                        <a:gd name="connsiteY0" fmla="*/ 40343 h 2920259"/>
                        <a:gd name="connsiteX1" fmla="*/ 8145760 w 8167827"/>
                        <a:gd name="connsiteY1" fmla="*/ 1579944 h 2920259"/>
                        <a:gd name="connsiteX2" fmla="*/ 4123353 w 8167827"/>
                        <a:gd name="connsiteY2" fmla="*/ 2919505 h 2920259"/>
                        <a:gd name="connsiteX3" fmla="*/ 2295 w 8167827"/>
                        <a:gd name="connsiteY3" fmla="*/ 1470941 h 2920259"/>
                        <a:gd name="connsiteX4" fmla="*/ 767 w 8167827"/>
                        <a:gd name="connsiteY4" fmla="*/ 0 h 2920259"/>
                        <a:gd name="connsiteX5" fmla="*/ 4068271 w 8167827"/>
                        <a:gd name="connsiteY5" fmla="*/ 1418897 h 2920259"/>
                        <a:gd name="connsiteX6" fmla="*/ 8167827 w 8167827"/>
                        <a:gd name="connsiteY6" fmla="*/ 40343 h 2920259"/>
                        <a:gd name="connsiteX0" fmla="*/ 8123687 w 8145760"/>
                        <a:gd name="connsiteY0" fmla="*/ 53735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7 w 8145760"/>
                        <a:gd name="connsiteY6" fmla="*/ 53735 h 2920259"/>
                        <a:gd name="connsiteX0" fmla="*/ 8161918 w 8161918"/>
                        <a:gd name="connsiteY0" fmla="*/ 0 h 2943855"/>
                        <a:gd name="connsiteX1" fmla="*/ 8145760 w 8161918"/>
                        <a:gd name="connsiteY1" fmla="*/ 1603540 h 2943855"/>
                        <a:gd name="connsiteX2" fmla="*/ 4123353 w 8161918"/>
                        <a:gd name="connsiteY2" fmla="*/ 2943101 h 2943855"/>
                        <a:gd name="connsiteX3" fmla="*/ 2295 w 8161918"/>
                        <a:gd name="connsiteY3" fmla="*/ 1494537 h 2943855"/>
                        <a:gd name="connsiteX4" fmla="*/ 767 w 8161918"/>
                        <a:gd name="connsiteY4" fmla="*/ 23596 h 2943855"/>
                        <a:gd name="connsiteX5" fmla="*/ 4068271 w 8161918"/>
                        <a:gd name="connsiteY5" fmla="*/ 1442493 h 2943855"/>
                        <a:gd name="connsiteX6" fmla="*/ 8161918 w 8161918"/>
                        <a:gd name="connsiteY6" fmla="*/ 0 h 2943855"/>
                        <a:gd name="connsiteX0" fmla="*/ 8144926 w 8145760"/>
                        <a:gd name="connsiteY0" fmla="*/ 43424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44926 w 8145760"/>
                        <a:gd name="connsiteY6" fmla="*/ 43424 h 2920259"/>
                        <a:gd name="connsiteX0" fmla="*/ 8161918 w 8161918"/>
                        <a:gd name="connsiteY0" fmla="*/ 0 h 2959321"/>
                        <a:gd name="connsiteX1" fmla="*/ 8145760 w 8161918"/>
                        <a:gd name="connsiteY1" fmla="*/ 1619006 h 2959321"/>
                        <a:gd name="connsiteX2" fmla="*/ 4123353 w 8161918"/>
                        <a:gd name="connsiteY2" fmla="*/ 2958567 h 2959321"/>
                        <a:gd name="connsiteX3" fmla="*/ 2295 w 8161918"/>
                        <a:gd name="connsiteY3" fmla="*/ 1510003 h 2959321"/>
                        <a:gd name="connsiteX4" fmla="*/ 767 w 8161918"/>
                        <a:gd name="connsiteY4" fmla="*/ 39062 h 2959321"/>
                        <a:gd name="connsiteX5" fmla="*/ 4068271 w 8161918"/>
                        <a:gd name="connsiteY5" fmla="*/ 1457959 h 2959321"/>
                        <a:gd name="connsiteX6" fmla="*/ 8161918 w 8161918"/>
                        <a:gd name="connsiteY6" fmla="*/ 0 h 2959321"/>
                        <a:gd name="connsiteX0" fmla="*/ 8161918 w 8162752"/>
                        <a:gd name="connsiteY0" fmla="*/ 0 h 2959488"/>
                        <a:gd name="connsiteX1" fmla="*/ 8162752 w 8162752"/>
                        <a:gd name="connsiteY1" fmla="*/ 1629317 h 2959488"/>
                        <a:gd name="connsiteX2" fmla="*/ 4123353 w 8162752"/>
                        <a:gd name="connsiteY2" fmla="*/ 2958567 h 2959488"/>
                        <a:gd name="connsiteX3" fmla="*/ 2295 w 8162752"/>
                        <a:gd name="connsiteY3" fmla="*/ 1510003 h 2959488"/>
                        <a:gd name="connsiteX4" fmla="*/ 767 w 8162752"/>
                        <a:gd name="connsiteY4" fmla="*/ 39062 h 2959488"/>
                        <a:gd name="connsiteX5" fmla="*/ 4068271 w 8162752"/>
                        <a:gd name="connsiteY5" fmla="*/ 1457959 h 2959488"/>
                        <a:gd name="connsiteX6" fmla="*/ 8161918 w 8162752"/>
                        <a:gd name="connsiteY6" fmla="*/ 0 h 2959488"/>
                        <a:gd name="connsiteX0" fmla="*/ 8165930 w 8166764"/>
                        <a:gd name="connsiteY0" fmla="*/ 7337 h 2966825"/>
                        <a:gd name="connsiteX1" fmla="*/ 8166764 w 8166764"/>
                        <a:gd name="connsiteY1" fmla="*/ 1636654 h 2966825"/>
                        <a:gd name="connsiteX2" fmla="*/ 4127365 w 8166764"/>
                        <a:gd name="connsiteY2" fmla="*/ 2965904 h 2966825"/>
                        <a:gd name="connsiteX3" fmla="*/ 6307 w 8166764"/>
                        <a:gd name="connsiteY3" fmla="*/ 1517340 h 2966825"/>
                        <a:gd name="connsiteX4" fmla="*/ 532 w 8166764"/>
                        <a:gd name="connsiteY4" fmla="*/ 0 h 2966825"/>
                        <a:gd name="connsiteX5" fmla="*/ 4072283 w 8166764"/>
                        <a:gd name="connsiteY5" fmla="*/ 1465296 h 2966825"/>
                        <a:gd name="connsiteX6" fmla="*/ 8165930 w 8166764"/>
                        <a:gd name="connsiteY6" fmla="*/ 7337 h 2966825"/>
                        <a:gd name="connsiteX0" fmla="*/ 8168119 w 8168953"/>
                        <a:gd name="connsiteY0" fmla="*/ 7337 h 2966682"/>
                        <a:gd name="connsiteX1" fmla="*/ 8168953 w 8168953"/>
                        <a:gd name="connsiteY1" fmla="*/ 1636654 h 2966682"/>
                        <a:gd name="connsiteX2" fmla="*/ 4129554 w 8168953"/>
                        <a:gd name="connsiteY2" fmla="*/ 2965904 h 2966682"/>
                        <a:gd name="connsiteX3" fmla="*/ 0 w 8168953"/>
                        <a:gd name="connsiteY3" fmla="*/ 1527651 h 2966682"/>
                        <a:gd name="connsiteX4" fmla="*/ 2721 w 8168953"/>
                        <a:gd name="connsiteY4" fmla="*/ 0 h 2966682"/>
                        <a:gd name="connsiteX5" fmla="*/ 4074472 w 8168953"/>
                        <a:gd name="connsiteY5" fmla="*/ 1465296 h 2966682"/>
                        <a:gd name="connsiteX6" fmla="*/ 8168119 w 8168953"/>
                        <a:gd name="connsiteY6" fmla="*/ 7337 h 2966682"/>
                        <a:gd name="connsiteX0" fmla="*/ 8168119 w 8168953"/>
                        <a:gd name="connsiteY0" fmla="*/ 7337 h 3100377"/>
                        <a:gd name="connsiteX1" fmla="*/ 8168953 w 8168953"/>
                        <a:gd name="connsiteY1" fmla="*/ 1636654 h 3100377"/>
                        <a:gd name="connsiteX2" fmla="*/ 4118520 w 8168953"/>
                        <a:gd name="connsiteY2" fmla="*/ 3099826 h 3100377"/>
                        <a:gd name="connsiteX3" fmla="*/ 0 w 8168953"/>
                        <a:gd name="connsiteY3" fmla="*/ 1527651 h 3100377"/>
                        <a:gd name="connsiteX4" fmla="*/ 2721 w 8168953"/>
                        <a:gd name="connsiteY4" fmla="*/ 0 h 3100377"/>
                        <a:gd name="connsiteX5" fmla="*/ 4074472 w 8168953"/>
                        <a:gd name="connsiteY5" fmla="*/ 1465296 h 3100377"/>
                        <a:gd name="connsiteX6" fmla="*/ 8168119 w 8168953"/>
                        <a:gd name="connsiteY6" fmla="*/ 7337 h 3100377"/>
                        <a:gd name="connsiteX0" fmla="*/ 8168119 w 8168953"/>
                        <a:gd name="connsiteY0" fmla="*/ 7337 h 3100429"/>
                        <a:gd name="connsiteX1" fmla="*/ 8168953 w 8168953"/>
                        <a:gd name="connsiteY1" fmla="*/ 1636654 h 3100429"/>
                        <a:gd name="connsiteX2" fmla="*/ 4118520 w 8168953"/>
                        <a:gd name="connsiteY2" fmla="*/ 3099826 h 3100429"/>
                        <a:gd name="connsiteX3" fmla="*/ 0 w 8168953"/>
                        <a:gd name="connsiteY3" fmla="*/ 1527651 h 3100429"/>
                        <a:gd name="connsiteX4" fmla="*/ 2721 w 8168953"/>
                        <a:gd name="connsiteY4" fmla="*/ 0 h 3100429"/>
                        <a:gd name="connsiteX5" fmla="*/ 4074472 w 8168953"/>
                        <a:gd name="connsiteY5" fmla="*/ 1465296 h 3100429"/>
                        <a:gd name="connsiteX6" fmla="*/ 8168119 w 8168953"/>
                        <a:gd name="connsiteY6" fmla="*/ 7337 h 3100429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8166683" h="3099826">
                          <a:moveTo>
                            <a:pt x="8165849" y="7337"/>
                          </a:moveTo>
                          <a:lnTo>
                            <a:pt x="8166683" y="1636654"/>
                          </a:lnTo>
                          <a:cubicBezTo>
                            <a:pt x="7917761" y="2728489"/>
                            <a:pt x="5475903" y="3100137"/>
                            <a:pt x="4116250" y="3099826"/>
                          </a:cubicBezTo>
                          <a:cubicBezTo>
                            <a:pt x="2756597" y="3099515"/>
                            <a:pt x="245424" y="2744647"/>
                            <a:pt x="8764" y="1634789"/>
                          </a:cubicBezTo>
                          <a:cubicBezTo>
                            <a:pt x="11928" y="1215900"/>
                            <a:pt x="-2713" y="418889"/>
                            <a:pt x="451" y="0"/>
                          </a:cubicBezTo>
                          <a:cubicBezTo>
                            <a:pt x="385485" y="953840"/>
                            <a:pt x="2700268" y="1437288"/>
                            <a:pt x="4061168" y="1438511"/>
                          </a:cubicBezTo>
                          <a:cubicBezTo>
                            <a:pt x="5422068" y="1439734"/>
                            <a:pt x="7793228" y="1089449"/>
                            <a:pt x="8165849" y="7337"/>
                          </a:cubicBezTo>
                          <a:close/>
                        </a:path>
                      </a:pathLst>
                    </a:cu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     </a:t>
                      </a:r>
                    </a:p>
                  </p:txBody>
                </p:sp>
                <p:sp>
                  <p:nvSpPr>
                    <p:cNvPr id="406" name="Oval 405">
                      <a:extLst>
                        <a:ext uri="{FF2B5EF4-FFF2-40B4-BE49-F238E27FC236}">
                          <a16:creationId xmlns:a16="http://schemas.microsoft.com/office/drawing/2014/main" id="{AA887BFE-D40C-9A47-A32C-34B554FEE47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4729" y="2774731"/>
                      <a:ext cx="1480163" cy="579140"/>
                    </a:xfrm>
                    <a:prstGeom prst="ellipse">
                      <a:avLst/>
                    </a:pr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</a:t>
                      </a:r>
                    </a:p>
                  </p:txBody>
                </p:sp>
                <p:grpSp>
                  <p:nvGrpSpPr>
                    <p:cNvPr id="407" name="Group 406">
                      <a:extLst>
                        <a:ext uri="{FF2B5EF4-FFF2-40B4-BE49-F238E27FC236}">
                          <a16:creationId xmlns:a16="http://schemas.microsoft.com/office/drawing/2014/main" id="{40622513-3222-B04D-BAAE-CC4742B72C51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713663" y="2848339"/>
                      <a:ext cx="1042107" cy="425543"/>
                      <a:chOff x="7786941" y="2884917"/>
                      <a:chExt cx="897649" cy="353919"/>
                    </a:xfrm>
                  </p:grpSpPr>
                  <p:sp>
                    <p:nvSpPr>
                      <p:cNvPr id="408" name="Freeform 407">
                        <a:extLst>
                          <a:ext uri="{FF2B5EF4-FFF2-40B4-BE49-F238E27FC236}">
                            <a16:creationId xmlns:a16="http://schemas.microsoft.com/office/drawing/2014/main" id="{1A85C026-E7B2-5B45-8D0A-ADE9DC5743E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11770" y="28849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409" name="Freeform 408">
                        <a:extLst>
                          <a:ext uri="{FF2B5EF4-FFF2-40B4-BE49-F238E27FC236}">
                            <a16:creationId xmlns:a16="http://schemas.microsoft.com/office/drawing/2014/main" id="{7F8917C0-A7B6-6347-96FF-F42A0D7175B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367548" y="30543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410" name="Freeform 409">
                        <a:extLst>
                          <a:ext uri="{FF2B5EF4-FFF2-40B4-BE49-F238E27FC236}">
                            <a16:creationId xmlns:a16="http://schemas.microsoft.com/office/drawing/2014/main" id="{21C6FE47-7CF2-1449-AA2C-A715B1B13AB8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786941" y="30543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411" name="Freeform 410">
                        <a:extLst>
                          <a:ext uri="{FF2B5EF4-FFF2-40B4-BE49-F238E27FC236}">
                            <a16:creationId xmlns:a16="http://schemas.microsoft.com/office/drawing/2014/main" id="{C36ABBD1-450F-C74E-8535-4CCC7AD5BE5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95013" y="29710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pic>
                <p:nvPicPr>
                  <p:cNvPr id="403" name="Picture 1115" descr="antenna_stylized">
                    <a:extLst>
                      <a:ext uri="{FF2B5EF4-FFF2-40B4-BE49-F238E27FC236}">
                        <a16:creationId xmlns:a16="http://schemas.microsoft.com/office/drawing/2014/main" id="{1B796364-57A4-6348-BA97-B6DD2D2CFCC3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2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493518" y="3419140"/>
                    <a:ext cx="347997" cy="1675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04" name="Picture 1115" descr="antenna_stylized">
                    <a:extLst>
                      <a:ext uri="{FF2B5EF4-FFF2-40B4-BE49-F238E27FC236}">
                        <a16:creationId xmlns:a16="http://schemas.microsoft.com/office/drawing/2014/main" id="{A938FD24-8415-ED4A-AEC6-C71F363984F2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2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803435" y="3325424"/>
                    <a:ext cx="347997" cy="1675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309" name="Group 308">
                <a:extLst>
                  <a:ext uri="{FF2B5EF4-FFF2-40B4-BE49-F238E27FC236}">
                    <a16:creationId xmlns:a16="http://schemas.microsoft.com/office/drawing/2014/main" id="{8407F851-8069-F84E-B205-1E266C1A47F5}"/>
                  </a:ext>
                </a:extLst>
              </p:cNvPr>
              <p:cNvGrpSpPr/>
              <p:nvPr/>
            </p:nvGrpSpPr>
            <p:grpSpPr>
              <a:xfrm>
                <a:off x="10884085" y="3428485"/>
                <a:ext cx="604586" cy="405973"/>
                <a:chOff x="10884085" y="3428485"/>
                <a:chExt cx="604586" cy="405973"/>
              </a:xfrm>
            </p:grpSpPr>
            <p:grpSp>
              <p:nvGrpSpPr>
                <p:cNvPr id="383" name="Group 382">
                  <a:extLst>
                    <a:ext uri="{FF2B5EF4-FFF2-40B4-BE49-F238E27FC236}">
                      <a16:creationId xmlns:a16="http://schemas.microsoft.com/office/drawing/2014/main" id="{D4F7835E-857A-014D-9B6E-5A20CA4BF1D2}"/>
                    </a:ext>
                  </a:extLst>
                </p:cNvPr>
                <p:cNvGrpSpPr/>
                <p:nvPr/>
              </p:nvGrpSpPr>
              <p:grpSpPr>
                <a:xfrm>
                  <a:off x="10884085" y="3601365"/>
                  <a:ext cx="170989" cy="97052"/>
                  <a:chOff x="7493876" y="2774731"/>
                  <a:chExt cx="1481958" cy="894622"/>
                </a:xfrm>
              </p:grpSpPr>
              <p:sp>
                <p:nvSpPr>
                  <p:cNvPr id="390" name="Freeform 389">
                    <a:extLst>
                      <a:ext uri="{FF2B5EF4-FFF2-40B4-BE49-F238E27FC236}">
                        <a16:creationId xmlns:a16="http://schemas.microsoft.com/office/drawing/2014/main" id="{0E9E9B07-D0A2-194F-AE47-AF0982867B6C}"/>
                      </a:ext>
                    </a:extLst>
                  </p:cNvPr>
                  <p:cNvSpPr/>
                  <p:nvPr/>
                </p:nvSpPr>
                <p:spPr>
                  <a:xfrm>
                    <a:off x="7493876" y="3084399"/>
                    <a:ext cx="1481958" cy="584954"/>
                  </a:xfrm>
                  <a:custGeom>
                    <a:avLst/>
                    <a:gdLst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76538 w 8176538"/>
                      <a:gd name="connsiteY0" fmla="*/ 0 h 2638097"/>
                      <a:gd name="connsiteX1" fmla="*/ 8176538 w 8176538"/>
                      <a:gd name="connsiteY1" fmla="*/ 1271752 h 2638097"/>
                      <a:gd name="connsiteX2" fmla="*/ 4088015 w 8176538"/>
                      <a:gd name="connsiteY2" fmla="*/ 2638097 h 2638097"/>
                      <a:gd name="connsiteX3" fmla="*/ 0 w 8176538"/>
                      <a:gd name="connsiteY3" fmla="*/ 1269888 h 2638097"/>
                      <a:gd name="connsiteX4" fmla="*/ 20511 w 8176538"/>
                      <a:gd name="connsiteY4" fmla="*/ 147145 h 2638097"/>
                      <a:gd name="connsiteX5" fmla="*/ 4088015 w 8176538"/>
                      <a:gd name="connsiteY5" fmla="*/ 1566042 h 2638097"/>
                      <a:gd name="connsiteX6" fmla="*/ 8176538 w 8176538"/>
                      <a:gd name="connsiteY6" fmla="*/ 0 h 2638097"/>
                      <a:gd name="connsiteX0" fmla="*/ 8176538 w 8176538"/>
                      <a:gd name="connsiteY0" fmla="*/ 0 h 2772020"/>
                      <a:gd name="connsiteX1" fmla="*/ 8176538 w 8176538"/>
                      <a:gd name="connsiteY1" fmla="*/ 1271752 h 2772020"/>
                      <a:gd name="connsiteX2" fmla="*/ 4099034 w 8176538"/>
                      <a:gd name="connsiteY2" fmla="*/ 2772020 h 2772020"/>
                      <a:gd name="connsiteX3" fmla="*/ 0 w 8176538"/>
                      <a:gd name="connsiteY3" fmla="*/ 1269888 h 2772020"/>
                      <a:gd name="connsiteX4" fmla="*/ 20511 w 8176538"/>
                      <a:gd name="connsiteY4" fmla="*/ 147145 h 2772020"/>
                      <a:gd name="connsiteX5" fmla="*/ 4088015 w 8176538"/>
                      <a:gd name="connsiteY5" fmla="*/ 1566042 h 2772020"/>
                      <a:gd name="connsiteX6" fmla="*/ 8176538 w 8176538"/>
                      <a:gd name="connsiteY6" fmla="*/ 0 h 2772020"/>
                      <a:gd name="connsiteX0" fmla="*/ 8176538 w 8176538"/>
                      <a:gd name="connsiteY0" fmla="*/ 0 h 2772339"/>
                      <a:gd name="connsiteX1" fmla="*/ 8176538 w 8176538"/>
                      <a:gd name="connsiteY1" fmla="*/ 1378890 h 2772339"/>
                      <a:gd name="connsiteX2" fmla="*/ 4099034 w 8176538"/>
                      <a:gd name="connsiteY2" fmla="*/ 2772020 h 2772339"/>
                      <a:gd name="connsiteX3" fmla="*/ 0 w 8176538"/>
                      <a:gd name="connsiteY3" fmla="*/ 1269888 h 2772339"/>
                      <a:gd name="connsiteX4" fmla="*/ 20511 w 8176538"/>
                      <a:gd name="connsiteY4" fmla="*/ 147145 h 2772339"/>
                      <a:gd name="connsiteX5" fmla="*/ 4088015 w 8176538"/>
                      <a:gd name="connsiteY5" fmla="*/ 1566042 h 2772339"/>
                      <a:gd name="connsiteX6" fmla="*/ 8176538 w 8176538"/>
                      <a:gd name="connsiteY6" fmla="*/ 0 h 2772339"/>
                      <a:gd name="connsiteX0" fmla="*/ 8176538 w 8176538"/>
                      <a:gd name="connsiteY0" fmla="*/ 0 h 2825888"/>
                      <a:gd name="connsiteX1" fmla="*/ 8176538 w 8176538"/>
                      <a:gd name="connsiteY1" fmla="*/ 1378890 h 2825888"/>
                      <a:gd name="connsiteX2" fmla="*/ 4099034 w 8176538"/>
                      <a:gd name="connsiteY2" fmla="*/ 2825590 h 2825888"/>
                      <a:gd name="connsiteX3" fmla="*/ 0 w 8176538"/>
                      <a:gd name="connsiteY3" fmla="*/ 1269888 h 2825888"/>
                      <a:gd name="connsiteX4" fmla="*/ 20511 w 8176538"/>
                      <a:gd name="connsiteY4" fmla="*/ 147145 h 2825888"/>
                      <a:gd name="connsiteX5" fmla="*/ 4088015 w 8176538"/>
                      <a:gd name="connsiteY5" fmla="*/ 1566042 h 2825888"/>
                      <a:gd name="connsiteX6" fmla="*/ 8176538 w 8176538"/>
                      <a:gd name="connsiteY6" fmla="*/ 0 h 2825888"/>
                      <a:gd name="connsiteX0" fmla="*/ 8165518 w 8165518"/>
                      <a:gd name="connsiteY0" fmla="*/ 0 h 2825606"/>
                      <a:gd name="connsiteX1" fmla="*/ 8165518 w 8165518"/>
                      <a:gd name="connsiteY1" fmla="*/ 1378890 h 2825606"/>
                      <a:gd name="connsiteX2" fmla="*/ 4088014 w 8165518"/>
                      <a:gd name="connsiteY2" fmla="*/ 2825590 h 2825606"/>
                      <a:gd name="connsiteX3" fmla="*/ 0 w 8165518"/>
                      <a:gd name="connsiteY3" fmla="*/ 1403811 h 2825606"/>
                      <a:gd name="connsiteX4" fmla="*/ 9491 w 8165518"/>
                      <a:gd name="connsiteY4" fmla="*/ 147145 h 2825606"/>
                      <a:gd name="connsiteX5" fmla="*/ 4076995 w 8165518"/>
                      <a:gd name="connsiteY5" fmla="*/ 1566042 h 2825606"/>
                      <a:gd name="connsiteX6" fmla="*/ 8165518 w 8165518"/>
                      <a:gd name="connsiteY6" fmla="*/ 0 h 2825606"/>
                      <a:gd name="connsiteX0" fmla="*/ 8165518 w 8165518"/>
                      <a:gd name="connsiteY0" fmla="*/ 0 h 2879174"/>
                      <a:gd name="connsiteX1" fmla="*/ 8165518 w 8165518"/>
                      <a:gd name="connsiteY1" fmla="*/ 1378890 h 2879174"/>
                      <a:gd name="connsiteX2" fmla="*/ 4132092 w 8165518"/>
                      <a:gd name="connsiteY2" fmla="*/ 2879159 h 2879174"/>
                      <a:gd name="connsiteX3" fmla="*/ 0 w 8165518"/>
                      <a:gd name="connsiteY3" fmla="*/ 1403811 h 2879174"/>
                      <a:gd name="connsiteX4" fmla="*/ 9491 w 8165518"/>
                      <a:gd name="connsiteY4" fmla="*/ 147145 h 2879174"/>
                      <a:gd name="connsiteX5" fmla="*/ 4076995 w 8165518"/>
                      <a:gd name="connsiteY5" fmla="*/ 1566042 h 2879174"/>
                      <a:gd name="connsiteX6" fmla="*/ 8165518 w 8165518"/>
                      <a:gd name="connsiteY6" fmla="*/ 0 h 2879174"/>
                      <a:gd name="connsiteX0" fmla="*/ 8165518 w 8176537"/>
                      <a:gd name="connsiteY0" fmla="*/ 0 h 2879410"/>
                      <a:gd name="connsiteX1" fmla="*/ 8176537 w 8176537"/>
                      <a:gd name="connsiteY1" fmla="*/ 1499420 h 2879410"/>
                      <a:gd name="connsiteX2" fmla="*/ 4132092 w 8176537"/>
                      <a:gd name="connsiteY2" fmla="*/ 2879159 h 2879410"/>
                      <a:gd name="connsiteX3" fmla="*/ 0 w 8176537"/>
                      <a:gd name="connsiteY3" fmla="*/ 1403811 h 2879410"/>
                      <a:gd name="connsiteX4" fmla="*/ 9491 w 8176537"/>
                      <a:gd name="connsiteY4" fmla="*/ 147145 h 2879410"/>
                      <a:gd name="connsiteX5" fmla="*/ 4076995 w 8176537"/>
                      <a:gd name="connsiteY5" fmla="*/ 1566042 h 2879410"/>
                      <a:gd name="connsiteX6" fmla="*/ 8165518 w 8176537"/>
                      <a:gd name="connsiteY6" fmla="*/ 0 h 2879410"/>
                      <a:gd name="connsiteX0" fmla="*/ 8165518 w 8176537"/>
                      <a:gd name="connsiteY0" fmla="*/ 0 h 2879262"/>
                      <a:gd name="connsiteX1" fmla="*/ 8176537 w 8176537"/>
                      <a:gd name="connsiteY1" fmla="*/ 1499420 h 2879262"/>
                      <a:gd name="connsiteX2" fmla="*/ 4132092 w 8176537"/>
                      <a:gd name="connsiteY2" fmla="*/ 2879159 h 2879262"/>
                      <a:gd name="connsiteX3" fmla="*/ 0 w 8176537"/>
                      <a:gd name="connsiteY3" fmla="*/ 1403811 h 2879262"/>
                      <a:gd name="connsiteX4" fmla="*/ 9491 w 8176537"/>
                      <a:gd name="connsiteY4" fmla="*/ 147145 h 2879262"/>
                      <a:gd name="connsiteX5" fmla="*/ 4076995 w 8176537"/>
                      <a:gd name="connsiteY5" fmla="*/ 1566042 h 2879262"/>
                      <a:gd name="connsiteX6" fmla="*/ 8165518 w 8176537"/>
                      <a:gd name="connsiteY6" fmla="*/ 0 h 2879262"/>
                      <a:gd name="connsiteX0" fmla="*/ 8165518 w 8176537"/>
                      <a:gd name="connsiteY0" fmla="*/ 0 h 2879163"/>
                      <a:gd name="connsiteX1" fmla="*/ 8176537 w 8176537"/>
                      <a:gd name="connsiteY1" fmla="*/ 1499420 h 2879163"/>
                      <a:gd name="connsiteX2" fmla="*/ 4132092 w 8176537"/>
                      <a:gd name="connsiteY2" fmla="*/ 2879159 h 2879163"/>
                      <a:gd name="connsiteX3" fmla="*/ 0 w 8176537"/>
                      <a:gd name="connsiteY3" fmla="*/ 1510948 h 2879163"/>
                      <a:gd name="connsiteX4" fmla="*/ 9491 w 8176537"/>
                      <a:gd name="connsiteY4" fmla="*/ 147145 h 2879163"/>
                      <a:gd name="connsiteX5" fmla="*/ 4076995 w 8176537"/>
                      <a:gd name="connsiteY5" fmla="*/ 1566042 h 2879163"/>
                      <a:gd name="connsiteX6" fmla="*/ 8165518 w 8176537"/>
                      <a:gd name="connsiteY6" fmla="*/ 0 h 2879163"/>
                      <a:gd name="connsiteX0" fmla="*/ 8165518 w 8198577"/>
                      <a:gd name="connsiteY0" fmla="*/ 0 h 2879451"/>
                      <a:gd name="connsiteX1" fmla="*/ 8198577 w 8198577"/>
                      <a:gd name="connsiteY1" fmla="*/ 1606558 h 2879451"/>
                      <a:gd name="connsiteX2" fmla="*/ 4132092 w 8198577"/>
                      <a:gd name="connsiteY2" fmla="*/ 2879159 h 2879451"/>
                      <a:gd name="connsiteX3" fmla="*/ 0 w 8198577"/>
                      <a:gd name="connsiteY3" fmla="*/ 1510948 h 2879451"/>
                      <a:gd name="connsiteX4" fmla="*/ 9491 w 8198577"/>
                      <a:gd name="connsiteY4" fmla="*/ 147145 h 2879451"/>
                      <a:gd name="connsiteX5" fmla="*/ 4076995 w 8198577"/>
                      <a:gd name="connsiteY5" fmla="*/ 1566042 h 2879451"/>
                      <a:gd name="connsiteX6" fmla="*/ 8165518 w 8198577"/>
                      <a:gd name="connsiteY6" fmla="*/ 0 h 2879451"/>
                      <a:gd name="connsiteX0" fmla="*/ 8165518 w 8165518"/>
                      <a:gd name="connsiteY0" fmla="*/ 0 h 2880066"/>
                      <a:gd name="connsiteX1" fmla="*/ 8165518 w 8165518"/>
                      <a:gd name="connsiteY1" fmla="*/ 1673520 h 2880066"/>
                      <a:gd name="connsiteX2" fmla="*/ 4132092 w 8165518"/>
                      <a:gd name="connsiteY2" fmla="*/ 2879159 h 2880066"/>
                      <a:gd name="connsiteX3" fmla="*/ 0 w 8165518"/>
                      <a:gd name="connsiteY3" fmla="*/ 1510948 h 2880066"/>
                      <a:gd name="connsiteX4" fmla="*/ 9491 w 8165518"/>
                      <a:gd name="connsiteY4" fmla="*/ 147145 h 2880066"/>
                      <a:gd name="connsiteX5" fmla="*/ 4076995 w 8165518"/>
                      <a:gd name="connsiteY5" fmla="*/ 1566042 h 2880066"/>
                      <a:gd name="connsiteX6" fmla="*/ 8165518 w 8165518"/>
                      <a:gd name="connsiteY6" fmla="*/ 0 h 2880066"/>
                      <a:gd name="connsiteX0" fmla="*/ 8156794 w 8156794"/>
                      <a:gd name="connsiteY0" fmla="*/ 0 h 2879270"/>
                      <a:gd name="connsiteX1" fmla="*/ 8156794 w 8156794"/>
                      <a:gd name="connsiteY1" fmla="*/ 1673520 h 2879270"/>
                      <a:gd name="connsiteX2" fmla="*/ 4123368 w 8156794"/>
                      <a:gd name="connsiteY2" fmla="*/ 2879159 h 2879270"/>
                      <a:gd name="connsiteX3" fmla="*/ 2295 w 8156794"/>
                      <a:gd name="connsiteY3" fmla="*/ 1618086 h 2879270"/>
                      <a:gd name="connsiteX4" fmla="*/ 767 w 8156794"/>
                      <a:gd name="connsiteY4" fmla="*/ 147145 h 2879270"/>
                      <a:gd name="connsiteX5" fmla="*/ 4068271 w 8156794"/>
                      <a:gd name="connsiteY5" fmla="*/ 1566042 h 2879270"/>
                      <a:gd name="connsiteX6" fmla="*/ 8156794 w 8156794"/>
                      <a:gd name="connsiteY6" fmla="*/ 0 h 287927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20"/>
                      <a:gd name="connsiteX1" fmla="*/ 8156794 w 8156794"/>
                      <a:gd name="connsiteY1" fmla="*/ 1673520 h 2973020"/>
                      <a:gd name="connsiteX2" fmla="*/ 4134388 w 8156794"/>
                      <a:gd name="connsiteY2" fmla="*/ 2972904 h 2973020"/>
                      <a:gd name="connsiteX3" fmla="*/ 2295 w 8156794"/>
                      <a:gd name="connsiteY3" fmla="*/ 1618086 h 2973020"/>
                      <a:gd name="connsiteX4" fmla="*/ 767 w 8156794"/>
                      <a:gd name="connsiteY4" fmla="*/ 147145 h 2973020"/>
                      <a:gd name="connsiteX5" fmla="*/ 4068271 w 8156794"/>
                      <a:gd name="connsiteY5" fmla="*/ 1566042 h 2973020"/>
                      <a:gd name="connsiteX6" fmla="*/ 8156794 w 8156794"/>
                      <a:gd name="connsiteY6" fmla="*/ 0 h 2973020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141"/>
                      <a:gd name="connsiteX1" fmla="*/ 8156794 w 8156794"/>
                      <a:gd name="connsiteY1" fmla="*/ 1673520 h 2973141"/>
                      <a:gd name="connsiteX2" fmla="*/ 4134388 w 8156794"/>
                      <a:gd name="connsiteY2" fmla="*/ 2972904 h 2973141"/>
                      <a:gd name="connsiteX3" fmla="*/ 2295 w 8156794"/>
                      <a:gd name="connsiteY3" fmla="*/ 1618086 h 2973141"/>
                      <a:gd name="connsiteX4" fmla="*/ 767 w 8156794"/>
                      <a:gd name="connsiteY4" fmla="*/ 147145 h 2973141"/>
                      <a:gd name="connsiteX5" fmla="*/ 4068271 w 8156794"/>
                      <a:gd name="connsiteY5" fmla="*/ 1566042 h 2973141"/>
                      <a:gd name="connsiteX6" fmla="*/ 8156794 w 8156794"/>
                      <a:gd name="connsiteY6" fmla="*/ 0 h 2973141"/>
                      <a:gd name="connsiteX0" fmla="*/ 8156794 w 8156794"/>
                      <a:gd name="connsiteY0" fmla="*/ 0 h 3066827"/>
                      <a:gd name="connsiteX1" fmla="*/ 8156794 w 8156794"/>
                      <a:gd name="connsiteY1" fmla="*/ 1673520 h 3066827"/>
                      <a:gd name="connsiteX2" fmla="*/ 4123353 w 8156794"/>
                      <a:gd name="connsiteY2" fmla="*/ 3066650 h 3066827"/>
                      <a:gd name="connsiteX3" fmla="*/ 2295 w 8156794"/>
                      <a:gd name="connsiteY3" fmla="*/ 1618086 h 3066827"/>
                      <a:gd name="connsiteX4" fmla="*/ 767 w 8156794"/>
                      <a:gd name="connsiteY4" fmla="*/ 147145 h 3066827"/>
                      <a:gd name="connsiteX5" fmla="*/ 4068271 w 8156794"/>
                      <a:gd name="connsiteY5" fmla="*/ 1566042 h 3066827"/>
                      <a:gd name="connsiteX6" fmla="*/ 8156794 w 8156794"/>
                      <a:gd name="connsiteY6" fmla="*/ 0 h 3066827"/>
                      <a:gd name="connsiteX0" fmla="*/ 8123689 w 8156794"/>
                      <a:gd name="connsiteY0" fmla="*/ 0 h 2999866"/>
                      <a:gd name="connsiteX1" fmla="*/ 8156794 w 8156794"/>
                      <a:gd name="connsiteY1" fmla="*/ 1606559 h 2999866"/>
                      <a:gd name="connsiteX2" fmla="*/ 4123353 w 8156794"/>
                      <a:gd name="connsiteY2" fmla="*/ 2999689 h 2999866"/>
                      <a:gd name="connsiteX3" fmla="*/ 2295 w 8156794"/>
                      <a:gd name="connsiteY3" fmla="*/ 1551125 h 2999866"/>
                      <a:gd name="connsiteX4" fmla="*/ 767 w 8156794"/>
                      <a:gd name="connsiteY4" fmla="*/ 80184 h 2999866"/>
                      <a:gd name="connsiteX5" fmla="*/ 4068271 w 8156794"/>
                      <a:gd name="connsiteY5" fmla="*/ 1499081 h 2999866"/>
                      <a:gd name="connsiteX6" fmla="*/ 8123689 w 8156794"/>
                      <a:gd name="connsiteY6" fmla="*/ 0 h 2999866"/>
                      <a:gd name="connsiteX0" fmla="*/ 8167828 w 8167828"/>
                      <a:gd name="connsiteY0" fmla="*/ 0 h 3026651"/>
                      <a:gd name="connsiteX1" fmla="*/ 8156794 w 8167828"/>
                      <a:gd name="connsiteY1" fmla="*/ 1633344 h 3026651"/>
                      <a:gd name="connsiteX2" fmla="*/ 4123353 w 8167828"/>
                      <a:gd name="connsiteY2" fmla="*/ 3026474 h 3026651"/>
                      <a:gd name="connsiteX3" fmla="*/ 2295 w 8167828"/>
                      <a:gd name="connsiteY3" fmla="*/ 1577910 h 3026651"/>
                      <a:gd name="connsiteX4" fmla="*/ 767 w 8167828"/>
                      <a:gd name="connsiteY4" fmla="*/ 106969 h 3026651"/>
                      <a:gd name="connsiteX5" fmla="*/ 4068271 w 8167828"/>
                      <a:gd name="connsiteY5" fmla="*/ 1525866 h 3026651"/>
                      <a:gd name="connsiteX6" fmla="*/ 8167828 w 8167828"/>
                      <a:gd name="connsiteY6" fmla="*/ 0 h 3026651"/>
                      <a:gd name="connsiteX0" fmla="*/ 8167828 w 8167828"/>
                      <a:gd name="connsiteY0" fmla="*/ 0 h 3027228"/>
                      <a:gd name="connsiteX1" fmla="*/ 8145760 w 8167828"/>
                      <a:gd name="connsiteY1" fmla="*/ 1686913 h 3027228"/>
                      <a:gd name="connsiteX2" fmla="*/ 4123353 w 8167828"/>
                      <a:gd name="connsiteY2" fmla="*/ 3026474 h 3027228"/>
                      <a:gd name="connsiteX3" fmla="*/ 2295 w 8167828"/>
                      <a:gd name="connsiteY3" fmla="*/ 1577910 h 3027228"/>
                      <a:gd name="connsiteX4" fmla="*/ 767 w 8167828"/>
                      <a:gd name="connsiteY4" fmla="*/ 106969 h 3027228"/>
                      <a:gd name="connsiteX5" fmla="*/ 4068271 w 8167828"/>
                      <a:gd name="connsiteY5" fmla="*/ 1525866 h 3027228"/>
                      <a:gd name="connsiteX6" fmla="*/ 8167828 w 8167828"/>
                      <a:gd name="connsiteY6" fmla="*/ 0 h 3027228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23689 w 8145760"/>
                      <a:gd name="connsiteY0" fmla="*/ 13560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9 w 8145760"/>
                      <a:gd name="connsiteY6" fmla="*/ 13560 h 2920259"/>
                      <a:gd name="connsiteX0" fmla="*/ 8178863 w 8178863"/>
                      <a:gd name="connsiteY0" fmla="*/ 26952 h 2920259"/>
                      <a:gd name="connsiteX1" fmla="*/ 8145760 w 8178863"/>
                      <a:gd name="connsiteY1" fmla="*/ 1579944 h 2920259"/>
                      <a:gd name="connsiteX2" fmla="*/ 4123353 w 8178863"/>
                      <a:gd name="connsiteY2" fmla="*/ 2919505 h 2920259"/>
                      <a:gd name="connsiteX3" fmla="*/ 2295 w 8178863"/>
                      <a:gd name="connsiteY3" fmla="*/ 1470941 h 2920259"/>
                      <a:gd name="connsiteX4" fmla="*/ 767 w 8178863"/>
                      <a:gd name="connsiteY4" fmla="*/ 0 h 2920259"/>
                      <a:gd name="connsiteX5" fmla="*/ 4068271 w 8178863"/>
                      <a:gd name="connsiteY5" fmla="*/ 1418897 h 2920259"/>
                      <a:gd name="connsiteX6" fmla="*/ 8178863 w 8178863"/>
                      <a:gd name="connsiteY6" fmla="*/ 26952 h 2920259"/>
                      <a:gd name="connsiteX0" fmla="*/ 8167827 w 8167827"/>
                      <a:gd name="connsiteY0" fmla="*/ 40343 h 2920259"/>
                      <a:gd name="connsiteX1" fmla="*/ 8145760 w 8167827"/>
                      <a:gd name="connsiteY1" fmla="*/ 1579944 h 2920259"/>
                      <a:gd name="connsiteX2" fmla="*/ 4123353 w 8167827"/>
                      <a:gd name="connsiteY2" fmla="*/ 2919505 h 2920259"/>
                      <a:gd name="connsiteX3" fmla="*/ 2295 w 8167827"/>
                      <a:gd name="connsiteY3" fmla="*/ 1470941 h 2920259"/>
                      <a:gd name="connsiteX4" fmla="*/ 767 w 8167827"/>
                      <a:gd name="connsiteY4" fmla="*/ 0 h 2920259"/>
                      <a:gd name="connsiteX5" fmla="*/ 4068271 w 8167827"/>
                      <a:gd name="connsiteY5" fmla="*/ 1418897 h 2920259"/>
                      <a:gd name="connsiteX6" fmla="*/ 8167827 w 8167827"/>
                      <a:gd name="connsiteY6" fmla="*/ 40343 h 2920259"/>
                      <a:gd name="connsiteX0" fmla="*/ 8123687 w 8145760"/>
                      <a:gd name="connsiteY0" fmla="*/ 53735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7 w 8145760"/>
                      <a:gd name="connsiteY6" fmla="*/ 53735 h 2920259"/>
                      <a:gd name="connsiteX0" fmla="*/ 8161918 w 8161918"/>
                      <a:gd name="connsiteY0" fmla="*/ 0 h 2943855"/>
                      <a:gd name="connsiteX1" fmla="*/ 8145760 w 8161918"/>
                      <a:gd name="connsiteY1" fmla="*/ 1603540 h 2943855"/>
                      <a:gd name="connsiteX2" fmla="*/ 4123353 w 8161918"/>
                      <a:gd name="connsiteY2" fmla="*/ 2943101 h 2943855"/>
                      <a:gd name="connsiteX3" fmla="*/ 2295 w 8161918"/>
                      <a:gd name="connsiteY3" fmla="*/ 1494537 h 2943855"/>
                      <a:gd name="connsiteX4" fmla="*/ 767 w 8161918"/>
                      <a:gd name="connsiteY4" fmla="*/ 23596 h 2943855"/>
                      <a:gd name="connsiteX5" fmla="*/ 4068271 w 8161918"/>
                      <a:gd name="connsiteY5" fmla="*/ 1442493 h 2943855"/>
                      <a:gd name="connsiteX6" fmla="*/ 8161918 w 8161918"/>
                      <a:gd name="connsiteY6" fmla="*/ 0 h 2943855"/>
                      <a:gd name="connsiteX0" fmla="*/ 8144926 w 8145760"/>
                      <a:gd name="connsiteY0" fmla="*/ 43424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44926 w 8145760"/>
                      <a:gd name="connsiteY6" fmla="*/ 43424 h 2920259"/>
                      <a:gd name="connsiteX0" fmla="*/ 8161918 w 8161918"/>
                      <a:gd name="connsiteY0" fmla="*/ 0 h 2959321"/>
                      <a:gd name="connsiteX1" fmla="*/ 8145760 w 8161918"/>
                      <a:gd name="connsiteY1" fmla="*/ 1619006 h 2959321"/>
                      <a:gd name="connsiteX2" fmla="*/ 4123353 w 8161918"/>
                      <a:gd name="connsiteY2" fmla="*/ 2958567 h 2959321"/>
                      <a:gd name="connsiteX3" fmla="*/ 2295 w 8161918"/>
                      <a:gd name="connsiteY3" fmla="*/ 1510003 h 2959321"/>
                      <a:gd name="connsiteX4" fmla="*/ 767 w 8161918"/>
                      <a:gd name="connsiteY4" fmla="*/ 39062 h 2959321"/>
                      <a:gd name="connsiteX5" fmla="*/ 4068271 w 8161918"/>
                      <a:gd name="connsiteY5" fmla="*/ 1457959 h 2959321"/>
                      <a:gd name="connsiteX6" fmla="*/ 8161918 w 8161918"/>
                      <a:gd name="connsiteY6" fmla="*/ 0 h 2959321"/>
                      <a:gd name="connsiteX0" fmla="*/ 8161918 w 8162752"/>
                      <a:gd name="connsiteY0" fmla="*/ 0 h 2959488"/>
                      <a:gd name="connsiteX1" fmla="*/ 8162752 w 8162752"/>
                      <a:gd name="connsiteY1" fmla="*/ 1629317 h 2959488"/>
                      <a:gd name="connsiteX2" fmla="*/ 4123353 w 8162752"/>
                      <a:gd name="connsiteY2" fmla="*/ 2958567 h 2959488"/>
                      <a:gd name="connsiteX3" fmla="*/ 2295 w 8162752"/>
                      <a:gd name="connsiteY3" fmla="*/ 1510003 h 2959488"/>
                      <a:gd name="connsiteX4" fmla="*/ 767 w 8162752"/>
                      <a:gd name="connsiteY4" fmla="*/ 39062 h 2959488"/>
                      <a:gd name="connsiteX5" fmla="*/ 4068271 w 8162752"/>
                      <a:gd name="connsiteY5" fmla="*/ 1457959 h 2959488"/>
                      <a:gd name="connsiteX6" fmla="*/ 8161918 w 8162752"/>
                      <a:gd name="connsiteY6" fmla="*/ 0 h 2959488"/>
                      <a:gd name="connsiteX0" fmla="*/ 8165930 w 8166764"/>
                      <a:gd name="connsiteY0" fmla="*/ 7337 h 2966825"/>
                      <a:gd name="connsiteX1" fmla="*/ 8166764 w 8166764"/>
                      <a:gd name="connsiteY1" fmla="*/ 1636654 h 2966825"/>
                      <a:gd name="connsiteX2" fmla="*/ 4127365 w 8166764"/>
                      <a:gd name="connsiteY2" fmla="*/ 2965904 h 2966825"/>
                      <a:gd name="connsiteX3" fmla="*/ 6307 w 8166764"/>
                      <a:gd name="connsiteY3" fmla="*/ 1517340 h 2966825"/>
                      <a:gd name="connsiteX4" fmla="*/ 532 w 8166764"/>
                      <a:gd name="connsiteY4" fmla="*/ 0 h 2966825"/>
                      <a:gd name="connsiteX5" fmla="*/ 4072283 w 8166764"/>
                      <a:gd name="connsiteY5" fmla="*/ 1465296 h 2966825"/>
                      <a:gd name="connsiteX6" fmla="*/ 8165930 w 8166764"/>
                      <a:gd name="connsiteY6" fmla="*/ 7337 h 2966825"/>
                      <a:gd name="connsiteX0" fmla="*/ 8168119 w 8168953"/>
                      <a:gd name="connsiteY0" fmla="*/ 7337 h 2966682"/>
                      <a:gd name="connsiteX1" fmla="*/ 8168953 w 8168953"/>
                      <a:gd name="connsiteY1" fmla="*/ 1636654 h 2966682"/>
                      <a:gd name="connsiteX2" fmla="*/ 4129554 w 8168953"/>
                      <a:gd name="connsiteY2" fmla="*/ 2965904 h 2966682"/>
                      <a:gd name="connsiteX3" fmla="*/ 0 w 8168953"/>
                      <a:gd name="connsiteY3" fmla="*/ 1527651 h 2966682"/>
                      <a:gd name="connsiteX4" fmla="*/ 2721 w 8168953"/>
                      <a:gd name="connsiteY4" fmla="*/ 0 h 2966682"/>
                      <a:gd name="connsiteX5" fmla="*/ 4074472 w 8168953"/>
                      <a:gd name="connsiteY5" fmla="*/ 1465296 h 2966682"/>
                      <a:gd name="connsiteX6" fmla="*/ 8168119 w 8168953"/>
                      <a:gd name="connsiteY6" fmla="*/ 7337 h 2966682"/>
                      <a:gd name="connsiteX0" fmla="*/ 8168119 w 8168953"/>
                      <a:gd name="connsiteY0" fmla="*/ 7337 h 3100377"/>
                      <a:gd name="connsiteX1" fmla="*/ 8168953 w 8168953"/>
                      <a:gd name="connsiteY1" fmla="*/ 1636654 h 3100377"/>
                      <a:gd name="connsiteX2" fmla="*/ 4118520 w 8168953"/>
                      <a:gd name="connsiteY2" fmla="*/ 3099826 h 3100377"/>
                      <a:gd name="connsiteX3" fmla="*/ 0 w 8168953"/>
                      <a:gd name="connsiteY3" fmla="*/ 1527651 h 3100377"/>
                      <a:gd name="connsiteX4" fmla="*/ 2721 w 8168953"/>
                      <a:gd name="connsiteY4" fmla="*/ 0 h 3100377"/>
                      <a:gd name="connsiteX5" fmla="*/ 4074472 w 8168953"/>
                      <a:gd name="connsiteY5" fmla="*/ 1465296 h 3100377"/>
                      <a:gd name="connsiteX6" fmla="*/ 8168119 w 8168953"/>
                      <a:gd name="connsiteY6" fmla="*/ 7337 h 3100377"/>
                      <a:gd name="connsiteX0" fmla="*/ 8168119 w 8168953"/>
                      <a:gd name="connsiteY0" fmla="*/ 7337 h 3100429"/>
                      <a:gd name="connsiteX1" fmla="*/ 8168953 w 8168953"/>
                      <a:gd name="connsiteY1" fmla="*/ 1636654 h 3100429"/>
                      <a:gd name="connsiteX2" fmla="*/ 4118520 w 8168953"/>
                      <a:gd name="connsiteY2" fmla="*/ 3099826 h 3100429"/>
                      <a:gd name="connsiteX3" fmla="*/ 0 w 8168953"/>
                      <a:gd name="connsiteY3" fmla="*/ 1527651 h 3100429"/>
                      <a:gd name="connsiteX4" fmla="*/ 2721 w 8168953"/>
                      <a:gd name="connsiteY4" fmla="*/ 0 h 3100429"/>
                      <a:gd name="connsiteX5" fmla="*/ 4074472 w 8168953"/>
                      <a:gd name="connsiteY5" fmla="*/ 1465296 h 3100429"/>
                      <a:gd name="connsiteX6" fmla="*/ 8168119 w 8168953"/>
                      <a:gd name="connsiteY6" fmla="*/ 7337 h 3100429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166683" h="3099826">
                        <a:moveTo>
                          <a:pt x="8165849" y="7337"/>
                        </a:moveTo>
                        <a:lnTo>
                          <a:pt x="8166683" y="1636654"/>
                        </a:lnTo>
                        <a:cubicBezTo>
                          <a:pt x="7917761" y="2728489"/>
                          <a:pt x="5475903" y="3100137"/>
                          <a:pt x="4116250" y="3099826"/>
                        </a:cubicBezTo>
                        <a:cubicBezTo>
                          <a:pt x="2756597" y="3099515"/>
                          <a:pt x="245424" y="2744647"/>
                          <a:pt x="8764" y="1634789"/>
                        </a:cubicBezTo>
                        <a:cubicBezTo>
                          <a:pt x="11928" y="1215900"/>
                          <a:pt x="-2713" y="418889"/>
                          <a:pt x="451" y="0"/>
                        </a:cubicBezTo>
                        <a:cubicBezTo>
                          <a:pt x="385485" y="953840"/>
                          <a:pt x="2700268" y="1437288"/>
                          <a:pt x="4061168" y="1438511"/>
                        </a:cubicBezTo>
                        <a:cubicBezTo>
                          <a:pt x="5422068" y="1439734"/>
                          <a:pt x="7793228" y="1089449"/>
                          <a:pt x="8165849" y="7337"/>
                        </a:cubicBezTo>
                        <a:close/>
                      </a:path>
                    </a:pathLst>
                  </a:custGeom>
                  <a:gradFill>
                    <a:gsLst>
                      <a:gs pos="0">
                        <a:srgbClr val="B8C2C9"/>
                      </a:gs>
                      <a:gs pos="21000">
                        <a:schemeClr val="bg1"/>
                      </a:gs>
                      <a:gs pos="60000">
                        <a:srgbClr val="D6DCE0"/>
                      </a:gs>
                      <a:gs pos="100000">
                        <a:srgbClr val="B8C2C9"/>
                      </a:gs>
                    </a:gsLst>
                    <a:lin ang="0" scaled="0"/>
                  </a:gra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     </a:t>
                    </a:r>
                  </a:p>
                </p:txBody>
              </p:sp>
              <p:sp>
                <p:nvSpPr>
                  <p:cNvPr id="391" name="Oval 390">
                    <a:extLst>
                      <a:ext uri="{FF2B5EF4-FFF2-40B4-BE49-F238E27FC236}">
                        <a16:creationId xmlns:a16="http://schemas.microsoft.com/office/drawing/2014/main" id="{A6D0A5B8-C4F7-7447-B286-5DBFB5F5CA4A}"/>
                      </a:ext>
                    </a:extLst>
                  </p:cNvPr>
                  <p:cNvSpPr/>
                  <p:nvPr/>
                </p:nvSpPr>
                <p:spPr>
                  <a:xfrm>
                    <a:off x="7494729" y="2774731"/>
                    <a:ext cx="1480163" cy="579140"/>
                  </a:xfrm>
                  <a:prstGeom prst="ellipse">
                    <a:avLst/>
                  </a:prstGeom>
                  <a:solidFill>
                    <a:srgbClr val="B8C2C9"/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</a:t>
                    </a:r>
                  </a:p>
                </p:txBody>
              </p:sp>
              <p:grpSp>
                <p:nvGrpSpPr>
                  <p:cNvPr id="392" name="Group 391">
                    <a:extLst>
                      <a:ext uri="{FF2B5EF4-FFF2-40B4-BE49-F238E27FC236}">
                        <a16:creationId xmlns:a16="http://schemas.microsoft.com/office/drawing/2014/main" id="{C36D9C34-631C-7B4D-8090-CC4EFF5D78FE}"/>
                      </a:ext>
                    </a:extLst>
                  </p:cNvPr>
                  <p:cNvGrpSpPr/>
                  <p:nvPr/>
                </p:nvGrpSpPr>
                <p:grpSpPr>
                  <a:xfrm>
                    <a:off x="7713663" y="2848339"/>
                    <a:ext cx="1042107" cy="425543"/>
                    <a:chOff x="7786941" y="2884917"/>
                    <a:chExt cx="897649" cy="353919"/>
                  </a:xfrm>
                </p:grpSpPr>
                <p:sp>
                  <p:nvSpPr>
                    <p:cNvPr id="393" name="Freeform 392">
                      <a:extLst>
                        <a:ext uri="{FF2B5EF4-FFF2-40B4-BE49-F238E27FC236}">
                          <a16:creationId xmlns:a16="http://schemas.microsoft.com/office/drawing/2014/main" id="{DF7AEC19-152B-6649-83CC-4F0B8898A36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11770" y="2884917"/>
                      <a:ext cx="849158" cy="198115"/>
                    </a:xfrm>
                    <a:custGeom>
                      <a:avLst/>
                      <a:gdLst>
                        <a:gd name="connsiteX0" fmla="*/ 3725333 w 4588933"/>
                        <a:gd name="connsiteY0" fmla="*/ 0 h 1049866"/>
                        <a:gd name="connsiteX1" fmla="*/ 4588933 w 4588933"/>
                        <a:gd name="connsiteY1" fmla="*/ 270933 h 1049866"/>
                        <a:gd name="connsiteX2" fmla="*/ 3962400 w 4588933"/>
                        <a:gd name="connsiteY2" fmla="*/ 541866 h 1049866"/>
                        <a:gd name="connsiteX3" fmla="*/ 3742267 w 4588933"/>
                        <a:gd name="connsiteY3" fmla="*/ 457200 h 1049866"/>
                        <a:gd name="connsiteX4" fmla="*/ 2269067 w 4588933"/>
                        <a:gd name="connsiteY4" fmla="*/ 1049866 h 1049866"/>
                        <a:gd name="connsiteX5" fmla="*/ 880533 w 4588933"/>
                        <a:gd name="connsiteY5" fmla="*/ 457200 h 1049866"/>
                        <a:gd name="connsiteX6" fmla="*/ 592667 w 4588933"/>
                        <a:gd name="connsiteY6" fmla="*/ 541866 h 1049866"/>
                        <a:gd name="connsiteX7" fmla="*/ 0 w 4588933"/>
                        <a:gd name="connsiteY7" fmla="*/ 254000 h 1049866"/>
                        <a:gd name="connsiteX8" fmla="*/ 880533 w 4588933"/>
                        <a:gd name="connsiteY8" fmla="*/ 16933 h 1049866"/>
                        <a:gd name="connsiteX9" fmla="*/ 2302933 w 4588933"/>
                        <a:gd name="connsiteY9" fmla="*/ 626533 h 1049866"/>
                        <a:gd name="connsiteX10" fmla="*/ 3725333 w 4588933"/>
                        <a:gd name="connsiteY10" fmla="*/ 0 h 1049866"/>
                        <a:gd name="connsiteX0" fmla="*/ 3725333 w 4641485"/>
                        <a:gd name="connsiteY0" fmla="*/ 0 h 1049866"/>
                        <a:gd name="connsiteX1" fmla="*/ 4641485 w 4641485"/>
                        <a:gd name="connsiteY1" fmla="*/ 239402 h 1049866"/>
                        <a:gd name="connsiteX2" fmla="*/ 3962400 w 4641485"/>
                        <a:gd name="connsiteY2" fmla="*/ 541866 h 1049866"/>
                        <a:gd name="connsiteX3" fmla="*/ 3742267 w 4641485"/>
                        <a:gd name="connsiteY3" fmla="*/ 457200 h 1049866"/>
                        <a:gd name="connsiteX4" fmla="*/ 2269067 w 4641485"/>
                        <a:gd name="connsiteY4" fmla="*/ 1049866 h 1049866"/>
                        <a:gd name="connsiteX5" fmla="*/ 880533 w 4641485"/>
                        <a:gd name="connsiteY5" fmla="*/ 457200 h 1049866"/>
                        <a:gd name="connsiteX6" fmla="*/ 592667 w 4641485"/>
                        <a:gd name="connsiteY6" fmla="*/ 541866 h 1049866"/>
                        <a:gd name="connsiteX7" fmla="*/ 0 w 4641485"/>
                        <a:gd name="connsiteY7" fmla="*/ 254000 h 1049866"/>
                        <a:gd name="connsiteX8" fmla="*/ 880533 w 4641485"/>
                        <a:gd name="connsiteY8" fmla="*/ 16933 h 1049866"/>
                        <a:gd name="connsiteX9" fmla="*/ 2302933 w 4641485"/>
                        <a:gd name="connsiteY9" fmla="*/ 626533 h 1049866"/>
                        <a:gd name="connsiteX10" fmla="*/ 3725333 w 4641485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73798 w 4673016"/>
                        <a:gd name="connsiteY3" fmla="*/ 45720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84308 w 4673016"/>
                        <a:gd name="connsiteY3" fmla="*/ 404648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815839 w 4673016"/>
                        <a:gd name="connsiteY3" fmla="*/ 46771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4673016" h="1049866">
                          <a:moveTo>
                            <a:pt x="3756864" y="0"/>
                          </a:moveTo>
                          <a:lnTo>
                            <a:pt x="4673016" y="239402"/>
                          </a:lnTo>
                          <a:lnTo>
                            <a:pt x="3993931" y="541866"/>
                          </a:lnTo>
                          <a:lnTo>
                            <a:pt x="3815839" y="467710"/>
                          </a:lnTo>
                          <a:lnTo>
                            <a:pt x="2300598" y="1049866"/>
                          </a:lnTo>
                          <a:lnTo>
                            <a:pt x="912064" y="457200"/>
                          </a:lnTo>
                          <a:lnTo>
                            <a:pt x="624198" y="541866"/>
                          </a:lnTo>
                          <a:lnTo>
                            <a:pt x="0" y="275021"/>
                          </a:lnTo>
                          <a:lnTo>
                            <a:pt x="912064" y="16933"/>
                          </a:lnTo>
                          <a:lnTo>
                            <a:pt x="2323954" y="616023"/>
                          </a:lnTo>
                          <a:lnTo>
                            <a:pt x="3756864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94" name="Freeform 393">
                      <a:extLst>
                        <a:ext uri="{FF2B5EF4-FFF2-40B4-BE49-F238E27FC236}">
                          <a16:creationId xmlns:a16="http://schemas.microsoft.com/office/drawing/2014/main" id="{0FE94E50-23E8-E843-B8BC-A740D532FC1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367548" y="3054383"/>
                      <a:ext cx="317042" cy="170569"/>
                    </a:xfrm>
                    <a:custGeom>
                      <a:avLst/>
                      <a:gdLst>
                        <a:gd name="connsiteX0" fmla="*/ 21021 w 1744718"/>
                        <a:gd name="connsiteY0" fmla="*/ 0 h 903890"/>
                        <a:gd name="connsiteX1" fmla="*/ 1744718 w 1744718"/>
                        <a:gd name="connsiteY1" fmla="*/ 693683 h 903890"/>
                        <a:gd name="connsiteX2" fmla="*/ 1145628 w 1744718"/>
                        <a:gd name="connsiteY2" fmla="*/ 903890 h 903890"/>
                        <a:gd name="connsiteX3" fmla="*/ 0 w 1744718"/>
                        <a:gd name="connsiteY3" fmla="*/ 451945 h 903890"/>
                        <a:gd name="connsiteX4" fmla="*/ 21021 w 1744718"/>
                        <a:gd name="connsiteY4" fmla="*/ 0 h 90389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44718" h="903890">
                          <a:moveTo>
                            <a:pt x="21021" y="0"/>
                          </a:moveTo>
                          <a:lnTo>
                            <a:pt x="1744718" y="693683"/>
                          </a:lnTo>
                          <a:lnTo>
                            <a:pt x="1145628" y="903890"/>
                          </a:lnTo>
                          <a:lnTo>
                            <a:pt x="0" y="451945"/>
                          </a:lnTo>
                          <a:lnTo>
                            <a:pt x="21021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95" name="Freeform 394">
                      <a:extLst>
                        <a:ext uri="{FF2B5EF4-FFF2-40B4-BE49-F238E27FC236}">
                          <a16:creationId xmlns:a16="http://schemas.microsoft.com/office/drawing/2014/main" id="{13A4DF65-FBB8-F444-85ED-F3BA410B1FC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786941" y="3054383"/>
                      <a:ext cx="311312" cy="168585"/>
                    </a:xfrm>
                    <a:custGeom>
                      <a:avLst/>
                      <a:gdLst>
                        <a:gd name="connsiteX0" fmla="*/ 1702676 w 1713187"/>
                        <a:gd name="connsiteY0" fmla="*/ 0 h 893380"/>
                        <a:gd name="connsiteX1" fmla="*/ 1713187 w 1713187"/>
                        <a:gd name="connsiteY1" fmla="*/ 472966 h 893380"/>
                        <a:gd name="connsiteX2" fmla="*/ 578069 w 1713187"/>
                        <a:gd name="connsiteY2" fmla="*/ 893380 h 893380"/>
                        <a:gd name="connsiteX3" fmla="*/ 0 w 1713187"/>
                        <a:gd name="connsiteY3" fmla="*/ 693683 h 893380"/>
                        <a:gd name="connsiteX4" fmla="*/ 1702676 w 1713187"/>
                        <a:gd name="connsiteY4" fmla="*/ 0 h 89338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13187" h="893380">
                          <a:moveTo>
                            <a:pt x="1702676" y="0"/>
                          </a:moveTo>
                          <a:lnTo>
                            <a:pt x="1713187" y="472966"/>
                          </a:lnTo>
                          <a:lnTo>
                            <a:pt x="578069" y="893380"/>
                          </a:lnTo>
                          <a:lnTo>
                            <a:pt x="0" y="693683"/>
                          </a:lnTo>
                          <a:lnTo>
                            <a:pt x="1702676" y="0"/>
                          </a:lnTo>
                          <a:close/>
                        </a:path>
                      </a:pathLst>
                    </a:custGeom>
                    <a:solidFill>
                      <a:srgbClr val="0000A8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96" name="Freeform 395">
                      <a:extLst>
                        <a:ext uri="{FF2B5EF4-FFF2-40B4-BE49-F238E27FC236}">
                          <a16:creationId xmlns:a16="http://schemas.microsoft.com/office/drawing/2014/main" id="{65E2494A-A177-6D44-B329-3F56A5DC3A4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95013" y="2971083"/>
                      <a:ext cx="676892" cy="267753"/>
                    </a:xfrm>
                    <a:custGeom>
                      <a:avLst/>
                      <a:gdLst>
                        <a:gd name="connsiteX0" fmla="*/ 599089 w 4162096"/>
                        <a:gd name="connsiteY0" fmla="*/ 273269 h 1618593"/>
                        <a:gd name="connsiteX1" fmla="*/ 882869 w 4162096"/>
                        <a:gd name="connsiteY1" fmla="*/ 199697 h 1618593"/>
                        <a:gd name="connsiteX2" fmla="*/ 2312276 w 4162096"/>
                        <a:gd name="connsiteY2" fmla="*/ 798786 h 1618593"/>
                        <a:gd name="connsiteX3" fmla="*/ 3794234 w 4162096"/>
                        <a:gd name="connsiteY3" fmla="*/ 199697 h 1618593"/>
                        <a:gd name="connsiteX4" fmla="*/ 4014951 w 4162096"/>
                        <a:gd name="connsiteY4" fmla="*/ 273269 h 1618593"/>
                        <a:gd name="connsiteX5" fmla="*/ 3058510 w 4162096"/>
                        <a:gd name="connsiteY5" fmla="*/ 641131 h 1618593"/>
                        <a:gd name="connsiteX6" fmla="*/ 3026979 w 4162096"/>
                        <a:gd name="connsiteY6" fmla="*/ 1114097 h 1618593"/>
                        <a:gd name="connsiteX7" fmla="*/ 4162096 w 4162096"/>
                        <a:gd name="connsiteY7" fmla="*/ 1545021 h 1618593"/>
                        <a:gd name="connsiteX8" fmla="*/ 3878317 w 4162096"/>
                        <a:gd name="connsiteY8" fmla="*/ 1608083 h 1618593"/>
                        <a:gd name="connsiteX9" fmla="*/ 2301765 w 4162096"/>
                        <a:gd name="connsiteY9" fmla="*/ 945931 h 1618593"/>
                        <a:gd name="connsiteX10" fmla="*/ 693682 w 4162096"/>
                        <a:gd name="connsiteY10" fmla="*/ 1618593 h 1618593"/>
                        <a:gd name="connsiteX11" fmla="*/ 430924 w 4162096"/>
                        <a:gd name="connsiteY11" fmla="*/ 1524000 h 1618593"/>
                        <a:gd name="connsiteX12" fmla="*/ 1576551 w 4162096"/>
                        <a:gd name="connsiteY12" fmla="*/ 1082566 h 1618593"/>
                        <a:gd name="connsiteX13" fmla="*/ 1545020 w 4162096"/>
                        <a:gd name="connsiteY13" fmla="*/ 609600 h 1618593"/>
                        <a:gd name="connsiteX14" fmla="*/ 0 w 4162096"/>
                        <a:gd name="connsiteY14" fmla="*/ 0 h 1618593"/>
                        <a:gd name="connsiteX15" fmla="*/ 872358 w 4162096"/>
                        <a:gd name="connsiteY15" fmla="*/ 210207 h 1618593"/>
                        <a:gd name="connsiteX16" fmla="*/ 872358 w 4162096"/>
                        <a:gd name="connsiteY16" fmla="*/ 210207 h 1618593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15" fmla="*/ 441434 w 3731172"/>
                        <a:gd name="connsiteY15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357351 w 3731172"/>
                        <a:gd name="connsiteY14" fmla="*/ 115613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56137 w 3731172"/>
                        <a:gd name="connsiteY13" fmla="*/ 441434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903890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575034 w 3710151"/>
                        <a:gd name="connsiteY6" fmla="*/ 91440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06565 w 3710151"/>
                        <a:gd name="connsiteY6" fmla="*/ 92491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5151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09858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62012 w 3725019"/>
                        <a:gd name="connsiteY0" fmla="*/ 73572 h 1418896"/>
                        <a:gd name="connsiteX1" fmla="*/ 445792 w 3725019"/>
                        <a:gd name="connsiteY1" fmla="*/ 0 h 1418896"/>
                        <a:gd name="connsiteX2" fmla="*/ 1852896 w 3725019"/>
                        <a:gd name="connsiteY2" fmla="*/ 591655 h 1418896"/>
                        <a:gd name="connsiteX3" fmla="*/ 3357157 w 3725019"/>
                        <a:gd name="connsiteY3" fmla="*/ 0 h 1418896"/>
                        <a:gd name="connsiteX4" fmla="*/ 3577874 w 3725019"/>
                        <a:gd name="connsiteY4" fmla="*/ 73572 h 1418896"/>
                        <a:gd name="connsiteX5" fmla="*/ 2632585 w 3725019"/>
                        <a:gd name="connsiteY5" fmla="*/ 448868 h 1418896"/>
                        <a:gd name="connsiteX6" fmla="*/ 2625150 w 3725019"/>
                        <a:gd name="connsiteY6" fmla="*/ 902607 h 1418896"/>
                        <a:gd name="connsiteX7" fmla="*/ 3725019 w 3725019"/>
                        <a:gd name="connsiteY7" fmla="*/ 1345324 h 1418896"/>
                        <a:gd name="connsiteX8" fmla="*/ 3441240 w 3725019"/>
                        <a:gd name="connsiteY8" fmla="*/ 1408386 h 1418896"/>
                        <a:gd name="connsiteX9" fmla="*/ 1864688 w 3725019"/>
                        <a:gd name="connsiteY9" fmla="*/ 746234 h 1418896"/>
                        <a:gd name="connsiteX10" fmla="*/ 256605 w 3725019"/>
                        <a:gd name="connsiteY10" fmla="*/ 1418896 h 1418896"/>
                        <a:gd name="connsiteX11" fmla="*/ 0 w 3725019"/>
                        <a:gd name="connsiteY11" fmla="*/ 1331097 h 1418896"/>
                        <a:gd name="connsiteX12" fmla="*/ 1113454 w 3725019"/>
                        <a:gd name="connsiteY12" fmla="*/ 903890 h 1418896"/>
                        <a:gd name="connsiteX13" fmla="*/ 1102302 w 3725019"/>
                        <a:gd name="connsiteY13" fmla="*/ 451945 h 1418896"/>
                        <a:gd name="connsiteX14" fmla="*/ 183032 w 3725019"/>
                        <a:gd name="connsiteY14" fmla="*/ 84081 h 1418896"/>
                        <a:gd name="connsiteX15" fmla="*/ 162012 w 3725019"/>
                        <a:gd name="connsiteY15" fmla="*/ 73572 h 141889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</a:cxnLst>
                      <a:rect l="l" t="t" r="r" b="b"/>
                      <a:pathLst>
                        <a:path w="3725019" h="1418896">
                          <a:moveTo>
                            <a:pt x="162012" y="73572"/>
                          </a:moveTo>
                          <a:lnTo>
                            <a:pt x="445792" y="0"/>
                          </a:lnTo>
                          <a:lnTo>
                            <a:pt x="1852896" y="591655"/>
                          </a:lnTo>
                          <a:lnTo>
                            <a:pt x="3357157" y="0"/>
                          </a:lnTo>
                          <a:lnTo>
                            <a:pt x="3577874" y="73572"/>
                          </a:lnTo>
                          <a:lnTo>
                            <a:pt x="2632585" y="448868"/>
                          </a:lnTo>
                          <a:lnTo>
                            <a:pt x="2625150" y="902607"/>
                          </a:lnTo>
                          <a:lnTo>
                            <a:pt x="3725019" y="1345324"/>
                          </a:lnTo>
                          <a:lnTo>
                            <a:pt x="3441240" y="1408386"/>
                          </a:lnTo>
                          <a:lnTo>
                            <a:pt x="1864688" y="746234"/>
                          </a:lnTo>
                          <a:lnTo>
                            <a:pt x="256605" y="1418896"/>
                          </a:lnTo>
                          <a:lnTo>
                            <a:pt x="0" y="1331097"/>
                          </a:lnTo>
                          <a:lnTo>
                            <a:pt x="1113454" y="903890"/>
                          </a:lnTo>
                          <a:cubicBezTo>
                            <a:pt x="1113454" y="760249"/>
                            <a:pt x="1102302" y="595586"/>
                            <a:pt x="1102302" y="451945"/>
                          </a:cubicBezTo>
                          <a:lnTo>
                            <a:pt x="183032" y="84081"/>
                          </a:lnTo>
                          <a:cubicBezTo>
                            <a:pt x="26317" y="21019"/>
                            <a:pt x="169019" y="77075"/>
                            <a:pt x="162012" y="73572"/>
                          </a:cubicBezTo>
                          <a:close/>
                        </a:path>
                      </a:pathLst>
                    </a:cu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384" name="Group 383">
                  <a:extLst>
                    <a:ext uri="{FF2B5EF4-FFF2-40B4-BE49-F238E27FC236}">
                      <a16:creationId xmlns:a16="http://schemas.microsoft.com/office/drawing/2014/main" id="{B5414745-64B4-1746-A44A-B59D2D51F6E9}"/>
                    </a:ext>
                  </a:extLst>
                </p:cNvPr>
                <p:cNvGrpSpPr/>
                <p:nvPr/>
              </p:nvGrpSpPr>
              <p:grpSpPr>
                <a:xfrm>
                  <a:off x="11064947" y="3428485"/>
                  <a:ext cx="423724" cy="405973"/>
                  <a:chOff x="5103720" y="2693365"/>
                  <a:chExt cx="611650" cy="414788"/>
                </a:xfrm>
              </p:grpSpPr>
              <p:cxnSp>
                <p:nvCxnSpPr>
                  <p:cNvPr id="385" name="Straight Connector 384">
                    <a:extLst>
                      <a:ext uri="{FF2B5EF4-FFF2-40B4-BE49-F238E27FC236}">
                        <a16:creationId xmlns:a16="http://schemas.microsoft.com/office/drawing/2014/main" id="{9121F52F-C05A-874A-A351-4EDEBFDA18E7}"/>
                      </a:ext>
                    </a:extLst>
                  </p:cNvPr>
                  <p:cNvCxnSpPr/>
                  <p:nvPr/>
                </p:nvCxnSpPr>
                <p:spPr>
                  <a:xfrm>
                    <a:off x="5103720" y="2914214"/>
                    <a:ext cx="232559" cy="0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86" name="Group 385">
                    <a:extLst>
                      <a:ext uri="{FF2B5EF4-FFF2-40B4-BE49-F238E27FC236}">
                        <a16:creationId xmlns:a16="http://schemas.microsoft.com/office/drawing/2014/main" id="{3080EB75-669D-6046-8F29-93CA311520C3}"/>
                      </a:ext>
                    </a:extLst>
                  </p:cNvPr>
                  <p:cNvGrpSpPr/>
                  <p:nvPr/>
                </p:nvGrpSpPr>
                <p:grpSpPr>
                  <a:xfrm>
                    <a:off x="5275406" y="2693365"/>
                    <a:ext cx="439964" cy="414788"/>
                    <a:chOff x="5275406" y="2711455"/>
                    <a:chExt cx="452949" cy="405518"/>
                  </a:xfrm>
                </p:grpSpPr>
                <p:pic>
                  <p:nvPicPr>
                    <p:cNvPr id="387" name="Picture 386" descr="server_rack.png">
                      <a:extLst>
                        <a:ext uri="{FF2B5EF4-FFF2-40B4-BE49-F238E27FC236}">
                          <a16:creationId xmlns:a16="http://schemas.microsoft.com/office/drawing/2014/main" id="{8F8CCF57-89A9-914B-8DA5-43ED9FD5E973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537367" y="2770786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88" name="Picture 387" descr="server_rack.png">
                      <a:extLst>
                        <a:ext uri="{FF2B5EF4-FFF2-40B4-BE49-F238E27FC236}">
                          <a16:creationId xmlns:a16="http://schemas.microsoft.com/office/drawing/2014/main" id="{CBB420D9-3493-0041-891D-D363C0B43620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275406" y="2764002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89" name="Picture 388" descr="server_rack.png">
                      <a:extLst>
                        <a:ext uri="{FF2B5EF4-FFF2-40B4-BE49-F238E27FC236}">
                          <a16:creationId xmlns:a16="http://schemas.microsoft.com/office/drawing/2014/main" id="{6A68861A-767E-4D4D-98DE-AE8CBA32B8D1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385676" y="2711455"/>
                      <a:ext cx="247152" cy="405518"/>
                    </a:xfrm>
                    <a:prstGeom prst="rect">
                      <a:avLst/>
                    </a:prstGeom>
                  </p:spPr>
                </p:pic>
              </p:grpSp>
            </p:grpSp>
          </p:grpSp>
          <p:grpSp>
            <p:nvGrpSpPr>
              <p:cNvPr id="310" name="Group 309">
                <a:extLst>
                  <a:ext uri="{FF2B5EF4-FFF2-40B4-BE49-F238E27FC236}">
                    <a16:creationId xmlns:a16="http://schemas.microsoft.com/office/drawing/2014/main" id="{847C7134-78EA-D042-A231-89CD3A3A071C}"/>
                  </a:ext>
                </a:extLst>
              </p:cNvPr>
              <p:cNvGrpSpPr/>
              <p:nvPr/>
            </p:nvGrpSpPr>
            <p:grpSpPr>
              <a:xfrm>
                <a:off x="7975881" y="4741266"/>
                <a:ext cx="2318709" cy="1131519"/>
                <a:chOff x="7948367" y="4775686"/>
                <a:chExt cx="2318709" cy="1131519"/>
              </a:xfrm>
            </p:grpSpPr>
            <p:sp>
              <p:nvSpPr>
                <p:cNvPr id="326" name="Line 428">
                  <a:extLst>
                    <a:ext uri="{FF2B5EF4-FFF2-40B4-BE49-F238E27FC236}">
                      <a16:creationId xmlns:a16="http://schemas.microsoft.com/office/drawing/2014/main" id="{EC93EEC4-91F6-F348-B79C-141C3EE73F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V="1">
                  <a:off x="9789609" y="5251739"/>
                  <a:ext cx="388062" cy="75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27" name="Line 435">
                  <a:extLst>
                    <a:ext uri="{FF2B5EF4-FFF2-40B4-BE49-F238E27FC236}">
                      <a16:creationId xmlns:a16="http://schemas.microsoft.com/office/drawing/2014/main" id="{C67B6936-318C-3C41-8BC8-D34B72738B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0207" y="5117334"/>
                  <a:ext cx="226800" cy="1270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28" name="Line 440">
                  <a:extLst>
                    <a:ext uri="{FF2B5EF4-FFF2-40B4-BE49-F238E27FC236}">
                      <a16:creationId xmlns:a16="http://schemas.microsoft.com/office/drawing/2014/main" id="{EACBEA11-8D0B-A340-B701-DA26F1DF4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459425" y="5036562"/>
                  <a:ext cx="404236" cy="20777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329" name="Group 328">
                  <a:extLst>
                    <a:ext uri="{FF2B5EF4-FFF2-40B4-BE49-F238E27FC236}">
                      <a16:creationId xmlns:a16="http://schemas.microsoft.com/office/drawing/2014/main" id="{011B00A1-09B9-0242-ABD6-53E5010B7E9A}"/>
                    </a:ext>
                  </a:extLst>
                </p:cNvPr>
                <p:cNvGrpSpPr/>
                <p:nvPr/>
              </p:nvGrpSpPr>
              <p:grpSpPr>
                <a:xfrm>
                  <a:off x="7948367" y="4775686"/>
                  <a:ext cx="2318709" cy="1131519"/>
                  <a:chOff x="7948367" y="4775686"/>
                  <a:chExt cx="2318709" cy="1131519"/>
                </a:xfrm>
              </p:grpSpPr>
              <p:sp>
                <p:nvSpPr>
                  <p:cNvPr id="330" name="Line 430">
                    <a:extLst>
                      <a:ext uri="{FF2B5EF4-FFF2-40B4-BE49-F238E27FC236}">
                        <a16:creationId xmlns:a16="http://schemas.microsoft.com/office/drawing/2014/main" id="{82420FBF-E784-EE49-9111-B9959459C36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0209926" y="5405286"/>
                    <a:ext cx="0" cy="11430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1" name="Line 431">
                    <a:extLst>
                      <a:ext uri="{FF2B5EF4-FFF2-40B4-BE49-F238E27FC236}">
                        <a16:creationId xmlns:a16="http://schemas.microsoft.com/office/drawing/2014/main" id="{DEB48830-EE1C-9542-B587-58384B3F07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432959" y="4838517"/>
                    <a:ext cx="524483" cy="26153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2" name="Line 432">
                    <a:extLst>
                      <a:ext uri="{FF2B5EF4-FFF2-40B4-BE49-F238E27FC236}">
                        <a16:creationId xmlns:a16="http://schemas.microsoft.com/office/drawing/2014/main" id="{4170592A-B16D-F74D-A159-DDED6EAACB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50066" y="4838517"/>
                    <a:ext cx="569255" cy="24626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3" name="Line 433">
                    <a:extLst>
                      <a:ext uri="{FF2B5EF4-FFF2-40B4-BE49-F238E27FC236}">
                        <a16:creationId xmlns:a16="http://schemas.microsoft.com/office/drawing/2014/main" id="{432AFDF4-81D8-B048-B3D5-C6B57B438E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21744" y="5108876"/>
                    <a:ext cx="103050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4" name="Line 436">
                    <a:extLst>
                      <a:ext uri="{FF2B5EF4-FFF2-40B4-BE49-F238E27FC236}">
                        <a16:creationId xmlns:a16="http://schemas.microsoft.com/office/drawing/2014/main" id="{A1035595-EF88-C542-97A3-F403FF8966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948367" y="5290470"/>
                    <a:ext cx="412750" cy="12700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5" name="Line 439">
                    <a:extLst>
                      <a:ext uri="{FF2B5EF4-FFF2-40B4-BE49-F238E27FC236}">
                        <a16:creationId xmlns:a16="http://schemas.microsoft.com/office/drawing/2014/main" id="{74D67812-AE5A-A54F-A3D0-C1DDC94E3F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373817" y="5282252"/>
                    <a:ext cx="68080" cy="29396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6" name="Line 440">
                    <a:extLst>
                      <a:ext uri="{FF2B5EF4-FFF2-40B4-BE49-F238E27FC236}">
                        <a16:creationId xmlns:a16="http://schemas.microsoft.com/office/drawing/2014/main" id="{1C08140F-17E7-2A44-9619-2FA374E77F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488731" y="5307931"/>
                    <a:ext cx="280374" cy="26987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7" name="Line 441">
                    <a:extLst>
                      <a:ext uri="{FF2B5EF4-FFF2-40B4-BE49-F238E27FC236}">
                        <a16:creationId xmlns:a16="http://schemas.microsoft.com/office/drawing/2014/main" id="{C016D5C1-30E2-E345-9FD9-FFDBE9E445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488731" y="5258048"/>
                    <a:ext cx="914184" cy="46862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8" name="Line 428">
                    <a:extLst>
                      <a:ext uri="{FF2B5EF4-FFF2-40B4-BE49-F238E27FC236}">
                        <a16:creationId xmlns:a16="http://schemas.microsoft.com/office/drawing/2014/main" id="{A628F378-215C-F142-8A2F-51470A9BF3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9885545" y="5583471"/>
                    <a:ext cx="366793" cy="148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pic>
                <p:nvPicPr>
                  <p:cNvPr id="339" name="Picture 781" descr="antenna_radiation_stylized">
                    <a:extLst>
                      <a:ext uri="{FF2B5EF4-FFF2-40B4-BE49-F238E27FC236}">
                        <a16:creationId xmlns:a16="http://schemas.microsoft.com/office/drawing/2014/main" id="{6DCAE55A-375B-EA41-A5D2-259D2CBDD65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2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242073" y="5480938"/>
                    <a:ext cx="452014" cy="9515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40" name="Picture 780" descr="access_point_stylized_small">
                    <a:extLst>
                      <a:ext uri="{FF2B5EF4-FFF2-40B4-BE49-F238E27FC236}">
                        <a16:creationId xmlns:a16="http://schemas.microsoft.com/office/drawing/2014/main" id="{BEADD0A7-FD0A-524A-A934-9DEAE016F66B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1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290610" y="5473433"/>
                    <a:ext cx="380935" cy="31746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grpSp>
                <p:nvGrpSpPr>
                  <p:cNvPr id="341" name="Group 340">
                    <a:extLst>
                      <a:ext uri="{FF2B5EF4-FFF2-40B4-BE49-F238E27FC236}">
                        <a16:creationId xmlns:a16="http://schemas.microsoft.com/office/drawing/2014/main" id="{6CDBD8E3-60D3-CD45-B2BA-9EFF66CDC11B}"/>
                      </a:ext>
                    </a:extLst>
                  </p:cNvPr>
                  <p:cNvGrpSpPr/>
                  <p:nvPr/>
                </p:nvGrpSpPr>
                <p:grpSpPr>
                  <a:xfrm>
                    <a:off x="9783558" y="4989983"/>
                    <a:ext cx="393760" cy="218578"/>
                    <a:chOff x="7493876" y="2774731"/>
                    <a:chExt cx="1481958" cy="894622"/>
                  </a:xfrm>
                </p:grpSpPr>
                <p:sp>
                  <p:nvSpPr>
                    <p:cNvPr id="376" name="Freeform 375">
                      <a:extLst>
                        <a:ext uri="{FF2B5EF4-FFF2-40B4-BE49-F238E27FC236}">
                          <a16:creationId xmlns:a16="http://schemas.microsoft.com/office/drawing/2014/main" id="{A4D97FBA-9ED0-EE4D-A916-0A5B9DB9E22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3876" y="3084399"/>
                      <a:ext cx="1481958" cy="584954"/>
                    </a:xfrm>
                    <a:custGeom>
                      <a:avLst/>
                      <a:gdLst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76538 w 8176538"/>
                        <a:gd name="connsiteY0" fmla="*/ 0 h 2638097"/>
                        <a:gd name="connsiteX1" fmla="*/ 8176538 w 8176538"/>
                        <a:gd name="connsiteY1" fmla="*/ 1271752 h 2638097"/>
                        <a:gd name="connsiteX2" fmla="*/ 4088015 w 8176538"/>
                        <a:gd name="connsiteY2" fmla="*/ 2638097 h 2638097"/>
                        <a:gd name="connsiteX3" fmla="*/ 0 w 8176538"/>
                        <a:gd name="connsiteY3" fmla="*/ 1269888 h 2638097"/>
                        <a:gd name="connsiteX4" fmla="*/ 20511 w 8176538"/>
                        <a:gd name="connsiteY4" fmla="*/ 147145 h 2638097"/>
                        <a:gd name="connsiteX5" fmla="*/ 4088015 w 8176538"/>
                        <a:gd name="connsiteY5" fmla="*/ 1566042 h 2638097"/>
                        <a:gd name="connsiteX6" fmla="*/ 8176538 w 8176538"/>
                        <a:gd name="connsiteY6" fmla="*/ 0 h 2638097"/>
                        <a:gd name="connsiteX0" fmla="*/ 8176538 w 8176538"/>
                        <a:gd name="connsiteY0" fmla="*/ 0 h 2772020"/>
                        <a:gd name="connsiteX1" fmla="*/ 8176538 w 8176538"/>
                        <a:gd name="connsiteY1" fmla="*/ 1271752 h 2772020"/>
                        <a:gd name="connsiteX2" fmla="*/ 4099034 w 8176538"/>
                        <a:gd name="connsiteY2" fmla="*/ 2772020 h 2772020"/>
                        <a:gd name="connsiteX3" fmla="*/ 0 w 8176538"/>
                        <a:gd name="connsiteY3" fmla="*/ 1269888 h 2772020"/>
                        <a:gd name="connsiteX4" fmla="*/ 20511 w 8176538"/>
                        <a:gd name="connsiteY4" fmla="*/ 147145 h 2772020"/>
                        <a:gd name="connsiteX5" fmla="*/ 4088015 w 8176538"/>
                        <a:gd name="connsiteY5" fmla="*/ 1566042 h 2772020"/>
                        <a:gd name="connsiteX6" fmla="*/ 8176538 w 8176538"/>
                        <a:gd name="connsiteY6" fmla="*/ 0 h 2772020"/>
                        <a:gd name="connsiteX0" fmla="*/ 8176538 w 8176538"/>
                        <a:gd name="connsiteY0" fmla="*/ 0 h 2772339"/>
                        <a:gd name="connsiteX1" fmla="*/ 8176538 w 8176538"/>
                        <a:gd name="connsiteY1" fmla="*/ 1378890 h 2772339"/>
                        <a:gd name="connsiteX2" fmla="*/ 4099034 w 8176538"/>
                        <a:gd name="connsiteY2" fmla="*/ 2772020 h 2772339"/>
                        <a:gd name="connsiteX3" fmla="*/ 0 w 8176538"/>
                        <a:gd name="connsiteY3" fmla="*/ 1269888 h 2772339"/>
                        <a:gd name="connsiteX4" fmla="*/ 20511 w 8176538"/>
                        <a:gd name="connsiteY4" fmla="*/ 147145 h 2772339"/>
                        <a:gd name="connsiteX5" fmla="*/ 4088015 w 8176538"/>
                        <a:gd name="connsiteY5" fmla="*/ 1566042 h 2772339"/>
                        <a:gd name="connsiteX6" fmla="*/ 8176538 w 8176538"/>
                        <a:gd name="connsiteY6" fmla="*/ 0 h 2772339"/>
                        <a:gd name="connsiteX0" fmla="*/ 8176538 w 8176538"/>
                        <a:gd name="connsiteY0" fmla="*/ 0 h 2825888"/>
                        <a:gd name="connsiteX1" fmla="*/ 8176538 w 8176538"/>
                        <a:gd name="connsiteY1" fmla="*/ 1378890 h 2825888"/>
                        <a:gd name="connsiteX2" fmla="*/ 4099034 w 8176538"/>
                        <a:gd name="connsiteY2" fmla="*/ 2825590 h 2825888"/>
                        <a:gd name="connsiteX3" fmla="*/ 0 w 8176538"/>
                        <a:gd name="connsiteY3" fmla="*/ 1269888 h 2825888"/>
                        <a:gd name="connsiteX4" fmla="*/ 20511 w 8176538"/>
                        <a:gd name="connsiteY4" fmla="*/ 147145 h 2825888"/>
                        <a:gd name="connsiteX5" fmla="*/ 4088015 w 8176538"/>
                        <a:gd name="connsiteY5" fmla="*/ 1566042 h 2825888"/>
                        <a:gd name="connsiteX6" fmla="*/ 8176538 w 8176538"/>
                        <a:gd name="connsiteY6" fmla="*/ 0 h 2825888"/>
                        <a:gd name="connsiteX0" fmla="*/ 8165518 w 8165518"/>
                        <a:gd name="connsiteY0" fmla="*/ 0 h 2825606"/>
                        <a:gd name="connsiteX1" fmla="*/ 8165518 w 8165518"/>
                        <a:gd name="connsiteY1" fmla="*/ 1378890 h 2825606"/>
                        <a:gd name="connsiteX2" fmla="*/ 4088014 w 8165518"/>
                        <a:gd name="connsiteY2" fmla="*/ 2825590 h 2825606"/>
                        <a:gd name="connsiteX3" fmla="*/ 0 w 8165518"/>
                        <a:gd name="connsiteY3" fmla="*/ 1403811 h 2825606"/>
                        <a:gd name="connsiteX4" fmla="*/ 9491 w 8165518"/>
                        <a:gd name="connsiteY4" fmla="*/ 147145 h 2825606"/>
                        <a:gd name="connsiteX5" fmla="*/ 4076995 w 8165518"/>
                        <a:gd name="connsiteY5" fmla="*/ 1566042 h 2825606"/>
                        <a:gd name="connsiteX6" fmla="*/ 8165518 w 8165518"/>
                        <a:gd name="connsiteY6" fmla="*/ 0 h 2825606"/>
                        <a:gd name="connsiteX0" fmla="*/ 8165518 w 8165518"/>
                        <a:gd name="connsiteY0" fmla="*/ 0 h 2879174"/>
                        <a:gd name="connsiteX1" fmla="*/ 8165518 w 8165518"/>
                        <a:gd name="connsiteY1" fmla="*/ 1378890 h 2879174"/>
                        <a:gd name="connsiteX2" fmla="*/ 4132092 w 8165518"/>
                        <a:gd name="connsiteY2" fmla="*/ 2879159 h 2879174"/>
                        <a:gd name="connsiteX3" fmla="*/ 0 w 8165518"/>
                        <a:gd name="connsiteY3" fmla="*/ 1403811 h 2879174"/>
                        <a:gd name="connsiteX4" fmla="*/ 9491 w 8165518"/>
                        <a:gd name="connsiteY4" fmla="*/ 147145 h 2879174"/>
                        <a:gd name="connsiteX5" fmla="*/ 4076995 w 8165518"/>
                        <a:gd name="connsiteY5" fmla="*/ 1566042 h 2879174"/>
                        <a:gd name="connsiteX6" fmla="*/ 8165518 w 8165518"/>
                        <a:gd name="connsiteY6" fmla="*/ 0 h 2879174"/>
                        <a:gd name="connsiteX0" fmla="*/ 8165518 w 8176537"/>
                        <a:gd name="connsiteY0" fmla="*/ 0 h 2879410"/>
                        <a:gd name="connsiteX1" fmla="*/ 8176537 w 8176537"/>
                        <a:gd name="connsiteY1" fmla="*/ 1499420 h 2879410"/>
                        <a:gd name="connsiteX2" fmla="*/ 4132092 w 8176537"/>
                        <a:gd name="connsiteY2" fmla="*/ 2879159 h 2879410"/>
                        <a:gd name="connsiteX3" fmla="*/ 0 w 8176537"/>
                        <a:gd name="connsiteY3" fmla="*/ 1403811 h 2879410"/>
                        <a:gd name="connsiteX4" fmla="*/ 9491 w 8176537"/>
                        <a:gd name="connsiteY4" fmla="*/ 147145 h 2879410"/>
                        <a:gd name="connsiteX5" fmla="*/ 4076995 w 8176537"/>
                        <a:gd name="connsiteY5" fmla="*/ 1566042 h 2879410"/>
                        <a:gd name="connsiteX6" fmla="*/ 8165518 w 8176537"/>
                        <a:gd name="connsiteY6" fmla="*/ 0 h 2879410"/>
                        <a:gd name="connsiteX0" fmla="*/ 8165518 w 8176537"/>
                        <a:gd name="connsiteY0" fmla="*/ 0 h 2879262"/>
                        <a:gd name="connsiteX1" fmla="*/ 8176537 w 8176537"/>
                        <a:gd name="connsiteY1" fmla="*/ 1499420 h 2879262"/>
                        <a:gd name="connsiteX2" fmla="*/ 4132092 w 8176537"/>
                        <a:gd name="connsiteY2" fmla="*/ 2879159 h 2879262"/>
                        <a:gd name="connsiteX3" fmla="*/ 0 w 8176537"/>
                        <a:gd name="connsiteY3" fmla="*/ 1403811 h 2879262"/>
                        <a:gd name="connsiteX4" fmla="*/ 9491 w 8176537"/>
                        <a:gd name="connsiteY4" fmla="*/ 147145 h 2879262"/>
                        <a:gd name="connsiteX5" fmla="*/ 4076995 w 8176537"/>
                        <a:gd name="connsiteY5" fmla="*/ 1566042 h 2879262"/>
                        <a:gd name="connsiteX6" fmla="*/ 8165518 w 8176537"/>
                        <a:gd name="connsiteY6" fmla="*/ 0 h 2879262"/>
                        <a:gd name="connsiteX0" fmla="*/ 8165518 w 8176537"/>
                        <a:gd name="connsiteY0" fmla="*/ 0 h 2879163"/>
                        <a:gd name="connsiteX1" fmla="*/ 8176537 w 8176537"/>
                        <a:gd name="connsiteY1" fmla="*/ 1499420 h 2879163"/>
                        <a:gd name="connsiteX2" fmla="*/ 4132092 w 8176537"/>
                        <a:gd name="connsiteY2" fmla="*/ 2879159 h 2879163"/>
                        <a:gd name="connsiteX3" fmla="*/ 0 w 8176537"/>
                        <a:gd name="connsiteY3" fmla="*/ 1510948 h 2879163"/>
                        <a:gd name="connsiteX4" fmla="*/ 9491 w 8176537"/>
                        <a:gd name="connsiteY4" fmla="*/ 147145 h 2879163"/>
                        <a:gd name="connsiteX5" fmla="*/ 4076995 w 8176537"/>
                        <a:gd name="connsiteY5" fmla="*/ 1566042 h 2879163"/>
                        <a:gd name="connsiteX6" fmla="*/ 8165518 w 8176537"/>
                        <a:gd name="connsiteY6" fmla="*/ 0 h 2879163"/>
                        <a:gd name="connsiteX0" fmla="*/ 8165518 w 8198577"/>
                        <a:gd name="connsiteY0" fmla="*/ 0 h 2879451"/>
                        <a:gd name="connsiteX1" fmla="*/ 8198577 w 8198577"/>
                        <a:gd name="connsiteY1" fmla="*/ 1606558 h 2879451"/>
                        <a:gd name="connsiteX2" fmla="*/ 4132092 w 8198577"/>
                        <a:gd name="connsiteY2" fmla="*/ 2879159 h 2879451"/>
                        <a:gd name="connsiteX3" fmla="*/ 0 w 8198577"/>
                        <a:gd name="connsiteY3" fmla="*/ 1510948 h 2879451"/>
                        <a:gd name="connsiteX4" fmla="*/ 9491 w 8198577"/>
                        <a:gd name="connsiteY4" fmla="*/ 147145 h 2879451"/>
                        <a:gd name="connsiteX5" fmla="*/ 4076995 w 8198577"/>
                        <a:gd name="connsiteY5" fmla="*/ 1566042 h 2879451"/>
                        <a:gd name="connsiteX6" fmla="*/ 8165518 w 8198577"/>
                        <a:gd name="connsiteY6" fmla="*/ 0 h 2879451"/>
                        <a:gd name="connsiteX0" fmla="*/ 8165518 w 8165518"/>
                        <a:gd name="connsiteY0" fmla="*/ 0 h 2880066"/>
                        <a:gd name="connsiteX1" fmla="*/ 8165518 w 8165518"/>
                        <a:gd name="connsiteY1" fmla="*/ 1673520 h 2880066"/>
                        <a:gd name="connsiteX2" fmla="*/ 4132092 w 8165518"/>
                        <a:gd name="connsiteY2" fmla="*/ 2879159 h 2880066"/>
                        <a:gd name="connsiteX3" fmla="*/ 0 w 8165518"/>
                        <a:gd name="connsiteY3" fmla="*/ 1510948 h 2880066"/>
                        <a:gd name="connsiteX4" fmla="*/ 9491 w 8165518"/>
                        <a:gd name="connsiteY4" fmla="*/ 147145 h 2880066"/>
                        <a:gd name="connsiteX5" fmla="*/ 4076995 w 8165518"/>
                        <a:gd name="connsiteY5" fmla="*/ 1566042 h 2880066"/>
                        <a:gd name="connsiteX6" fmla="*/ 8165518 w 8165518"/>
                        <a:gd name="connsiteY6" fmla="*/ 0 h 2880066"/>
                        <a:gd name="connsiteX0" fmla="*/ 8156794 w 8156794"/>
                        <a:gd name="connsiteY0" fmla="*/ 0 h 2879270"/>
                        <a:gd name="connsiteX1" fmla="*/ 8156794 w 8156794"/>
                        <a:gd name="connsiteY1" fmla="*/ 1673520 h 2879270"/>
                        <a:gd name="connsiteX2" fmla="*/ 4123368 w 8156794"/>
                        <a:gd name="connsiteY2" fmla="*/ 2879159 h 2879270"/>
                        <a:gd name="connsiteX3" fmla="*/ 2295 w 8156794"/>
                        <a:gd name="connsiteY3" fmla="*/ 1618086 h 2879270"/>
                        <a:gd name="connsiteX4" fmla="*/ 767 w 8156794"/>
                        <a:gd name="connsiteY4" fmla="*/ 147145 h 2879270"/>
                        <a:gd name="connsiteX5" fmla="*/ 4068271 w 8156794"/>
                        <a:gd name="connsiteY5" fmla="*/ 1566042 h 2879270"/>
                        <a:gd name="connsiteX6" fmla="*/ 8156794 w 8156794"/>
                        <a:gd name="connsiteY6" fmla="*/ 0 h 287927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20"/>
                        <a:gd name="connsiteX1" fmla="*/ 8156794 w 8156794"/>
                        <a:gd name="connsiteY1" fmla="*/ 1673520 h 2973020"/>
                        <a:gd name="connsiteX2" fmla="*/ 4134388 w 8156794"/>
                        <a:gd name="connsiteY2" fmla="*/ 2972904 h 2973020"/>
                        <a:gd name="connsiteX3" fmla="*/ 2295 w 8156794"/>
                        <a:gd name="connsiteY3" fmla="*/ 1618086 h 2973020"/>
                        <a:gd name="connsiteX4" fmla="*/ 767 w 8156794"/>
                        <a:gd name="connsiteY4" fmla="*/ 147145 h 2973020"/>
                        <a:gd name="connsiteX5" fmla="*/ 4068271 w 8156794"/>
                        <a:gd name="connsiteY5" fmla="*/ 1566042 h 2973020"/>
                        <a:gd name="connsiteX6" fmla="*/ 8156794 w 8156794"/>
                        <a:gd name="connsiteY6" fmla="*/ 0 h 2973020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141"/>
                        <a:gd name="connsiteX1" fmla="*/ 8156794 w 8156794"/>
                        <a:gd name="connsiteY1" fmla="*/ 1673520 h 2973141"/>
                        <a:gd name="connsiteX2" fmla="*/ 4134388 w 8156794"/>
                        <a:gd name="connsiteY2" fmla="*/ 2972904 h 2973141"/>
                        <a:gd name="connsiteX3" fmla="*/ 2295 w 8156794"/>
                        <a:gd name="connsiteY3" fmla="*/ 1618086 h 2973141"/>
                        <a:gd name="connsiteX4" fmla="*/ 767 w 8156794"/>
                        <a:gd name="connsiteY4" fmla="*/ 147145 h 2973141"/>
                        <a:gd name="connsiteX5" fmla="*/ 4068271 w 8156794"/>
                        <a:gd name="connsiteY5" fmla="*/ 1566042 h 2973141"/>
                        <a:gd name="connsiteX6" fmla="*/ 8156794 w 8156794"/>
                        <a:gd name="connsiteY6" fmla="*/ 0 h 2973141"/>
                        <a:gd name="connsiteX0" fmla="*/ 8156794 w 8156794"/>
                        <a:gd name="connsiteY0" fmla="*/ 0 h 3066827"/>
                        <a:gd name="connsiteX1" fmla="*/ 8156794 w 8156794"/>
                        <a:gd name="connsiteY1" fmla="*/ 1673520 h 3066827"/>
                        <a:gd name="connsiteX2" fmla="*/ 4123353 w 8156794"/>
                        <a:gd name="connsiteY2" fmla="*/ 3066650 h 3066827"/>
                        <a:gd name="connsiteX3" fmla="*/ 2295 w 8156794"/>
                        <a:gd name="connsiteY3" fmla="*/ 1618086 h 3066827"/>
                        <a:gd name="connsiteX4" fmla="*/ 767 w 8156794"/>
                        <a:gd name="connsiteY4" fmla="*/ 147145 h 3066827"/>
                        <a:gd name="connsiteX5" fmla="*/ 4068271 w 8156794"/>
                        <a:gd name="connsiteY5" fmla="*/ 1566042 h 3066827"/>
                        <a:gd name="connsiteX6" fmla="*/ 8156794 w 8156794"/>
                        <a:gd name="connsiteY6" fmla="*/ 0 h 3066827"/>
                        <a:gd name="connsiteX0" fmla="*/ 8123689 w 8156794"/>
                        <a:gd name="connsiteY0" fmla="*/ 0 h 2999866"/>
                        <a:gd name="connsiteX1" fmla="*/ 8156794 w 8156794"/>
                        <a:gd name="connsiteY1" fmla="*/ 1606559 h 2999866"/>
                        <a:gd name="connsiteX2" fmla="*/ 4123353 w 8156794"/>
                        <a:gd name="connsiteY2" fmla="*/ 2999689 h 2999866"/>
                        <a:gd name="connsiteX3" fmla="*/ 2295 w 8156794"/>
                        <a:gd name="connsiteY3" fmla="*/ 1551125 h 2999866"/>
                        <a:gd name="connsiteX4" fmla="*/ 767 w 8156794"/>
                        <a:gd name="connsiteY4" fmla="*/ 80184 h 2999866"/>
                        <a:gd name="connsiteX5" fmla="*/ 4068271 w 8156794"/>
                        <a:gd name="connsiteY5" fmla="*/ 1499081 h 2999866"/>
                        <a:gd name="connsiteX6" fmla="*/ 8123689 w 8156794"/>
                        <a:gd name="connsiteY6" fmla="*/ 0 h 2999866"/>
                        <a:gd name="connsiteX0" fmla="*/ 8167828 w 8167828"/>
                        <a:gd name="connsiteY0" fmla="*/ 0 h 3026651"/>
                        <a:gd name="connsiteX1" fmla="*/ 8156794 w 8167828"/>
                        <a:gd name="connsiteY1" fmla="*/ 1633344 h 3026651"/>
                        <a:gd name="connsiteX2" fmla="*/ 4123353 w 8167828"/>
                        <a:gd name="connsiteY2" fmla="*/ 3026474 h 3026651"/>
                        <a:gd name="connsiteX3" fmla="*/ 2295 w 8167828"/>
                        <a:gd name="connsiteY3" fmla="*/ 1577910 h 3026651"/>
                        <a:gd name="connsiteX4" fmla="*/ 767 w 8167828"/>
                        <a:gd name="connsiteY4" fmla="*/ 106969 h 3026651"/>
                        <a:gd name="connsiteX5" fmla="*/ 4068271 w 8167828"/>
                        <a:gd name="connsiteY5" fmla="*/ 1525866 h 3026651"/>
                        <a:gd name="connsiteX6" fmla="*/ 8167828 w 8167828"/>
                        <a:gd name="connsiteY6" fmla="*/ 0 h 3026651"/>
                        <a:gd name="connsiteX0" fmla="*/ 8167828 w 8167828"/>
                        <a:gd name="connsiteY0" fmla="*/ 0 h 3027228"/>
                        <a:gd name="connsiteX1" fmla="*/ 8145760 w 8167828"/>
                        <a:gd name="connsiteY1" fmla="*/ 1686913 h 3027228"/>
                        <a:gd name="connsiteX2" fmla="*/ 4123353 w 8167828"/>
                        <a:gd name="connsiteY2" fmla="*/ 3026474 h 3027228"/>
                        <a:gd name="connsiteX3" fmla="*/ 2295 w 8167828"/>
                        <a:gd name="connsiteY3" fmla="*/ 1577910 h 3027228"/>
                        <a:gd name="connsiteX4" fmla="*/ 767 w 8167828"/>
                        <a:gd name="connsiteY4" fmla="*/ 106969 h 3027228"/>
                        <a:gd name="connsiteX5" fmla="*/ 4068271 w 8167828"/>
                        <a:gd name="connsiteY5" fmla="*/ 1525866 h 3027228"/>
                        <a:gd name="connsiteX6" fmla="*/ 8167828 w 8167828"/>
                        <a:gd name="connsiteY6" fmla="*/ 0 h 3027228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23689 w 8145760"/>
                        <a:gd name="connsiteY0" fmla="*/ 13560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9 w 8145760"/>
                        <a:gd name="connsiteY6" fmla="*/ 13560 h 2920259"/>
                        <a:gd name="connsiteX0" fmla="*/ 8178863 w 8178863"/>
                        <a:gd name="connsiteY0" fmla="*/ 26952 h 2920259"/>
                        <a:gd name="connsiteX1" fmla="*/ 8145760 w 8178863"/>
                        <a:gd name="connsiteY1" fmla="*/ 1579944 h 2920259"/>
                        <a:gd name="connsiteX2" fmla="*/ 4123353 w 8178863"/>
                        <a:gd name="connsiteY2" fmla="*/ 2919505 h 2920259"/>
                        <a:gd name="connsiteX3" fmla="*/ 2295 w 8178863"/>
                        <a:gd name="connsiteY3" fmla="*/ 1470941 h 2920259"/>
                        <a:gd name="connsiteX4" fmla="*/ 767 w 8178863"/>
                        <a:gd name="connsiteY4" fmla="*/ 0 h 2920259"/>
                        <a:gd name="connsiteX5" fmla="*/ 4068271 w 8178863"/>
                        <a:gd name="connsiteY5" fmla="*/ 1418897 h 2920259"/>
                        <a:gd name="connsiteX6" fmla="*/ 8178863 w 8178863"/>
                        <a:gd name="connsiteY6" fmla="*/ 26952 h 2920259"/>
                        <a:gd name="connsiteX0" fmla="*/ 8167827 w 8167827"/>
                        <a:gd name="connsiteY0" fmla="*/ 40343 h 2920259"/>
                        <a:gd name="connsiteX1" fmla="*/ 8145760 w 8167827"/>
                        <a:gd name="connsiteY1" fmla="*/ 1579944 h 2920259"/>
                        <a:gd name="connsiteX2" fmla="*/ 4123353 w 8167827"/>
                        <a:gd name="connsiteY2" fmla="*/ 2919505 h 2920259"/>
                        <a:gd name="connsiteX3" fmla="*/ 2295 w 8167827"/>
                        <a:gd name="connsiteY3" fmla="*/ 1470941 h 2920259"/>
                        <a:gd name="connsiteX4" fmla="*/ 767 w 8167827"/>
                        <a:gd name="connsiteY4" fmla="*/ 0 h 2920259"/>
                        <a:gd name="connsiteX5" fmla="*/ 4068271 w 8167827"/>
                        <a:gd name="connsiteY5" fmla="*/ 1418897 h 2920259"/>
                        <a:gd name="connsiteX6" fmla="*/ 8167827 w 8167827"/>
                        <a:gd name="connsiteY6" fmla="*/ 40343 h 2920259"/>
                        <a:gd name="connsiteX0" fmla="*/ 8123687 w 8145760"/>
                        <a:gd name="connsiteY0" fmla="*/ 53735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7 w 8145760"/>
                        <a:gd name="connsiteY6" fmla="*/ 53735 h 2920259"/>
                        <a:gd name="connsiteX0" fmla="*/ 8161918 w 8161918"/>
                        <a:gd name="connsiteY0" fmla="*/ 0 h 2943855"/>
                        <a:gd name="connsiteX1" fmla="*/ 8145760 w 8161918"/>
                        <a:gd name="connsiteY1" fmla="*/ 1603540 h 2943855"/>
                        <a:gd name="connsiteX2" fmla="*/ 4123353 w 8161918"/>
                        <a:gd name="connsiteY2" fmla="*/ 2943101 h 2943855"/>
                        <a:gd name="connsiteX3" fmla="*/ 2295 w 8161918"/>
                        <a:gd name="connsiteY3" fmla="*/ 1494537 h 2943855"/>
                        <a:gd name="connsiteX4" fmla="*/ 767 w 8161918"/>
                        <a:gd name="connsiteY4" fmla="*/ 23596 h 2943855"/>
                        <a:gd name="connsiteX5" fmla="*/ 4068271 w 8161918"/>
                        <a:gd name="connsiteY5" fmla="*/ 1442493 h 2943855"/>
                        <a:gd name="connsiteX6" fmla="*/ 8161918 w 8161918"/>
                        <a:gd name="connsiteY6" fmla="*/ 0 h 2943855"/>
                        <a:gd name="connsiteX0" fmla="*/ 8144926 w 8145760"/>
                        <a:gd name="connsiteY0" fmla="*/ 43424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44926 w 8145760"/>
                        <a:gd name="connsiteY6" fmla="*/ 43424 h 2920259"/>
                        <a:gd name="connsiteX0" fmla="*/ 8161918 w 8161918"/>
                        <a:gd name="connsiteY0" fmla="*/ 0 h 2959321"/>
                        <a:gd name="connsiteX1" fmla="*/ 8145760 w 8161918"/>
                        <a:gd name="connsiteY1" fmla="*/ 1619006 h 2959321"/>
                        <a:gd name="connsiteX2" fmla="*/ 4123353 w 8161918"/>
                        <a:gd name="connsiteY2" fmla="*/ 2958567 h 2959321"/>
                        <a:gd name="connsiteX3" fmla="*/ 2295 w 8161918"/>
                        <a:gd name="connsiteY3" fmla="*/ 1510003 h 2959321"/>
                        <a:gd name="connsiteX4" fmla="*/ 767 w 8161918"/>
                        <a:gd name="connsiteY4" fmla="*/ 39062 h 2959321"/>
                        <a:gd name="connsiteX5" fmla="*/ 4068271 w 8161918"/>
                        <a:gd name="connsiteY5" fmla="*/ 1457959 h 2959321"/>
                        <a:gd name="connsiteX6" fmla="*/ 8161918 w 8161918"/>
                        <a:gd name="connsiteY6" fmla="*/ 0 h 2959321"/>
                        <a:gd name="connsiteX0" fmla="*/ 8161918 w 8162752"/>
                        <a:gd name="connsiteY0" fmla="*/ 0 h 2959488"/>
                        <a:gd name="connsiteX1" fmla="*/ 8162752 w 8162752"/>
                        <a:gd name="connsiteY1" fmla="*/ 1629317 h 2959488"/>
                        <a:gd name="connsiteX2" fmla="*/ 4123353 w 8162752"/>
                        <a:gd name="connsiteY2" fmla="*/ 2958567 h 2959488"/>
                        <a:gd name="connsiteX3" fmla="*/ 2295 w 8162752"/>
                        <a:gd name="connsiteY3" fmla="*/ 1510003 h 2959488"/>
                        <a:gd name="connsiteX4" fmla="*/ 767 w 8162752"/>
                        <a:gd name="connsiteY4" fmla="*/ 39062 h 2959488"/>
                        <a:gd name="connsiteX5" fmla="*/ 4068271 w 8162752"/>
                        <a:gd name="connsiteY5" fmla="*/ 1457959 h 2959488"/>
                        <a:gd name="connsiteX6" fmla="*/ 8161918 w 8162752"/>
                        <a:gd name="connsiteY6" fmla="*/ 0 h 2959488"/>
                        <a:gd name="connsiteX0" fmla="*/ 8165930 w 8166764"/>
                        <a:gd name="connsiteY0" fmla="*/ 7337 h 2966825"/>
                        <a:gd name="connsiteX1" fmla="*/ 8166764 w 8166764"/>
                        <a:gd name="connsiteY1" fmla="*/ 1636654 h 2966825"/>
                        <a:gd name="connsiteX2" fmla="*/ 4127365 w 8166764"/>
                        <a:gd name="connsiteY2" fmla="*/ 2965904 h 2966825"/>
                        <a:gd name="connsiteX3" fmla="*/ 6307 w 8166764"/>
                        <a:gd name="connsiteY3" fmla="*/ 1517340 h 2966825"/>
                        <a:gd name="connsiteX4" fmla="*/ 532 w 8166764"/>
                        <a:gd name="connsiteY4" fmla="*/ 0 h 2966825"/>
                        <a:gd name="connsiteX5" fmla="*/ 4072283 w 8166764"/>
                        <a:gd name="connsiteY5" fmla="*/ 1465296 h 2966825"/>
                        <a:gd name="connsiteX6" fmla="*/ 8165930 w 8166764"/>
                        <a:gd name="connsiteY6" fmla="*/ 7337 h 2966825"/>
                        <a:gd name="connsiteX0" fmla="*/ 8168119 w 8168953"/>
                        <a:gd name="connsiteY0" fmla="*/ 7337 h 2966682"/>
                        <a:gd name="connsiteX1" fmla="*/ 8168953 w 8168953"/>
                        <a:gd name="connsiteY1" fmla="*/ 1636654 h 2966682"/>
                        <a:gd name="connsiteX2" fmla="*/ 4129554 w 8168953"/>
                        <a:gd name="connsiteY2" fmla="*/ 2965904 h 2966682"/>
                        <a:gd name="connsiteX3" fmla="*/ 0 w 8168953"/>
                        <a:gd name="connsiteY3" fmla="*/ 1527651 h 2966682"/>
                        <a:gd name="connsiteX4" fmla="*/ 2721 w 8168953"/>
                        <a:gd name="connsiteY4" fmla="*/ 0 h 2966682"/>
                        <a:gd name="connsiteX5" fmla="*/ 4074472 w 8168953"/>
                        <a:gd name="connsiteY5" fmla="*/ 1465296 h 2966682"/>
                        <a:gd name="connsiteX6" fmla="*/ 8168119 w 8168953"/>
                        <a:gd name="connsiteY6" fmla="*/ 7337 h 2966682"/>
                        <a:gd name="connsiteX0" fmla="*/ 8168119 w 8168953"/>
                        <a:gd name="connsiteY0" fmla="*/ 7337 h 3100377"/>
                        <a:gd name="connsiteX1" fmla="*/ 8168953 w 8168953"/>
                        <a:gd name="connsiteY1" fmla="*/ 1636654 h 3100377"/>
                        <a:gd name="connsiteX2" fmla="*/ 4118520 w 8168953"/>
                        <a:gd name="connsiteY2" fmla="*/ 3099826 h 3100377"/>
                        <a:gd name="connsiteX3" fmla="*/ 0 w 8168953"/>
                        <a:gd name="connsiteY3" fmla="*/ 1527651 h 3100377"/>
                        <a:gd name="connsiteX4" fmla="*/ 2721 w 8168953"/>
                        <a:gd name="connsiteY4" fmla="*/ 0 h 3100377"/>
                        <a:gd name="connsiteX5" fmla="*/ 4074472 w 8168953"/>
                        <a:gd name="connsiteY5" fmla="*/ 1465296 h 3100377"/>
                        <a:gd name="connsiteX6" fmla="*/ 8168119 w 8168953"/>
                        <a:gd name="connsiteY6" fmla="*/ 7337 h 3100377"/>
                        <a:gd name="connsiteX0" fmla="*/ 8168119 w 8168953"/>
                        <a:gd name="connsiteY0" fmla="*/ 7337 h 3100429"/>
                        <a:gd name="connsiteX1" fmla="*/ 8168953 w 8168953"/>
                        <a:gd name="connsiteY1" fmla="*/ 1636654 h 3100429"/>
                        <a:gd name="connsiteX2" fmla="*/ 4118520 w 8168953"/>
                        <a:gd name="connsiteY2" fmla="*/ 3099826 h 3100429"/>
                        <a:gd name="connsiteX3" fmla="*/ 0 w 8168953"/>
                        <a:gd name="connsiteY3" fmla="*/ 1527651 h 3100429"/>
                        <a:gd name="connsiteX4" fmla="*/ 2721 w 8168953"/>
                        <a:gd name="connsiteY4" fmla="*/ 0 h 3100429"/>
                        <a:gd name="connsiteX5" fmla="*/ 4074472 w 8168953"/>
                        <a:gd name="connsiteY5" fmla="*/ 1465296 h 3100429"/>
                        <a:gd name="connsiteX6" fmla="*/ 8168119 w 8168953"/>
                        <a:gd name="connsiteY6" fmla="*/ 7337 h 3100429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8166683" h="3099826">
                          <a:moveTo>
                            <a:pt x="8165849" y="7337"/>
                          </a:moveTo>
                          <a:lnTo>
                            <a:pt x="8166683" y="1636654"/>
                          </a:lnTo>
                          <a:cubicBezTo>
                            <a:pt x="7917761" y="2728489"/>
                            <a:pt x="5475903" y="3100137"/>
                            <a:pt x="4116250" y="3099826"/>
                          </a:cubicBezTo>
                          <a:cubicBezTo>
                            <a:pt x="2756597" y="3099515"/>
                            <a:pt x="245424" y="2744647"/>
                            <a:pt x="8764" y="1634789"/>
                          </a:cubicBezTo>
                          <a:cubicBezTo>
                            <a:pt x="11928" y="1215900"/>
                            <a:pt x="-2713" y="418889"/>
                            <a:pt x="451" y="0"/>
                          </a:cubicBezTo>
                          <a:cubicBezTo>
                            <a:pt x="385485" y="953840"/>
                            <a:pt x="2700268" y="1437288"/>
                            <a:pt x="4061168" y="1438511"/>
                          </a:cubicBezTo>
                          <a:cubicBezTo>
                            <a:pt x="5422068" y="1439734"/>
                            <a:pt x="7793228" y="1089449"/>
                            <a:pt x="8165849" y="7337"/>
                          </a:cubicBezTo>
                          <a:close/>
                        </a:path>
                      </a:pathLst>
                    </a:cu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     </a:t>
                      </a:r>
                    </a:p>
                  </p:txBody>
                </p:sp>
                <p:sp>
                  <p:nvSpPr>
                    <p:cNvPr id="377" name="Oval 376">
                      <a:extLst>
                        <a:ext uri="{FF2B5EF4-FFF2-40B4-BE49-F238E27FC236}">
                          <a16:creationId xmlns:a16="http://schemas.microsoft.com/office/drawing/2014/main" id="{88BA9F53-ACB5-4F4D-A791-57ABF475228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4729" y="2774731"/>
                      <a:ext cx="1480163" cy="579140"/>
                    </a:xfrm>
                    <a:prstGeom prst="ellipse">
                      <a:avLst/>
                    </a:pr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</a:t>
                      </a:r>
                    </a:p>
                  </p:txBody>
                </p:sp>
                <p:grpSp>
                  <p:nvGrpSpPr>
                    <p:cNvPr id="378" name="Group 377">
                      <a:extLst>
                        <a:ext uri="{FF2B5EF4-FFF2-40B4-BE49-F238E27FC236}">
                          <a16:creationId xmlns:a16="http://schemas.microsoft.com/office/drawing/2014/main" id="{74F554DC-28DF-224F-A464-160B05487922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713663" y="2848339"/>
                      <a:ext cx="1042107" cy="425543"/>
                      <a:chOff x="7786941" y="2884917"/>
                      <a:chExt cx="897649" cy="353919"/>
                    </a:xfrm>
                  </p:grpSpPr>
                  <p:sp>
                    <p:nvSpPr>
                      <p:cNvPr id="379" name="Freeform 378">
                        <a:extLst>
                          <a:ext uri="{FF2B5EF4-FFF2-40B4-BE49-F238E27FC236}">
                            <a16:creationId xmlns:a16="http://schemas.microsoft.com/office/drawing/2014/main" id="{72594AE0-7A60-C845-A8D8-B29819FA30B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11770" y="28849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80" name="Freeform 379">
                        <a:extLst>
                          <a:ext uri="{FF2B5EF4-FFF2-40B4-BE49-F238E27FC236}">
                            <a16:creationId xmlns:a16="http://schemas.microsoft.com/office/drawing/2014/main" id="{4FA4299B-F2DA-F34A-A35C-67A0A0DF143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367548" y="30543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81" name="Freeform 380">
                        <a:extLst>
                          <a:ext uri="{FF2B5EF4-FFF2-40B4-BE49-F238E27FC236}">
                            <a16:creationId xmlns:a16="http://schemas.microsoft.com/office/drawing/2014/main" id="{A6E58216-D331-6F49-B622-5FB6B1540154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786941" y="30543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82" name="Freeform 381">
                        <a:extLst>
                          <a:ext uri="{FF2B5EF4-FFF2-40B4-BE49-F238E27FC236}">
                            <a16:creationId xmlns:a16="http://schemas.microsoft.com/office/drawing/2014/main" id="{9626DFD5-72E2-114F-A0B8-4BD679EEBD9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95013" y="29710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grpSp>
                <p:nvGrpSpPr>
                  <p:cNvPr id="342" name="Group 341">
                    <a:extLst>
                      <a:ext uri="{FF2B5EF4-FFF2-40B4-BE49-F238E27FC236}">
                        <a16:creationId xmlns:a16="http://schemas.microsoft.com/office/drawing/2014/main" id="{B9430BBF-9321-844F-9CE1-039B47BD0253}"/>
                      </a:ext>
                    </a:extLst>
                  </p:cNvPr>
                  <p:cNvGrpSpPr/>
                  <p:nvPr/>
                </p:nvGrpSpPr>
                <p:grpSpPr>
                  <a:xfrm>
                    <a:off x="9849365" y="5339037"/>
                    <a:ext cx="309740" cy="190838"/>
                    <a:chOff x="3668110" y="2448910"/>
                    <a:chExt cx="3794234" cy="2165130"/>
                  </a:xfrm>
                </p:grpSpPr>
                <p:sp>
                  <p:nvSpPr>
                    <p:cNvPr id="369" name="Rectangle 368">
                      <a:extLst>
                        <a:ext uri="{FF2B5EF4-FFF2-40B4-BE49-F238E27FC236}">
                          <a16:creationId xmlns:a16="http://schemas.microsoft.com/office/drawing/2014/main" id="{951B767B-8333-B34A-8B69-D8158A31954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668110" y="3741409"/>
                      <a:ext cx="3780587" cy="872631"/>
                    </a:xfrm>
                    <a:prstGeom prst="rect">
                      <a:avLst/>
                    </a:pr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70" name="Freeform 369">
                      <a:extLst>
                        <a:ext uri="{FF2B5EF4-FFF2-40B4-BE49-F238E27FC236}">
                          <a16:creationId xmlns:a16="http://schemas.microsoft.com/office/drawing/2014/main" id="{0C9066F3-3787-0B4C-83A4-31753A094B5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678620" y="2448910"/>
                      <a:ext cx="3783724" cy="1324303"/>
                    </a:xfrm>
                    <a:custGeom>
                      <a:avLst/>
                      <a:gdLst>
                        <a:gd name="connsiteX0" fmla="*/ 0 w 3783724"/>
                        <a:gd name="connsiteY0" fmla="*/ 1313793 h 1324303"/>
                        <a:gd name="connsiteX1" fmla="*/ 0 w 3783724"/>
                        <a:gd name="connsiteY1" fmla="*/ 1313793 h 1324303"/>
                        <a:gd name="connsiteX2" fmla="*/ 252248 w 3783724"/>
                        <a:gd name="connsiteY2" fmla="*/ 0 h 1324303"/>
                        <a:gd name="connsiteX3" fmla="*/ 3415862 w 3783724"/>
                        <a:gd name="connsiteY3" fmla="*/ 21020 h 1324303"/>
                        <a:gd name="connsiteX4" fmla="*/ 3783724 w 3783724"/>
                        <a:gd name="connsiteY4" fmla="*/ 1324303 h 1324303"/>
                        <a:gd name="connsiteX5" fmla="*/ 0 w 3783724"/>
                        <a:gd name="connsiteY5" fmla="*/ 1313793 h 132430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3783724" h="1324303">
                          <a:moveTo>
                            <a:pt x="0" y="1313793"/>
                          </a:moveTo>
                          <a:lnTo>
                            <a:pt x="0" y="1313793"/>
                          </a:lnTo>
                          <a:lnTo>
                            <a:pt x="252248" y="0"/>
                          </a:lnTo>
                          <a:lnTo>
                            <a:pt x="3415862" y="21020"/>
                          </a:lnTo>
                          <a:lnTo>
                            <a:pt x="3783724" y="1324303"/>
                          </a:lnTo>
                          <a:lnTo>
                            <a:pt x="0" y="1313793"/>
                          </a:lnTo>
                          <a:close/>
                        </a:path>
                      </a:pathLst>
                    </a:cu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grpSp>
                  <p:nvGrpSpPr>
                    <p:cNvPr id="371" name="Group 370">
                      <a:extLst>
                        <a:ext uri="{FF2B5EF4-FFF2-40B4-BE49-F238E27FC236}">
                          <a16:creationId xmlns:a16="http://schemas.microsoft.com/office/drawing/2014/main" id="{CD0C4637-654F-8740-BD69-FDAEF1278BC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41378" y="2603243"/>
                      <a:ext cx="3202061" cy="1066110"/>
                      <a:chOff x="7939341" y="3037317"/>
                      <a:chExt cx="897649" cy="353919"/>
                    </a:xfrm>
                  </p:grpSpPr>
                  <p:sp>
                    <p:nvSpPr>
                      <p:cNvPr id="372" name="Freeform 371">
                        <a:extLst>
                          <a:ext uri="{FF2B5EF4-FFF2-40B4-BE49-F238E27FC236}">
                            <a16:creationId xmlns:a16="http://schemas.microsoft.com/office/drawing/2014/main" id="{E0173DB3-AEBE-4742-A04E-3685B3576DF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964170" y="30373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73" name="Freeform 372">
                        <a:extLst>
                          <a:ext uri="{FF2B5EF4-FFF2-40B4-BE49-F238E27FC236}">
                            <a16:creationId xmlns:a16="http://schemas.microsoft.com/office/drawing/2014/main" id="{0411BF37-1E6A-834C-A821-0B908FC5FCB9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519948" y="32067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74" name="Freeform 373">
                        <a:extLst>
                          <a:ext uri="{FF2B5EF4-FFF2-40B4-BE49-F238E27FC236}">
                            <a16:creationId xmlns:a16="http://schemas.microsoft.com/office/drawing/2014/main" id="{AC0E178D-68FA-C544-B9B1-615C111DD71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939341" y="32067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75" name="Freeform 374">
                        <a:extLst>
                          <a:ext uri="{FF2B5EF4-FFF2-40B4-BE49-F238E27FC236}">
                            <a16:creationId xmlns:a16="http://schemas.microsoft.com/office/drawing/2014/main" id="{CB21FAC1-C520-C147-AFD1-9F6A37C7686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047413" y="31234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grpSp>
                <p:nvGrpSpPr>
                  <p:cNvPr id="343" name="Group 342">
                    <a:extLst>
                      <a:ext uri="{FF2B5EF4-FFF2-40B4-BE49-F238E27FC236}">
                        <a16:creationId xmlns:a16="http://schemas.microsoft.com/office/drawing/2014/main" id="{C103714A-65F1-1E46-B30F-47B3BE45402E}"/>
                      </a:ext>
                    </a:extLst>
                  </p:cNvPr>
                  <p:cNvGrpSpPr/>
                  <p:nvPr/>
                </p:nvGrpSpPr>
                <p:grpSpPr>
                  <a:xfrm>
                    <a:off x="8676619" y="4967420"/>
                    <a:ext cx="393760" cy="218578"/>
                    <a:chOff x="7493876" y="2774731"/>
                    <a:chExt cx="1481958" cy="894622"/>
                  </a:xfrm>
                </p:grpSpPr>
                <p:sp>
                  <p:nvSpPr>
                    <p:cNvPr id="362" name="Freeform 361">
                      <a:extLst>
                        <a:ext uri="{FF2B5EF4-FFF2-40B4-BE49-F238E27FC236}">
                          <a16:creationId xmlns:a16="http://schemas.microsoft.com/office/drawing/2014/main" id="{BDAFE7D8-A863-7940-9803-FBBC6BFC6B0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3876" y="3084399"/>
                      <a:ext cx="1481958" cy="584954"/>
                    </a:xfrm>
                    <a:custGeom>
                      <a:avLst/>
                      <a:gdLst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76538 w 8176538"/>
                        <a:gd name="connsiteY0" fmla="*/ 0 h 2638097"/>
                        <a:gd name="connsiteX1" fmla="*/ 8176538 w 8176538"/>
                        <a:gd name="connsiteY1" fmla="*/ 1271752 h 2638097"/>
                        <a:gd name="connsiteX2" fmla="*/ 4088015 w 8176538"/>
                        <a:gd name="connsiteY2" fmla="*/ 2638097 h 2638097"/>
                        <a:gd name="connsiteX3" fmla="*/ 0 w 8176538"/>
                        <a:gd name="connsiteY3" fmla="*/ 1269888 h 2638097"/>
                        <a:gd name="connsiteX4" fmla="*/ 20511 w 8176538"/>
                        <a:gd name="connsiteY4" fmla="*/ 147145 h 2638097"/>
                        <a:gd name="connsiteX5" fmla="*/ 4088015 w 8176538"/>
                        <a:gd name="connsiteY5" fmla="*/ 1566042 h 2638097"/>
                        <a:gd name="connsiteX6" fmla="*/ 8176538 w 8176538"/>
                        <a:gd name="connsiteY6" fmla="*/ 0 h 2638097"/>
                        <a:gd name="connsiteX0" fmla="*/ 8176538 w 8176538"/>
                        <a:gd name="connsiteY0" fmla="*/ 0 h 2772020"/>
                        <a:gd name="connsiteX1" fmla="*/ 8176538 w 8176538"/>
                        <a:gd name="connsiteY1" fmla="*/ 1271752 h 2772020"/>
                        <a:gd name="connsiteX2" fmla="*/ 4099034 w 8176538"/>
                        <a:gd name="connsiteY2" fmla="*/ 2772020 h 2772020"/>
                        <a:gd name="connsiteX3" fmla="*/ 0 w 8176538"/>
                        <a:gd name="connsiteY3" fmla="*/ 1269888 h 2772020"/>
                        <a:gd name="connsiteX4" fmla="*/ 20511 w 8176538"/>
                        <a:gd name="connsiteY4" fmla="*/ 147145 h 2772020"/>
                        <a:gd name="connsiteX5" fmla="*/ 4088015 w 8176538"/>
                        <a:gd name="connsiteY5" fmla="*/ 1566042 h 2772020"/>
                        <a:gd name="connsiteX6" fmla="*/ 8176538 w 8176538"/>
                        <a:gd name="connsiteY6" fmla="*/ 0 h 2772020"/>
                        <a:gd name="connsiteX0" fmla="*/ 8176538 w 8176538"/>
                        <a:gd name="connsiteY0" fmla="*/ 0 h 2772339"/>
                        <a:gd name="connsiteX1" fmla="*/ 8176538 w 8176538"/>
                        <a:gd name="connsiteY1" fmla="*/ 1378890 h 2772339"/>
                        <a:gd name="connsiteX2" fmla="*/ 4099034 w 8176538"/>
                        <a:gd name="connsiteY2" fmla="*/ 2772020 h 2772339"/>
                        <a:gd name="connsiteX3" fmla="*/ 0 w 8176538"/>
                        <a:gd name="connsiteY3" fmla="*/ 1269888 h 2772339"/>
                        <a:gd name="connsiteX4" fmla="*/ 20511 w 8176538"/>
                        <a:gd name="connsiteY4" fmla="*/ 147145 h 2772339"/>
                        <a:gd name="connsiteX5" fmla="*/ 4088015 w 8176538"/>
                        <a:gd name="connsiteY5" fmla="*/ 1566042 h 2772339"/>
                        <a:gd name="connsiteX6" fmla="*/ 8176538 w 8176538"/>
                        <a:gd name="connsiteY6" fmla="*/ 0 h 2772339"/>
                        <a:gd name="connsiteX0" fmla="*/ 8176538 w 8176538"/>
                        <a:gd name="connsiteY0" fmla="*/ 0 h 2825888"/>
                        <a:gd name="connsiteX1" fmla="*/ 8176538 w 8176538"/>
                        <a:gd name="connsiteY1" fmla="*/ 1378890 h 2825888"/>
                        <a:gd name="connsiteX2" fmla="*/ 4099034 w 8176538"/>
                        <a:gd name="connsiteY2" fmla="*/ 2825590 h 2825888"/>
                        <a:gd name="connsiteX3" fmla="*/ 0 w 8176538"/>
                        <a:gd name="connsiteY3" fmla="*/ 1269888 h 2825888"/>
                        <a:gd name="connsiteX4" fmla="*/ 20511 w 8176538"/>
                        <a:gd name="connsiteY4" fmla="*/ 147145 h 2825888"/>
                        <a:gd name="connsiteX5" fmla="*/ 4088015 w 8176538"/>
                        <a:gd name="connsiteY5" fmla="*/ 1566042 h 2825888"/>
                        <a:gd name="connsiteX6" fmla="*/ 8176538 w 8176538"/>
                        <a:gd name="connsiteY6" fmla="*/ 0 h 2825888"/>
                        <a:gd name="connsiteX0" fmla="*/ 8165518 w 8165518"/>
                        <a:gd name="connsiteY0" fmla="*/ 0 h 2825606"/>
                        <a:gd name="connsiteX1" fmla="*/ 8165518 w 8165518"/>
                        <a:gd name="connsiteY1" fmla="*/ 1378890 h 2825606"/>
                        <a:gd name="connsiteX2" fmla="*/ 4088014 w 8165518"/>
                        <a:gd name="connsiteY2" fmla="*/ 2825590 h 2825606"/>
                        <a:gd name="connsiteX3" fmla="*/ 0 w 8165518"/>
                        <a:gd name="connsiteY3" fmla="*/ 1403811 h 2825606"/>
                        <a:gd name="connsiteX4" fmla="*/ 9491 w 8165518"/>
                        <a:gd name="connsiteY4" fmla="*/ 147145 h 2825606"/>
                        <a:gd name="connsiteX5" fmla="*/ 4076995 w 8165518"/>
                        <a:gd name="connsiteY5" fmla="*/ 1566042 h 2825606"/>
                        <a:gd name="connsiteX6" fmla="*/ 8165518 w 8165518"/>
                        <a:gd name="connsiteY6" fmla="*/ 0 h 2825606"/>
                        <a:gd name="connsiteX0" fmla="*/ 8165518 w 8165518"/>
                        <a:gd name="connsiteY0" fmla="*/ 0 h 2879174"/>
                        <a:gd name="connsiteX1" fmla="*/ 8165518 w 8165518"/>
                        <a:gd name="connsiteY1" fmla="*/ 1378890 h 2879174"/>
                        <a:gd name="connsiteX2" fmla="*/ 4132092 w 8165518"/>
                        <a:gd name="connsiteY2" fmla="*/ 2879159 h 2879174"/>
                        <a:gd name="connsiteX3" fmla="*/ 0 w 8165518"/>
                        <a:gd name="connsiteY3" fmla="*/ 1403811 h 2879174"/>
                        <a:gd name="connsiteX4" fmla="*/ 9491 w 8165518"/>
                        <a:gd name="connsiteY4" fmla="*/ 147145 h 2879174"/>
                        <a:gd name="connsiteX5" fmla="*/ 4076995 w 8165518"/>
                        <a:gd name="connsiteY5" fmla="*/ 1566042 h 2879174"/>
                        <a:gd name="connsiteX6" fmla="*/ 8165518 w 8165518"/>
                        <a:gd name="connsiteY6" fmla="*/ 0 h 2879174"/>
                        <a:gd name="connsiteX0" fmla="*/ 8165518 w 8176537"/>
                        <a:gd name="connsiteY0" fmla="*/ 0 h 2879410"/>
                        <a:gd name="connsiteX1" fmla="*/ 8176537 w 8176537"/>
                        <a:gd name="connsiteY1" fmla="*/ 1499420 h 2879410"/>
                        <a:gd name="connsiteX2" fmla="*/ 4132092 w 8176537"/>
                        <a:gd name="connsiteY2" fmla="*/ 2879159 h 2879410"/>
                        <a:gd name="connsiteX3" fmla="*/ 0 w 8176537"/>
                        <a:gd name="connsiteY3" fmla="*/ 1403811 h 2879410"/>
                        <a:gd name="connsiteX4" fmla="*/ 9491 w 8176537"/>
                        <a:gd name="connsiteY4" fmla="*/ 147145 h 2879410"/>
                        <a:gd name="connsiteX5" fmla="*/ 4076995 w 8176537"/>
                        <a:gd name="connsiteY5" fmla="*/ 1566042 h 2879410"/>
                        <a:gd name="connsiteX6" fmla="*/ 8165518 w 8176537"/>
                        <a:gd name="connsiteY6" fmla="*/ 0 h 2879410"/>
                        <a:gd name="connsiteX0" fmla="*/ 8165518 w 8176537"/>
                        <a:gd name="connsiteY0" fmla="*/ 0 h 2879262"/>
                        <a:gd name="connsiteX1" fmla="*/ 8176537 w 8176537"/>
                        <a:gd name="connsiteY1" fmla="*/ 1499420 h 2879262"/>
                        <a:gd name="connsiteX2" fmla="*/ 4132092 w 8176537"/>
                        <a:gd name="connsiteY2" fmla="*/ 2879159 h 2879262"/>
                        <a:gd name="connsiteX3" fmla="*/ 0 w 8176537"/>
                        <a:gd name="connsiteY3" fmla="*/ 1403811 h 2879262"/>
                        <a:gd name="connsiteX4" fmla="*/ 9491 w 8176537"/>
                        <a:gd name="connsiteY4" fmla="*/ 147145 h 2879262"/>
                        <a:gd name="connsiteX5" fmla="*/ 4076995 w 8176537"/>
                        <a:gd name="connsiteY5" fmla="*/ 1566042 h 2879262"/>
                        <a:gd name="connsiteX6" fmla="*/ 8165518 w 8176537"/>
                        <a:gd name="connsiteY6" fmla="*/ 0 h 2879262"/>
                        <a:gd name="connsiteX0" fmla="*/ 8165518 w 8176537"/>
                        <a:gd name="connsiteY0" fmla="*/ 0 h 2879163"/>
                        <a:gd name="connsiteX1" fmla="*/ 8176537 w 8176537"/>
                        <a:gd name="connsiteY1" fmla="*/ 1499420 h 2879163"/>
                        <a:gd name="connsiteX2" fmla="*/ 4132092 w 8176537"/>
                        <a:gd name="connsiteY2" fmla="*/ 2879159 h 2879163"/>
                        <a:gd name="connsiteX3" fmla="*/ 0 w 8176537"/>
                        <a:gd name="connsiteY3" fmla="*/ 1510948 h 2879163"/>
                        <a:gd name="connsiteX4" fmla="*/ 9491 w 8176537"/>
                        <a:gd name="connsiteY4" fmla="*/ 147145 h 2879163"/>
                        <a:gd name="connsiteX5" fmla="*/ 4076995 w 8176537"/>
                        <a:gd name="connsiteY5" fmla="*/ 1566042 h 2879163"/>
                        <a:gd name="connsiteX6" fmla="*/ 8165518 w 8176537"/>
                        <a:gd name="connsiteY6" fmla="*/ 0 h 2879163"/>
                        <a:gd name="connsiteX0" fmla="*/ 8165518 w 8198577"/>
                        <a:gd name="connsiteY0" fmla="*/ 0 h 2879451"/>
                        <a:gd name="connsiteX1" fmla="*/ 8198577 w 8198577"/>
                        <a:gd name="connsiteY1" fmla="*/ 1606558 h 2879451"/>
                        <a:gd name="connsiteX2" fmla="*/ 4132092 w 8198577"/>
                        <a:gd name="connsiteY2" fmla="*/ 2879159 h 2879451"/>
                        <a:gd name="connsiteX3" fmla="*/ 0 w 8198577"/>
                        <a:gd name="connsiteY3" fmla="*/ 1510948 h 2879451"/>
                        <a:gd name="connsiteX4" fmla="*/ 9491 w 8198577"/>
                        <a:gd name="connsiteY4" fmla="*/ 147145 h 2879451"/>
                        <a:gd name="connsiteX5" fmla="*/ 4076995 w 8198577"/>
                        <a:gd name="connsiteY5" fmla="*/ 1566042 h 2879451"/>
                        <a:gd name="connsiteX6" fmla="*/ 8165518 w 8198577"/>
                        <a:gd name="connsiteY6" fmla="*/ 0 h 2879451"/>
                        <a:gd name="connsiteX0" fmla="*/ 8165518 w 8165518"/>
                        <a:gd name="connsiteY0" fmla="*/ 0 h 2880066"/>
                        <a:gd name="connsiteX1" fmla="*/ 8165518 w 8165518"/>
                        <a:gd name="connsiteY1" fmla="*/ 1673520 h 2880066"/>
                        <a:gd name="connsiteX2" fmla="*/ 4132092 w 8165518"/>
                        <a:gd name="connsiteY2" fmla="*/ 2879159 h 2880066"/>
                        <a:gd name="connsiteX3" fmla="*/ 0 w 8165518"/>
                        <a:gd name="connsiteY3" fmla="*/ 1510948 h 2880066"/>
                        <a:gd name="connsiteX4" fmla="*/ 9491 w 8165518"/>
                        <a:gd name="connsiteY4" fmla="*/ 147145 h 2880066"/>
                        <a:gd name="connsiteX5" fmla="*/ 4076995 w 8165518"/>
                        <a:gd name="connsiteY5" fmla="*/ 1566042 h 2880066"/>
                        <a:gd name="connsiteX6" fmla="*/ 8165518 w 8165518"/>
                        <a:gd name="connsiteY6" fmla="*/ 0 h 2880066"/>
                        <a:gd name="connsiteX0" fmla="*/ 8156794 w 8156794"/>
                        <a:gd name="connsiteY0" fmla="*/ 0 h 2879270"/>
                        <a:gd name="connsiteX1" fmla="*/ 8156794 w 8156794"/>
                        <a:gd name="connsiteY1" fmla="*/ 1673520 h 2879270"/>
                        <a:gd name="connsiteX2" fmla="*/ 4123368 w 8156794"/>
                        <a:gd name="connsiteY2" fmla="*/ 2879159 h 2879270"/>
                        <a:gd name="connsiteX3" fmla="*/ 2295 w 8156794"/>
                        <a:gd name="connsiteY3" fmla="*/ 1618086 h 2879270"/>
                        <a:gd name="connsiteX4" fmla="*/ 767 w 8156794"/>
                        <a:gd name="connsiteY4" fmla="*/ 147145 h 2879270"/>
                        <a:gd name="connsiteX5" fmla="*/ 4068271 w 8156794"/>
                        <a:gd name="connsiteY5" fmla="*/ 1566042 h 2879270"/>
                        <a:gd name="connsiteX6" fmla="*/ 8156794 w 8156794"/>
                        <a:gd name="connsiteY6" fmla="*/ 0 h 287927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20"/>
                        <a:gd name="connsiteX1" fmla="*/ 8156794 w 8156794"/>
                        <a:gd name="connsiteY1" fmla="*/ 1673520 h 2973020"/>
                        <a:gd name="connsiteX2" fmla="*/ 4134388 w 8156794"/>
                        <a:gd name="connsiteY2" fmla="*/ 2972904 h 2973020"/>
                        <a:gd name="connsiteX3" fmla="*/ 2295 w 8156794"/>
                        <a:gd name="connsiteY3" fmla="*/ 1618086 h 2973020"/>
                        <a:gd name="connsiteX4" fmla="*/ 767 w 8156794"/>
                        <a:gd name="connsiteY4" fmla="*/ 147145 h 2973020"/>
                        <a:gd name="connsiteX5" fmla="*/ 4068271 w 8156794"/>
                        <a:gd name="connsiteY5" fmla="*/ 1566042 h 2973020"/>
                        <a:gd name="connsiteX6" fmla="*/ 8156794 w 8156794"/>
                        <a:gd name="connsiteY6" fmla="*/ 0 h 2973020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141"/>
                        <a:gd name="connsiteX1" fmla="*/ 8156794 w 8156794"/>
                        <a:gd name="connsiteY1" fmla="*/ 1673520 h 2973141"/>
                        <a:gd name="connsiteX2" fmla="*/ 4134388 w 8156794"/>
                        <a:gd name="connsiteY2" fmla="*/ 2972904 h 2973141"/>
                        <a:gd name="connsiteX3" fmla="*/ 2295 w 8156794"/>
                        <a:gd name="connsiteY3" fmla="*/ 1618086 h 2973141"/>
                        <a:gd name="connsiteX4" fmla="*/ 767 w 8156794"/>
                        <a:gd name="connsiteY4" fmla="*/ 147145 h 2973141"/>
                        <a:gd name="connsiteX5" fmla="*/ 4068271 w 8156794"/>
                        <a:gd name="connsiteY5" fmla="*/ 1566042 h 2973141"/>
                        <a:gd name="connsiteX6" fmla="*/ 8156794 w 8156794"/>
                        <a:gd name="connsiteY6" fmla="*/ 0 h 2973141"/>
                        <a:gd name="connsiteX0" fmla="*/ 8156794 w 8156794"/>
                        <a:gd name="connsiteY0" fmla="*/ 0 h 3066827"/>
                        <a:gd name="connsiteX1" fmla="*/ 8156794 w 8156794"/>
                        <a:gd name="connsiteY1" fmla="*/ 1673520 h 3066827"/>
                        <a:gd name="connsiteX2" fmla="*/ 4123353 w 8156794"/>
                        <a:gd name="connsiteY2" fmla="*/ 3066650 h 3066827"/>
                        <a:gd name="connsiteX3" fmla="*/ 2295 w 8156794"/>
                        <a:gd name="connsiteY3" fmla="*/ 1618086 h 3066827"/>
                        <a:gd name="connsiteX4" fmla="*/ 767 w 8156794"/>
                        <a:gd name="connsiteY4" fmla="*/ 147145 h 3066827"/>
                        <a:gd name="connsiteX5" fmla="*/ 4068271 w 8156794"/>
                        <a:gd name="connsiteY5" fmla="*/ 1566042 h 3066827"/>
                        <a:gd name="connsiteX6" fmla="*/ 8156794 w 8156794"/>
                        <a:gd name="connsiteY6" fmla="*/ 0 h 3066827"/>
                        <a:gd name="connsiteX0" fmla="*/ 8123689 w 8156794"/>
                        <a:gd name="connsiteY0" fmla="*/ 0 h 2999866"/>
                        <a:gd name="connsiteX1" fmla="*/ 8156794 w 8156794"/>
                        <a:gd name="connsiteY1" fmla="*/ 1606559 h 2999866"/>
                        <a:gd name="connsiteX2" fmla="*/ 4123353 w 8156794"/>
                        <a:gd name="connsiteY2" fmla="*/ 2999689 h 2999866"/>
                        <a:gd name="connsiteX3" fmla="*/ 2295 w 8156794"/>
                        <a:gd name="connsiteY3" fmla="*/ 1551125 h 2999866"/>
                        <a:gd name="connsiteX4" fmla="*/ 767 w 8156794"/>
                        <a:gd name="connsiteY4" fmla="*/ 80184 h 2999866"/>
                        <a:gd name="connsiteX5" fmla="*/ 4068271 w 8156794"/>
                        <a:gd name="connsiteY5" fmla="*/ 1499081 h 2999866"/>
                        <a:gd name="connsiteX6" fmla="*/ 8123689 w 8156794"/>
                        <a:gd name="connsiteY6" fmla="*/ 0 h 2999866"/>
                        <a:gd name="connsiteX0" fmla="*/ 8167828 w 8167828"/>
                        <a:gd name="connsiteY0" fmla="*/ 0 h 3026651"/>
                        <a:gd name="connsiteX1" fmla="*/ 8156794 w 8167828"/>
                        <a:gd name="connsiteY1" fmla="*/ 1633344 h 3026651"/>
                        <a:gd name="connsiteX2" fmla="*/ 4123353 w 8167828"/>
                        <a:gd name="connsiteY2" fmla="*/ 3026474 h 3026651"/>
                        <a:gd name="connsiteX3" fmla="*/ 2295 w 8167828"/>
                        <a:gd name="connsiteY3" fmla="*/ 1577910 h 3026651"/>
                        <a:gd name="connsiteX4" fmla="*/ 767 w 8167828"/>
                        <a:gd name="connsiteY4" fmla="*/ 106969 h 3026651"/>
                        <a:gd name="connsiteX5" fmla="*/ 4068271 w 8167828"/>
                        <a:gd name="connsiteY5" fmla="*/ 1525866 h 3026651"/>
                        <a:gd name="connsiteX6" fmla="*/ 8167828 w 8167828"/>
                        <a:gd name="connsiteY6" fmla="*/ 0 h 3026651"/>
                        <a:gd name="connsiteX0" fmla="*/ 8167828 w 8167828"/>
                        <a:gd name="connsiteY0" fmla="*/ 0 h 3027228"/>
                        <a:gd name="connsiteX1" fmla="*/ 8145760 w 8167828"/>
                        <a:gd name="connsiteY1" fmla="*/ 1686913 h 3027228"/>
                        <a:gd name="connsiteX2" fmla="*/ 4123353 w 8167828"/>
                        <a:gd name="connsiteY2" fmla="*/ 3026474 h 3027228"/>
                        <a:gd name="connsiteX3" fmla="*/ 2295 w 8167828"/>
                        <a:gd name="connsiteY3" fmla="*/ 1577910 h 3027228"/>
                        <a:gd name="connsiteX4" fmla="*/ 767 w 8167828"/>
                        <a:gd name="connsiteY4" fmla="*/ 106969 h 3027228"/>
                        <a:gd name="connsiteX5" fmla="*/ 4068271 w 8167828"/>
                        <a:gd name="connsiteY5" fmla="*/ 1525866 h 3027228"/>
                        <a:gd name="connsiteX6" fmla="*/ 8167828 w 8167828"/>
                        <a:gd name="connsiteY6" fmla="*/ 0 h 3027228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23689 w 8145760"/>
                        <a:gd name="connsiteY0" fmla="*/ 13560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9 w 8145760"/>
                        <a:gd name="connsiteY6" fmla="*/ 13560 h 2920259"/>
                        <a:gd name="connsiteX0" fmla="*/ 8178863 w 8178863"/>
                        <a:gd name="connsiteY0" fmla="*/ 26952 h 2920259"/>
                        <a:gd name="connsiteX1" fmla="*/ 8145760 w 8178863"/>
                        <a:gd name="connsiteY1" fmla="*/ 1579944 h 2920259"/>
                        <a:gd name="connsiteX2" fmla="*/ 4123353 w 8178863"/>
                        <a:gd name="connsiteY2" fmla="*/ 2919505 h 2920259"/>
                        <a:gd name="connsiteX3" fmla="*/ 2295 w 8178863"/>
                        <a:gd name="connsiteY3" fmla="*/ 1470941 h 2920259"/>
                        <a:gd name="connsiteX4" fmla="*/ 767 w 8178863"/>
                        <a:gd name="connsiteY4" fmla="*/ 0 h 2920259"/>
                        <a:gd name="connsiteX5" fmla="*/ 4068271 w 8178863"/>
                        <a:gd name="connsiteY5" fmla="*/ 1418897 h 2920259"/>
                        <a:gd name="connsiteX6" fmla="*/ 8178863 w 8178863"/>
                        <a:gd name="connsiteY6" fmla="*/ 26952 h 2920259"/>
                        <a:gd name="connsiteX0" fmla="*/ 8167827 w 8167827"/>
                        <a:gd name="connsiteY0" fmla="*/ 40343 h 2920259"/>
                        <a:gd name="connsiteX1" fmla="*/ 8145760 w 8167827"/>
                        <a:gd name="connsiteY1" fmla="*/ 1579944 h 2920259"/>
                        <a:gd name="connsiteX2" fmla="*/ 4123353 w 8167827"/>
                        <a:gd name="connsiteY2" fmla="*/ 2919505 h 2920259"/>
                        <a:gd name="connsiteX3" fmla="*/ 2295 w 8167827"/>
                        <a:gd name="connsiteY3" fmla="*/ 1470941 h 2920259"/>
                        <a:gd name="connsiteX4" fmla="*/ 767 w 8167827"/>
                        <a:gd name="connsiteY4" fmla="*/ 0 h 2920259"/>
                        <a:gd name="connsiteX5" fmla="*/ 4068271 w 8167827"/>
                        <a:gd name="connsiteY5" fmla="*/ 1418897 h 2920259"/>
                        <a:gd name="connsiteX6" fmla="*/ 8167827 w 8167827"/>
                        <a:gd name="connsiteY6" fmla="*/ 40343 h 2920259"/>
                        <a:gd name="connsiteX0" fmla="*/ 8123687 w 8145760"/>
                        <a:gd name="connsiteY0" fmla="*/ 53735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7 w 8145760"/>
                        <a:gd name="connsiteY6" fmla="*/ 53735 h 2920259"/>
                        <a:gd name="connsiteX0" fmla="*/ 8161918 w 8161918"/>
                        <a:gd name="connsiteY0" fmla="*/ 0 h 2943855"/>
                        <a:gd name="connsiteX1" fmla="*/ 8145760 w 8161918"/>
                        <a:gd name="connsiteY1" fmla="*/ 1603540 h 2943855"/>
                        <a:gd name="connsiteX2" fmla="*/ 4123353 w 8161918"/>
                        <a:gd name="connsiteY2" fmla="*/ 2943101 h 2943855"/>
                        <a:gd name="connsiteX3" fmla="*/ 2295 w 8161918"/>
                        <a:gd name="connsiteY3" fmla="*/ 1494537 h 2943855"/>
                        <a:gd name="connsiteX4" fmla="*/ 767 w 8161918"/>
                        <a:gd name="connsiteY4" fmla="*/ 23596 h 2943855"/>
                        <a:gd name="connsiteX5" fmla="*/ 4068271 w 8161918"/>
                        <a:gd name="connsiteY5" fmla="*/ 1442493 h 2943855"/>
                        <a:gd name="connsiteX6" fmla="*/ 8161918 w 8161918"/>
                        <a:gd name="connsiteY6" fmla="*/ 0 h 2943855"/>
                        <a:gd name="connsiteX0" fmla="*/ 8144926 w 8145760"/>
                        <a:gd name="connsiteY0" fmla="*/ 43424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44926 w 8145760"/>
                        <a:gd name="connsiteY6" fmla="*/ 43424 h 2920259"/>
                        <a:gd name="connsiteX0" fmla="*/ 8161918 w 8161918"/>
                        <a:gd name="connsiteY0" fmla="*/ 0 h 2959321"/>
                        <a:gd name="connsiteX1" fmla="*/ 8145760 w 8161918"/>
                        <a:gd name="connsiteY1" fmla="*/ 1619006 h 2959321"/>
                        <a:gd name="connsiteX2" fmla="*/ 4123353 w 8161918"/>
                        <a:gd name="connsiteY2" fmla="*/ 2958567 h 2959321"/>
                        <a:gd name="connsiteX3" fmla="*/ 2295 w 8161918"/>
                        <a:gd name="connsiteY3" fmla="*/ 1510003 h 2959321"/>
                        <a:gd name="connsiteX4" fmla="*/ 767 w 8161918"/>
                        <a:gd name="connsiteY4" fmla="*/ 39062 h 2959321"/>
                        <a:gd name="connsiteX5" fmla="*/ 4068271 w 8161918"/>
                        <a:gd name="connsiteY5" fmla="*/ 1457959 h 2959321"/>
                        <a:gd name="connsiteX6" fmla="*/ 8161918 w 8161918"/>
                        <a:gd name="connsiteY6" fmla="*/ 0 h 2959321"/>
                        <a:gd name="connsiteX0" fmla="*/ 8161918 w 8162752"/>
                        <a:gd name="connsiteY0" fmla="*/ 0 h 2959488"/>
                        <a:gd name="connsiteX1" fmla="*/ 8162752 w 8162752"/>
                        <a:gd name="connsiteY1" fmla="*/ 1629317 h 2959488"/>
                        <a:gd name="connsiteX2" fmla="*/ 4123353 w 8162752"/>
                        <a:gd name="connsiteY2" fmla="*/ 2958567 h 2959488"/>
                        <a:gd name="connsiteX3" fmla="*/ 2295 w 8162752"/>
                        <a:gd name="connsiteY3" fmla="*/ 1510003 h 2959488"/>
                        <a:gd name="connsiteX4" fmla="*/ 767 w 8162752"/>
                        <a:gd name="connsiteY4" fmla="*/ 39062 h 2959488"/>
                        <a:gd name="connsiteX5" fmla="*/ 4068271 w 8162752"/>
                        <a:gd name="connsiteY5" fmla="*/ 1457959 h 2959488"/>
                        <a:gd name="connsiteX6" fmla="*/ 8161918 w 8162752"/>
                        <a:gd name="connsiteY6" fmla="*/ 0 h 2959488"/>
                        <a:gd name="connsiteX0" fmla="*/ 8165930 w 8166764"/>
                        <a:gd name="connsiteY0" fmla="*/ 7337 h 2966825"/>
                        <a:gd name="connsiteX1" fmla="*/ 8166764 w 8166764"/>
                        <a:gd name="connsiteY1" fmla="*/ 1636654 h 2966825"/>
                        <a:gd name="connsiteX2" fmla="*/ 4127365 w 8166764"/>
                        <a:gd name="connsiteY2" fmla="*/ 2965904 h 2966825"/>
                        <a:gd name="connsiteX3" fmla="*/ 6307 w 8166764"/>
                        <a:gd name="connsiteY3" fmla="*/ 1517340 h 2966825"/>
                        <a:gd name="connsiteX4" fmla="*/ 532 w 8166764"/>
                        <a:gd name="connsiteY4" fmla="*/ 0 h 2966825"/>
                        <a:gd name="connsiteX5" fmla="*/ 4072283 w 8166764"/>
                        <a:gd name="connsiteY5" fmla="*/ 1465296 h 2966825"/>
                        <a:gd name="connsiteX6" fmla="*/ 8165930 w 8166764"/>
                        <a:gd name="connsiteY6" fmla="*/ 7337 h 2966825"/>
                        <a:gd name="connsiteX0" fmla="*/ 8168119 w 8168953"/>
                        <a:gd name="connsiteY0" fmla="*/ 7337 h 2966682"/>
                        <a:gd name="connsiteX1" fmla="*/ 8168953 w 8168953"/>
                        <a:gd name="connsiteY1" fmla="*/ 1636654 h 2966682"/>
                        <a:gd name="connsiteX2" fmla="*/ 4129554 w 8168953"/>
                        <a:gd name="connsiteY2" fmla="*/ 2965904 h 2966682"/>
                        <a:gd name="connsiteX3" fmla="*/ 0 w 8168953"/>
                        <a:gd name="connsiteY3" fmla="*/ 1527651 h 2966682"/>
                        <a:gd name="connsiteX4" fmla="*/ 2721 w 8168953"/>
                        <a:gd name="connsiteY4" fmla="*/ 0 h 2966682"/>
                        <a:gd name="connsiteX5" fmla="*/ 4074472 w 8168953"/>
                        <a:gd name="connsiteY5" fmla="*/ 1465296 h 2966682"/>
                        <a:gd name="connsiteX6" fmla="*/ 8168119 w 8168953"/>
                        <a:gd name="connsiteY6" fmla="*/ 7337 h 2966682"/>
                        <a:gd name="connsiteX0" fmla="*/ 8168119 w 8168953"/>
                        <a:gd name="connsiteY0" fmla="*/ 7337 h 3100377"/>
                        <a:gd name="connsiteX1" fmla="*/ 8168953 w 8168953"/>
                        <a:gd name="connsiteY1" fmla="*/ 1636654 h 3100377"/>
                        <a:gd name="connsiteX2" fmla="*/ 4118520 w 8168953"/>
                        <a:gd name="connsiteY2" fmla="*/ 3099826 h 3100377"/>
                        <a:gd name="connsiteX3" fmla="*/ 0 w 8168953"/>
                        <a:gd name="connsiteY3" fmla="*/ 1527651 h 3100377"/>
                        <a:gd name="connsiteX4" fmla="*/ 2721 w 8168953"/>
                        <a:gd name="connsiteY4" fmla="*/ 0 h 3100377"/>
                        <a:gd name="connsiteX5" fmla="*/ 4074472 w 8168953"/>
                        <a:gd name="connsiteY5" fmla="*/ 1465296 h 3100377"/>
                        <a:gd name="connsiteX6" fmla="*/ 8168119 w 8168953"/>
                        <a:gd name="connsiteY6" fmla="*/ 7337 h 3100377"/>
                        <a:gd name="connsiteX0" fmla="*/ 8168119 w 8168953"/>
                        <a:gd name="connsiteY0" fmla="*/ 7337 h 3100429"/>
                        <a:gd name="connsiteX1" fmla="*/ 8168953 w 8168953"/>
                        <a:gd name="connsiteY1" fmla="*/ 1636654 h 3100429"/>
                        <a:gd name="connsiteX2" fmla="*/ 4118520 w 8168953"/>
                        <a:gd name="connsiteY2" fmla="*/ 3099826 h 3100429"/>
                        <a:gd name="connsiteX3" fmla="*/ 0 w 8168953"/>
                        <a:gd name="connsiteY3" fmla="*/ 1527651 h 3100429"/>
                        <a:gd name="connsiteX4" fmla="*/ 2721 w 8168953"/>
                        <a:gd name="connsiteY4" fmla="*/ 0 h 3100429"/>
                        <a:gd name="connsiteX5" fmla="*/ 4074472 w 8168953"/>
                        <a:gd name="connsiteY5" fmla="*/ 1465296 h 3100429"/>
                        <a:gd name="connsiteX6" fmla="*/ 8168119 w 8168953"/>
                        <a:gd name="connsiteY6" fmla="*/ 7337 h 3100429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8166683" h="3099826">
                          <a:moveTo>
                            <a:pt x="8165849" y="7337"/>
                          </a:moveTo>
                          <a:lnTo>
                            <a:pt x="8166683" y="1636654"/>
                          </a:lnTo>
                          <a:cubicBezTo>
                            <a:pt x="7917761" y="2728489"/>
                            <a:pt x="5475903" y="3100137"/>
                            <a:pt x="4116250" y="3099826"/>
                          </a:cubicBezTo>
                          <a:cubicBezTo>
                            <a:pt x="2756597" y="3099515"/>
                            <a:pt x="245424" y="2744647"/>
                            <a:pt x="8764" y="1634789"/>
                          </a:cubicBezTo>
                          <a:cubicBezTo>
                            <a:pt x="11928" y="1215900"/>
                            <a:pt x="-2713" y="418889"/>
                            <a:pt x="451" y="0"/>
                          </a:cubicBezTo>
                          <a:cubicBezTo>
                            <a:pt x="385485" y="953840"/>
                            <a:pt x="2700268" y="1437288"/>
                            <a:pt x="4061168" y="1438511"/>
                          </a:cubicBezTo>
                          <a:cubicBezTo>
                            <a:pt x="5422068" y="1439734"/>
                            <a:pt x="7793228" y="1089449"/>
                            <a:pt x="8165849" y="7337"/>
                          </a:cubicBezTo>
                          <a:close/>
                        </a:path>
                      </a:pathLst>
                    </a:cu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     </a:t>
                      </a:r>
                    </a:p>
                  </p:txBody>
                </p:sp>
                <p:sp>
                  <p:nvSpPr>
                    <p:cNvPr id="363" name="Oval 362">
                      <a:extLst>
                        <a:ext uri="{FF2B5EF4-FFF2-40B4-BE49-F238E27FC236}">
                          <a16:creationId xmlns:a16="http://schemas.microsoft.com/office/drawing/2014/main" id="{82E51969-AAC4-5B44-A3D7-F360D605062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4729" y="2774731"/>
                      <a:ext cx="1480163" cy="579140"/>
                    </a:xfrm>
                    <a:prstGeom prst="ellipse">
                      <a:avLst/>
                    </a:pr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</a:t>
                      </a:r>
                    </a:p>
                  </p:txBody>
                </p:sp>
                <p:grpSp>
                  <p:nvGrpSpPr>
                    <p:cNvPr id="364" name="Group 363">
                      <a:extLst>
                        <a:ext uri="{FF2B5EF4-FFF2-40B4-BE49-F238E27FC236}">
                          <a16:creationId xmlns:a16="http://schemas.microsoft.com/office/drawing/2014/main" id="{E953ECF1-29E8-474B-9737-ED9211490A0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713663" y="2848339"/>
                      <a:ext cx="1042107" cy="425543"/>
                      <a:chOff x="7786941" y="2884917"/>
                      <a:chExt cx="897649" cy="353919"/>
                    </a:xfrm>
                  </p:grpSpPr>
                  <p:sp>
                    <p:nvSpPr>
                      <p:cNvPr id="365" name="Freeform 364">
                        <a:extLst>
                          <a:ext uri="{FF2B5EF4-FFF2-40B4-BE49-F238E27FC236}">
                            <a16:creationId xmlns:a16="http://schemas.microsoft.com/office/drawing/2014/main" id="{ED2E18FD-86F3-0341-A6DE-A5B3DF21DA3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11770" y="28849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66" name="Freeform 365">
                        <a:extLst>
                          <a:ext uri="{FF2B5EF4-FFF2-40B4-BE49-F238E27FC236}">
                            <a16:creationId xmlns:a16="http://schemas.microsoft.com/office/drawing/2014/main" id="{164359FB-8523-D640-B9F1-65059E605CC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367548" y="30543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67" name="Freeform 366">
                        <a:extLst>
                          <a:ext uri="{FF2B5EF4-FFF2-40B4-BE49-F238E27FC236}">
                            <a16:creationId xmlns:a16="http://schemas.microsoft.com/office/drawing/2014/main" id="{A6A24433-855F-5C49-A2F8-8A7A49A4BE3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786941" y="30543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68" name="Freeform 367">
                        <a:extLst>
                          <a:ext uri="{FF2B5EF4-FFF2-40B4-BE49-F238E27FC236}">
                            <a16:creationId xmlns:a16="http://schemas.microsoft.com/office/drawing/2014/main" id="{C58503CB-4D68-8B40-89D9-F6D6C679494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95013" y="29710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grpSp>
                <p:nvGrpSpPr>
                  <p:cNvPr id="344" name="Group 343">
                    <a:extLst>
                      <a:ext uri="{FF2B5EF4-FFF2-40B4-BE49-F238E27FC236}">
                        <a16:creationId xmlns:a16="http://schemas.microsoft.com/office/drawing/2014/main" id="{76281EB9-596A-EA4E-90B4-257F2AE8AF9F}"/>
                      </a:ext>
                    </a:extLst>
                  </p:cNvPr>
                  <p:cNvGrpSpPr/>
                  <p:nvPr/>
                </p:nvGrpSpPr>
                <p:grpSpPr>
                  <a:xfrm>
                    <a:off x="8311520" y="5194433"/>
                    <a:ext cx="309740" cy="190838"/>
                    <a:chOff x="3668110" y="2448910"/>
                    <a:chExt cx="3794234" cy="2165130"/>
                  </a:xfrm>
                </p:grpSpPr>
                <p:sp>
                  <p:nvSpPr>
                    <p:cNvPr id="355" name="Rectangle 354">
                      <a:extLst>
                        <a:ext uri="{FF2B5EF4-FFF2-40B4-BE49-F238E27FC236}">
                          <a16:creationId xmlns:a16="http://schemas.microsoft.com/office/drawing/2014/main" id="{D7D7670E-D154-F947-AC00-520C696EE04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668110" y="3741409"/>
                      <a:ext cx="3780587" cy="872631"/>
                    </a:xfrm>
                    <a:prstGeom prst="rect">
                      <a:avLst/>
                    </a:pr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56" name="Freeform 355">
                      <a:extLst>
                        <a:ext uri="{FF2B5EF4-FFF2-40B4-BE49-F238E27FC236}">
                          <a16:creationId xmlns:a16="http://schemas.microsoft.com/office/drawing/2014/main" id="{A1F2C3C3-B327-4549-AD84-440AFA46381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678620" y="2448910"/>
                      <a:ext cx="3783724" cy="1324303"/>
                    </a:xfrm>
                    <a:custGeom>
                      <a:avLst/>
                      <a:gdLst>
                        <a:gd name="connsiteX0" fmla="*/ 0 w 3783724"/>
                        <a:gd name="connsiteY0" fmla="*/ 1313793 h 1324303"/>
                        <a:gd name="connsiteX1" fmla="*/ 0 w 3783724"/>
                        <a:gd name="connsiteY1" fmla="*/ 1313793 h 1324303"/>
                        <a:gd name="connsiteX2" fmla="*/ 252248 w 3783724"/>
                        <a:gd name="connsiteY2" fmla="*/ 0 h 1324303"/>
                        <a:gd name="connsiteX3" fmla="*/ 3415862 w 3783724"/>
                        <a:gd name="connsiteY3" fmla="*/ 21020 h 1324303"/>
                        <a:gd name="connsiteX4" fmla="*/ 3783724 w 3783724"/>
                        <a:gd name="connsiteY4" fmla="*/ 1324303 h 1324303"/>
                        <a:gd name="connsiteX5" fmla="*/ 0 w 3783724"/>
                        <a:gd name="connsiteY5" fmla="*/ 1313793 h 132430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3783724" h="1324303">
                          <a:moveTo>
                            <a:pt x="0" y="1313793"/>
                          </a:moveTo>
                          <a:lnTo>
                            <a:pt x="0" y="1313793"/>
                          </a:lnTo>
                          <a:lnTo>
                            <a:pt x="252248" y="0"/>
                          </a:lnTo>
                          <a:lnTo>
                            <a:pt x="3415862" y="21020"/>
                          </a:lnTo>
                          <a:lnTo>
                            <a:pt x="3783724" y="1324303"/>
                          </a:lnTo>
                          <a:lnTo>
                            <a:pt x="0" y="1313793"/>
                          </a:lnTo>
                          <a:close/>
                        </a:path>
                      </a:pathLst>
                    </a:cu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grpSp>
                  <p:nvGrpSpPr>
                    <p:cNvPr id="357" name="Group 356">
                      <a:extLst>
                        <a:ext uri="{FF2B5EF4-FFF2-40B4-BE49-F238E27FC236}">
                          <a16:creationId xmlns:a16="http://schemas.microsoft.com/office/drawing/2014/main" id="{4702BDC5-5E89-0347-BA3E-DC5FAD70E36C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41378" y="2603243"/>
                      <a:ext cx="3202061" cy="1066110"/>
                      <a:chOff x="7939341" y="3037317"/>
                      <a:chExt cx="897649" cy="353919"/>
                    </a:xfrm>
                  </p:grpSpPr>
                  <p:sp>
                    <p:nvSpPr>
                      <p:cNvPr id="358" name="Freeform 357">
                        <a:extLst>
                          <a:ext uri="{FF2B5EF4-FFF2-40B4-BE49-F238E27FC236}">
                            <a16:creationId xmlns:a16="http://schemas.microsoft.com/office/drawing/2014/main" id="{03C2BC01-79B1-F041-BB74-3048466C3D7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964170" y="30373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59" name="Freeform 358">
                        <a:extLst>
                          <a:ext uri="{FF2B5EF4-FFF2-40B4-BE49-F238E27FC236}">
                            <a16:creationId xmlns:a16="http://schemas.microsoft.com/office/drawing/2014/main" id="{F07C8BDD-F97A-914D-9587-0490134EBCF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519948" y="32067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60" name="Freeform 359">
                        <a:extLst>
                          <a:ext uri="{FF2B5EF4-FFF2-40B4-BE49-F238E27FC236}">
                            <a16:creationId xmlns:a16="http://schemas.microsoft.com/office/drawing/2014/main" id="{AB762DD2-CDC5-A64F-A99C-987427C18E9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939341" y="32067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61" name="Freeform 360">
                        <a:extLst>
                          <a:ext uri="{FF2B5EF4-FFF2-40B4-BE49-F238E27FC236}">
                            <a16:creationId xmlns:a16="http://schemas.microsoft.com/office/drawing/2014/main" id="{BCCAB974-C862-534B-9BF6-EC5798E6BF5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047413" y="31234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grpSp>
                <p:nvGrpSpPr>
                  <p:cNvPr id="345" name="Group 344">
                    <a:extLst>
                      <a:ext uri="{FF2B5EF4-FFF2-40B4-BE49-F238E27FC236}">
                        <a16:creationId xmlns:a16="http://schemas.microsoft.com/office/drawing/2014/main" id="{9AC3F5B2-17DE-EF43-92EB-E5B5A0FAE105}"/>
                      </a:ext>
                    </a:extLst>
                  </p:cNvPr>
                  <p:cNvGrpSpPr/>
                  <p:nvPr/>
                </p:nvGrpSpPr>
                <p:grpSpPr>
                  <a:xfrm>
                    <a:off x="9247893" y="4775686"/>
                    <a:ext cx="393760" cy="218578"/>
                    <a:chOff x="7493876" y="2774731"/>
                    <a:chExt cx="1481958" cy="894622"/>
                  </a:xfrm>
                </p:grpSpPr>
                <p:sp>
                  <p:nvSpPr>
                    <p:cNvPr id="348" name="Freeform 347">
                      <a:extLst>
                        <a:ext uri="{FF2B5EF4-FFF2-40B4-BE49-F238E27FC236}">
                          <a16:creationId xmlns:a16="http://schemas.microsoft.com/office/drawing/2014/main" id="{AC43EF7C-43CB-8244-9488-E90FB7C79D9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3876" y="3084399"/>
                      <a:ext cx="1481958" cy="584954"/>
                    </a:xfrm>
                    <a:custGeom>
                      <a:avLst/>
                      <a:gdLst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17076"/>
                        <a:gd name="connsiteX1" fmla="*/ 8187558 w 8187558"/>
                        <a:gd name="connsiteY1" fmla="*/ 1271752 h 2617076"/>
                        <a:gd name="connsiteX2" fmla="*/ 4025462 w 8187558"/>
                        <a:gd name="connsiteY2" fmla="*/ 2617076 h 2617076"/>
                        <a:gd name="connsiteX3" fmla="*/ 0 w 8187558"/>
                        <a:gd name="connsiteY3" fmla="*/ 1229711 h 2617076"/>
                        <a:gd name="connsiteX4" fmla="*/ 31531 w 8187558"/>
                        <a:gd name="connsiteY4" fmla="*/ 147145 h 2617076"/>
                        <a:gd name="connsiteX5" fmla="*/ 4046482 w 8187558"/>
                        <a:gd name="connsiteY5" fmla="*/ 1576552 h 2617076"/>
                        <a:gd name="connsiteX6" fmla="*/ 8187558 w 8187558"/>
                        <a:gd name="connsiteY6" fmla="*/ 0 h 2617076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46482 w 8187558"/>
                        <a:gd name="connsiteY5" fmla="*/ 157655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88524 w 8187558"/>
                        <a:gd name="connsiteY5" fmla="*/ 1597573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87558 w 8187558"/>
                        <a:gd name="connsiteY0" fmla="*/ 0 h 2638097"/>
                        <a:gd name="connsiteX1" fmla="*/ 8187558 w 8187558"/>
                        <a:gd name="connsiteY1" fmla="*/ 1271752 h 2638097"/>
                        <a:gd name="connsiteX2" fmla="*/ 4099035 w 8187558"/>
                        <a:gd name="connsiteY2" fmla="*/ 2638097 h 2638097"/>
                        <a:gd name="connsiteX3" fmla="*/ 0 w 8187558"/>
                        <a:gd name="connsiteY3" fmla="*/ 1229711 h 2638097"/>
                        <a:gd name="connsiteX4" fmla="*/ 31531 w 8187558"/>
                        <a:gd name="connsiteY4" fmla="*/ 147145 h 2638097"/>
                        <a:gd name="connsiteX5" fmla="*/ 4099035 w 8187558"/>
                        <a:gd name="connsiteY5" fmla="*/ 1566042 h 2638097"/>
                        <a:gd name="connsiteX6" fmla="*/ 8187558 w 8187558"/>
                        <a:gd name="connsiteY6" fmla="*/ 0 h 2638097"/>
                        <a:gd name="connsiteX0" fmla="*/ 8176538 w 8176538"/>
                        <a:gd name="connsiteY0" fmla="*/ 0 h 2638097"/>
                        <a:gd name="connsiteX1" fmla="*/ 8176538 w 8176538"/>
                        <a:gd name="connsiteY1" fmla="*/ 1271752 h 2638097"/>
                        <a:gd name="connsiteX2" fmla="*/ 4088015 w 8176538"/>
                        <a:gd name="connsiteY2" fmla="*/ 2638097 h 2638097"/>
                        <a:gd name="connsiteX3" fmla="*/ 0 w 8176538"/>
                        <a:gd name="connsiteY3" fmla="*/ 1269888 h 2638097"/>
                        <a:gd name="connsiteX4" fmla="*/ 20511 w 8176538"/>
                        <a:gd name="connsiteY4" fmla="*/ 147145 h 2638097"/>
                        <a:gd name="connsiteX5" fmla="*/ 4088015 w 8176538"/>
                        <a:gd name="connsiteY5" fmla="*/ 1566042 h 2638097"/>
                        <a:gd name="connsiteX6" fmla="*/ 8176538 w 8176538"/>
                        <a:gd name="connsiteY6" fmla="*/ 0 h 2638097"/>
                        <a:gd name="connsiteX0" fmla="*/ 8176538 w 8176538"/>
                        <a:gd name="connsiteY0" fmla="*/ 0 h 2772020"/>
                        <a:gd name="connsiteX1" fmla="*/ 8176538 w 8176538"/>
                        <a:gd name="connsiteY1" fmla="*/ 1271752 h 2772020"/>
                        <a:gd name="connsiteX2" fmla="*/ 4099034 w 8176538"/>
                        <a:gd name="connsiteY2" fmla="*/ 2772020 h 2772020"/>
                        <a:gd name="connsiteX3" fmla="*/ 0 w 8176538"/>
                        <a:gd name="connsiteY3" fmla="*/ 1269888 h 2772020"/>
                        <a:gd name="connsiteX4" fmla="*/ 20511 w 8176538"/>
                        <a:gd name="connsiteY4" fmla="*/ 147145 h 2772020"/>
                        <a:gd name="connsiteX5" fmla="*/ 4088015 w 8176538"/>
                        <a:gd name="connsiteY5" fmla="*/ 1566042 h 2772020"/>
                        <a:gd name="connsiteX6" fmla="*/ 8176538 w 8176538"/>
                        <a:gd name="connsiteY6" fmla="*/ 0 h 2772020"/>
                        <a:gd name="connsiteX0" fmla="*/ 8176538 w 8176538"/>
                        <a:gd name="connsiteY0" fmla="*/ 0 h 2772339"/>
                        <a:gd name="connsiteX1" fmla="*/ 8176538 w 8176538"/>
                        <a:gd name="connsiteY1" fmla="*/ 1378890 h 2772339"/>
                        <a:gd name="connsiteX2" fmla="*/ 4099034 w 8176538"/>
                        <a:gd name="connsiteY2" fmla="*/ 2772020 h 2772339"/>
                        <a:gd name="connsiteX3" fmla="*/ 0 w 8176538"/>
                        <a:gd name="connsiteY3" fmla="*/ 1269888 h 2772339"/>
                        <a:gd name="connsiteX4" fmla="*/ 20511 w 8176538"/>
                        <a:gd name="connsiteY4" fmla="*/ 147145 h 2772339"/>
                        <a:gd name="connsiteX5" fmla="*/ 4088015 w 8176538"/>
                        <a:gd name="connsiteY5" fmla="*/ 1566042 h 2772339"/>
                        <a:gd name="connsiteX6" fmla="*/ 8176538 w 8176538"/>
                        <a:gd name="connsiteY6" fmla="*/ 0 h 2772339"/>
                        <a:gd name="connsiteX0" fmla="*/ 8176538 w 8176538"/>
                        <a:gd name="connsiteY0" fmla="*/ 0 h 2825888"/>
                        <a:gd name="connsiteX1" fmla="*/ 8176538 w 8176538"/>
                        <a:gd name="connsiteY1" fmla="*/ 1378890 h 2825888"/>
                        <a:gd name="connsiteX2" fmla="*/ 4099034 w 8176538"/>
                        <a:gd name="connsiteY2" fmla="*/ 2825590 h 2825888"/>
                        <a:gd name="connsiteX3" fmla="*/ 0 w 8176538"/>
                        <a:gd name="connsiteY3" fmla="*/ 1269888 h 2825888"/>
                        <a:gd name="connsiteX4" fmla="*/ 20511 w 8176538"/>
                        <a:gd name="connsiteY4" fmla="*/ 147145 h 2825888"/>
                        <a:gd name="connsiteX5" fmla="*/ 4088015 w 8176538"/>
                        <a:gd name="connsiteY5" fmla="*/ 1566042 h 2825888"/>
                        <a:gd name="connsiteX6" fmla="*/ 8176538 w 8176538"/>
                        <a:gd name="connsiteY6" fmla="*/ 0 h 2825888"/>
                        <a:gd name="connsiteX0" fmla="*/ 8165518 w 8165518"/>
                        <a:gd name="connsiteY0" fmla="*/ 0 h 2825606"/>
                        <a:gd name="connsiteX1" fmla="*/ 8165518 w 8165518"/>
                        <a:gd name="connsiteY1" fmla="*/ 1378890 h 2825606"/>
                        <a:gd name="connsiteX2" fmla="*/ 4088014 w 8165518"/>
                        <a:gd name="connsiteY2" fmla="*/ 2825590 h 2825606"/>
                        <a:gd name="connsiteX3" fmla="*/ 0 w 8165518"/>
                        <a:gd name="connsiteY3" fmla="*/ 1403811 h 2825606"/>
                        <a:gd name="connsiteX4" fmla="*/ 9491 w 8165518"/>
                        <a:gd name="connsiteY4" fmla="*/ 147145 h 2825606"/>
                        <a:gd name="connsiteX5" fmla="*/ 4076995 w 8165518"/>
                        <a:gd name="connsiteY5" fmla="*/ 1566042 h 2825606"/>
                        <a:gd name="connsiteX6" fmla="*/ 8165518 w 8165518"/>
                        <a:gd name="connsiteY6" fmla="*/ 0 h 2825606"/>
                        <a:gd name="connsiteX0" fmla="*/ 8165518 w 8165518"/>
                        <a:gd name="connsiteY0" fmla="*/ 0 h 2879174"/>
                        <a:gd name="connsiteX1" fmla="*/ 8165518 w 8165518"/>
                        <a:gd name="connsiteY1" fmla="*/ 1378890 h 2879174"/>
                        <a:gd name="connsiteX2" fmla="*/ 4132092 w 8165518"/>
                        <a:gd name="connsiteY2" fmla="*/ 2879159 h 2879174"/>
                        <a:gd name="connsiteX3" fmla="*/ 0 w 8165518"/>
                        <a:gd name="connsiteY3" fmla="*/ 1403811 h 2879174"/>
                        <a:gd name="connsiteX4" fmla="*/ 9491 w 8165518"/>
                        <a:gd name="connsiteY4" fmla="*/ 147145 h 2879174"/>
                        <a:gd name="connsiteX5" fmla="*/ 4076995 w 8165518"/>
                        <a:gd name="connsiteY5" fmla="*/ 1566042 h 2879174"/>
                        <a:gd name="connsiteX6" fmla="*/ 8165518 w 8165518"/>
                        <a:gd name="connsiteY6" fmla="*/ 0 h 2879174"/>
                        <a:gd name="connsiteX0" fmla="*/ 8165518 w 8176537"/>
                        <a:gd name="connsiteY0" fmla="*/ 0 h 2879410"/>
                        <a:gd name="connsiteX1" fmla="*/ 8176537 w 8176537"/>
                        <a:gd name="connsiteY1" fmla="*/ 1499420 h 2879410"/>
                        <a:gd name="connsiteX2" fmla="*/ 4132092 w 8176537"/>
                        <a:gd name="connsiteY2" fmla="*/ 2879159 h 2879410"/>
                        <a:gd name="connsiteX3" fmla="*/ 0 w 8176537"/>
                        <a:gd name="connsiteY3" fmla="*/ 1403811 h 2879410"/>
                        <a:gd name="connsiteX4" fmla="*/ 9491 w 8176537"/>
                        <a:gd name="connsiteY4" fmla="*/ 147145 h 2879410"/>
                        <a:gd name="connsiteX5" fmla="*/ 4076995 w 8176537"/>
                        <a:gd name="connsiteY5" fmla="*/ 1566042 h 2879410"/>
                        <a:gd name="connsiteX6" fmla="*/ 8165518 w 8176537"/>
                        <a:gd name="connsiteY6" fmla="*/ 0 h 2879410"/>
                        <a:gd name="connsiteX0" fmla="*/ 8165518 w 8176537"/>
                        <a:gd name="connsiteY0" fmla="*/ 0 h 2879262"/>
                        <a:gd name="connsiteX1" fmla="*/ 8176537 w 8176537"/>
                        <a:gd name="connsiteY1" fmla="*/ 1499420 h 2879262"/>
                        <a:gd name="connsiteX2" fmla="*/ 4132092 w 8176537"/>
                        <a:gd name="connsiteY2" fmla="*/ 2879159 h 2879262"/>
                        <a:gd name="connsiteX3" fmla="*/ 0 w 8176537"/>
                        <a:gd name="connsiteY3" fmla="*/ 1403811 h 2879262"/>
                        <a:gd name="connsiteX4" fmla="*/ 9491 w 8176537"/>
                        <a:gd name="connsiteY4" fmla="*/ 147145 h 2879262"/>
                        <a:gd name="connsiteX5" fmla="*/ 4076995 w 8176537"/>
                        <a:gd name="connsiteY5" fmla="*/ 1566042 h 2879262"/>
                        <a:gd name="connsiteX6" fmla="*/ 8165518 w 8176537"/>
                        <a:gd name="connsiteY6" fmla="*/ 0 h 2879262"/>
                        <a:gd name="connsiteX0" fmla="*/ 8165518 w 8176537"/>
                        <a:gd name="connsiteY0" fmla="*/ 0 h 2879163"/>
                        <a:gd name="connsiteX1" fmla="*/ 8176537 w 8176537"/>
                        <a:gd name="connsiteY1" fmla="*/ 1499420 h 2879163"/>
                        <a:gd name="connsiteX2" fmla="*/ 4132092 w 8176537"/>
                        <a:gd name="connsiteY2" fmla="*/ 2879159 h 2879163"/>
                        <a:gd name="connsiteX3" fmla="*/ 0 w 8176537"/>
                        <a:gd name="connsiteY3" fmla="*/ 1510948 h 2879163"/>
                        <a:gd name="connsiteX4" fmla="*/ 9491 w 8176537"/>
                        <a:gd name="connsiteY4" fmla="*/ 147145 h 2879163"/>
                        <a:gd name="connsiteX5" fmla="*/ 4076995 w 8176537"/>
                        <a:gd name="connsiteY5" fmla="*/ 1566042 h 2879163"/>
                        <a:gd name="connsiteX6" fmla="*/ 8165518 w 8176537"/>
                        <a:gd name="connsiteY6" fmla="*/ 0 h 2879163"/>
                        <a:gd name="connsiteX0" fmla="*/ 8165518 w 8198577"/>
                        <a:gd name="connsiteY0" fmla="*/ 0 h 2879451"/>
                        <a:gd name="connsiteX1" fmla="*/ 8198577 w 8198577"/>
                        <a:gd name="connsiteY1" fmla="*/ 1606558 h 2879451"/>
                        <a:gd name="connsiteX2" fmla="*/ 4132092 w 8198577"/>
                        <a:gd name="connsiteY2" fmla="*/ 2879159 h 2879451"/>
                        <a:gd name="connsiteX3" fmla="*/ 0 w 8198577"/>
                        <a:gd name="connsiteY3" fmla="*/ 1510948 h 2879451"/>
                        <a:gd name="connsiteX4" fmla="*/ 9491 w 8198577"/>
                        <a:gd name="connsiteY4" fmla="*/ 147145 h 2879451"/>
                        <a:gd name="connsiteX5" fmla="*/ 4076995 w 8198577"/>
                        <a:gd name="connsiteY5" fmla="*/ 1566042 h 2879451"/>
                        <a:gd name="connsiteX6" fmla="*/ 8165518 w 8198577"/>
                        <a:gd name="connsiteY6" fmla="*/ 0 h 2879451"/>
                        <a:gd name="connsiteX0" fmla="*/ 8165518 w 8165518"/>
                        <a:gd name="connsiteY0" fmla="*/ 0 h 2880066"/>
                        <a:gd name="connsiteX1" fmla="*/ 8165518 w 8165518"/>
                        <a:gd name="connsiteY1" fmla="*/ 1673520 h 2880066"/>
                        <a:gd name="connsiteX2" fmla="*/ 4132092 w 8165518"/>
                        <a:gd name="connsiteY2" fmla="*/ 2879159 h 2880066"/>
                        <a:gd name="connsiteX3" fmla="*/ 0 w 8165518"/>
                        <a:gd name="connsiteY3" fmla="*/ 1510948 h 2880066"/>
                        <a:gd name="connsiteX4" fmla="*/ 9491 w 8165518"/>
                        <a:gd name="connsiteY4" fmla="*/ 147145 h 2880066"/>
                        <a:gd name="connsiteX5" fmla="*/ 4076995 w 8165518"/>
                        <a:gd name="connsiteY5" fmla="*/ 1566042 h 2880066"/>
                        <a:gd name="connsiteX6" fmla="*/ 8165518 w 8165518"/>
                        <a:gd name="connsiteY6" fmla="*/ 0 h 2880066"/>
                        <a:gd name="connsiteX0" fmla="*/ 8156794 w 8156794"/>
                        <a:gd name="connsiteY0" fmla="*/ 0 h 2879270"/>
                        <a:gd name="connsiteX1" fmla="*/ 8156794 w 8156794"/>
                        <a:gd name="connsiteY1" fmla="*/ 1673520 h 2879270"/>
                        <a:gd name="connsiteX2" fmla="*/ 4123368 w 8156794"/>
                        <a:gd name="connsiteY2" fmla="*/ 2879159 h 2879270"/>
                        <a:gd name="connsiteX3" fmla="*/ 2295 w 8156794"/>
                        <a:gd name="connsiteY3" fmla="*/ 1618086 h 2879270"/>
                        <a:gd name="connsiteX4" fmla="*/ 767 w 8156794"/>
                        <a:gd name="connsiteY4" fmla="*/ 147145 h 2879270"/>
                        <a:gd name="connsiteX5" fmla="*/ 4068271 w 8156794"/>
                        <a:gd name="connsiteY5" fmla="*/ 1566042 h 2879270"/>
                        <a:gd name="connsiteX6" fmla="*/ 8156794 w 8156794"/>
                        <a:gd name="connsiteY6" fmla="*/ 0 h 287927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00"/>
                        <a:gd name="connsiteX1" fmla="*/ 8156794 w 8156794"/>
                        <a:gd name="connsiteY1" fmla="*/ 1673520 h 2973000"/>
                        <a:gd name="connsiteX2" fmla="*/ 4134388 w 8156794"/>
                        <a:gd name="connsiteY2" fmla="*/ 2972904 h 2973000"/>
                        <a:gd name="connsiteX3" fmla="*/ 2295 w 8156794"/>
                        <a:gd name="connsiteY3" fmla="*/ 1618086 h 2973000"/>
                        <a:gd name="connsiteX4" fmla="*/ 767 w 8156794"/>
                        <a:gd name="connsiteY4" fmla="*/ 147145 h 2973000"/>
                        <a:gd name="connsiteX5" fmla="*/ 4068271 w 8156794"/>
                        <a:gd name="connsiteY5" fmla="*/ 1566042 h 2973000"/>
                        <a:gd name="connsiteX6" fmla="*/ 8156794 w 8156794"/>
                        <a:gd name="connsiteY6" fmla="*/ 0 h 2973000"/>
                        <a:gd name="connsiteX0" fmla="*/ 8156794 w 8156794"/>
                        <a:gd name="connsiteY0" fmla="*/ 0 h 2973020"/>
                        <a:gd name="connsiteX1" fmla="*/ 8156794 w 8156794"/>
                        <a:gd name="connsiteY1" fmla="*/ 1673520 h 2973020"/>
                        <a:gd name="connsiteX2" fmla="*/ 4134388 w 8156794"/>
                        <a:gd name="connsiteY2" fmla="*/ 2972904 h 2973020"/>
                        <a:gd name="connsiteX3" fmla="*/ 2295 w 8156794"/>
                        <a:gd name="connsiteY3" fmla="*/ 1618086 h 2973020"/>
                        <a:gd name="connsiteX4" fmla="*/ 767 w 8156794"/>
                        <a:gd name="connsiteY4" fmla="*/ 147145 h 2973020"/>
                        <a:gd name="connsiteX5" fmla="*/ 4068271 w 8156794"/>
                        <a:gd name="connsiteY5" fmla="*/ 1566042 h 2973020"/>
                        <a:gd name="connsiteX6" fmla="*/ 8156794 w 8156794"/>
                        <a:gd name="connsiteY6" fmla="*/ 0 h 2973020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021"/>
                        <a:gd name="connsiteX1" fmla="*/ 8156794 w 8156794"/>
                        <a:gd name="connsiteY1" fmla="*/ 1673520 h 2973021"/>
                        <a:gd name="connsiteX2" fmla="*/ 4134388 w 8156794"/>
                        <a:gd name="connsiteY2" fmla="*/ 2972904 h 2973021"/>
                        <a:gd name="connsiteX3" fmla="*/ 2295 w 8156794"/>
                        <a:gd name="connsiteY3" fmla="*/ 1618086 h 2973021"/>
                        <a:gd name="connsiteX4" fmla="*/ 767 w 8156794"/>
                        <a:gd name="connsiteY4" fmla="*/ 147145 h 2973021"/>
                        <a:gd name="connsiteX5" fmla="*/ 4068271 w 8156794"/>
                        <a:gd name="connsiteY5" fmla="*/ 1566042 h 2973021"/>
                        <a:gd name="connsiteX6" fmla="*/ 8156794 w 8156794"/>
                        <a:gd name="connsiteY6" fmla="*/ 0 h 2973021"/>
                        <a:gd name="connsiteX0" fmla="*/ 8156794 w 8156794"/>
                        <a:gd name="connsiteY0" fmla="*/ 0 h 2973141"/>
                        <a:gd name="connsiteX1" fmla="*/ 8156794 w 8156794"/>
                        <a:gd name="connsiteY1" fmla="*/ 1673520 h 2973141"/>
                        <a:gd name="connsiteX2" fmla="*/ 4134388 w 8156794"/>
                        <a:gd name="connsiteY2" fmla="*/ 2972904 h 2973141"/>
                        <a:gd name="connsiteX3" fmla="*/ 2295 w 8156794"/>
                        <a:gd name="connsiteY3" fmla="*/ 1618086 h 2973141"/>
                        <a:gd name="connsiteX4" fmla="*/ 767 w 8156794"/>
                        <a:gd name="connsiteY4" fmla="*/ 147145 h 2973141"/>
                        <a:gd name="connsiteX5" fmla="*/ 4068271 w 8156794"/>
                        <a:gd name="connsiteY5" fmla="*/ 1566042 h 2973141"/>
                        <a:gd name="connsiteX6" fmla="*/ 8156794 w 8156794"/>
                        <a:gd name="connsiteY6" fmla="*/ 0 h 2973141"/>
                        <a:gd name="connsiteX0" fmla="*/ 8156794 w 8156794"/>
                        <a:gd name="connsiteY0" fmla="*/ 0 h 3066827"/>
                        <a:gd name="connsiteX1" fmla="*/ 8156794 w 8156794"/>
                        <a:gd name="connsiteY1" fmla="*/ 1673520 h 3066827"/>
                        <a:gd name="connsiteX2" fmla="*/ 4123353 w 8156794"/>
                        <a:gd name="connsiteY2" fmla="*/ 3066650 h 3066827"/>
                        <a:gd name="connsiteX3" fmla="*/ 2295 w 8156794"/>
                        <a:gd name="connsiteY3" fmla="*/ 1618086 h 3066827"/>
                        <a:gd name="connsiteX4" fmla="*/ 767 w 8156794"/>
                        <a:gd name="connsiteY4" fmla="*/ 147145 h 3066827"/>
                        <a:gd name="connsiteX5" fmla="*/ 4068271 w 8156794"/>
                        <a:gd name="connsiteY5" fmla="*/ 1566042 h 3066827"/>
                        <a:gd name="connsiteX6" fmla="*/ 8156794 w 8156794"/>
                        <a:gd name="connsiteY6" fmla="*/ 0 h 3066827"/>
                        <a:gd name="connsiteX0" fmla="*/ 8123689 w 8156794"/>
                        <a:gd name="connsiteY0" fmla="*/ 0 h 2999866"/>
                        <a:gd name="connsiteX1" fmla="*/ 8156794 w 8156794"/>
                        <a:gd name="connsiteY1" fmla="*/ 1606559 h 2999866"/>
                        <a:gd name="connsiteX2" fmla="*/ 4123353 w 8156794"/>
                        <a:gd name="connsiteY2" fmla="*/ 2999689 h 2999866"/>
                        <a:gd name="connsiteX3" fmla="*/ 2295 w 8156794"/>
                        <a:gd name="connsiteY3" fmla="*/ 1551125 h 2999866"/>
                        <a:gd name="connsiteX4" fmla="*/ 767 w 8156794"/>
                        <a:gd name="connsiteY4" fmla="*/ 80184 h 2999866"/>
                        <a:gd name="connsiteX5" fmla="*/ 4068271 w 8156794"/>
                        <a:gd name="connsiteY5" fmla="*/ 1499081 h 2999866"/>
                        <a:gd name="connsiteX6" fmla="*/ 8123689 w 8156794"/>
                        <a:gd name="connsiteY6" fmla="*/ 0 h 2999866"/>
                        <a:gd name="connsiteX0" fmla="*/ 8167828 w 8167828"/>
                        <a:gd name="connsiteY0" fmla="*/ 0 h 3026651"/>
                        <a:gd name="connsiteX1" fmla="*/ 8156794 w 8167828"/>
                        <a:gd name="connsiteY1" fmla="*/ 1633344 h 3026651"/>
                        <a:gd name="connsiteX2" fmla="*/ 4123353 w 8167828"/>
                        <a:gd name="connsiteY2" fmla="*/ 3026474 h 3026651"/>
                        <a:gd name="connsiteX3" fmla="*/ 2295 w 8167828"/>
                        <a:gd name="connsiteY3" fmla="*/ 1577910 h 3026651"/>
                        <a:gd name="connsiteX4" fmla="*/ 767 w 8167828"/>
                        <a:gd name="connsiteY4" fmla="*/ 106969 h 3026651"/>
                        <a:gd name="connsiteX5" fmla="*/ 4068271 w 8167828"/>
                        <a:gd name="connsiteY5" fmla="*/ 1525866 h 3026651"/>
                        <a:gd name="connsiteX6" fmla="*/ 8167828 w 8167828"/>
                        <a:gd name="connsiteY6" fmla="*/ 0 h 3026651"/>
                        <a:gd name="connsiteX0" fmla="*/ 8167828 w 8167828"/>
                        <a:gd name="connsiteY0" fmla="*/ 0 h 3027228"/>
                        <a:gd name="connsiteX1" fmla="*/ 8145760 w 8167828"/>
                        <a:gd name="connsiteY1" fmla="*/ 1686913 h 3027228"/>
                        <a:gd name="connsiteX2" fmla="*/ 4123353 w 8167828"/>
                        <a:gd name="connsiteY2" fmla="*/ 3026474 h 3027228"/>
                        <a:gd name="connsiteX3" fmla="*/ 2295 w 8167828"/>
                        <a:gd name="connsiteY3" fmla="*/ 1577910 h 3027228"/>
                        <a:gd name="connsiteX4" fmla="*/ 767 w 8167828"/>
                        <a:gd name="connsiteY4" fmla="*/ 106969 h 3027228"/>
                        <a:gd name="connsiteX5" fmla="*/ 4068271 w 8167828"/>
                        <a:gd name="connsiteY5" fmla="*/ 1525866 h 3027228"/>
                        <a:gd name="connsiteX6" fmla="*/ 8167828 w 8167828"/>
                        <a:gd name="connsiteY6" fmla="*/ 0 h 3027228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56794 w 8156794"/>
                        <a:gd name="connsiteY0" fmla="*/ 0 h 2933483"/>
                        <a:gd name="connsiteX1" fmla="*/ 8145760 w 8156794"/>
                        <a:gd name="connsiteY1" fmla="*/ 1593168 h 2933483"/>
                        <a:gd name="connsiteX2" fmla="*/ 4123353 w 8156794"/>
                        <a:gd name="connsiteY2" fmla="*/ 2932729 h 2933483"/>
                        <a:gd name="connsiteX3" fmla="*/ 2295 w 8156794"/>
                        <a:gd name="connsiteY3" fmla="*/ 1484165 h 2933483"/>
                        <a:gd name="connsiteX4" fmla="*/ 767 w 8156794"/>
                        <a:gd name="connsiteY4" fmla="*/ 13224 h 2933483"/>
                        <a:gd name="connsiteX5" fmla="*/ 4068271 w 8156794"/>
                        <a:gd name="connsiteY5" fmla="*/ 1432121 h 2933483"/>
                        <a:gd name="connsiteX6" fmla="*/ 8156794 w 8156794"/>
                        <a:gd name="connsiteY6" fmla="*/ 0 h 2933483"/>
                        <a:gd name="connsiteX0" fmla="*/ 8123689 w 8145760"/>
                        <a:gd name="connsiteY0" fmla="*/ 13560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9 w 8145760"/>
                        <a:gd name="connsiteY6" fmla="*/ 13560 h 2920259"/>
                        <a:gd name="connsiteX0" fmla="*/ 8178863 w 8178863"/>
                        <a:gd name="connsiteY0" fmla="*/ 26952 h 2920259"/>
                        <a:gd name="connsiteX1" fmla="*/ 8145760 w 8178863"/>
                        <a:gd name="connsiteY1" fmla="*/ 1579944 h 2920259"/>
                        <a:gd name="connsiteX2" fmla="*/ 4123353 w 8178863"/>
                        <a:gd name="connsiteY2" fmla="*/ 2919505 h 2920259"/>
                        <a:gd name="connsiteX3" fmla="*/ 2295 w 8178863"/>
                        <a:gd name="connsiteY3" fmla="*/ 1470941 h 2920259"/>
                        <a:gd name="connsiteX4" fmla="*/ 767 w 8178863"/>
                        <a:gd name="connsiteY4" fmla="*/ 0 h 2920259"/>
                        <a:gd name="connsiteX5" fmla="*/ 4068271 w 8178863"/>
                        <a:gd name="connsiteY5" fmla="*/ 1418897 h 2920259"/>
                        <a:gd name="connsiteX6" fmla="*/ 8178863 w 8178863"/>
                        <a:gd name="connsiteY6" fmla="*/ 26952 h 2920259"/>
                        <a:gd name="connsiteX0" fmla="*/ 8167827 w 8167827"/>
                        <a:gd name="connsiteY0" fmla="*/ 40343 h 2920259"/>
                        <a:gd name="connsiteX1" fmla="*/ 8145760 w 8167827"/>
                        <a:gd name="connsiteY1" fmla="*/ 1579944 h 2920259"/>
                        <a:gd name="connsiteX2" fmla="*/ 4123353 w 8167827"/>
                        <a:gd name="connsiteY2" fmla="*/ 2919505 h 2920259"/>
                        <a:gd name="connsiteX3" fmla="*/ 2295 w 8167827"/>
                        <a:gd name="connsiteY3" fmla="*/ 1470941 h 2920259"/>
                        <a:gd name="connsiteX4" fmla="*/ 767 w 8167827"/>
                        <a:gd name="connsiteY4" fmla="*/ 0 h 2920259"/>
                        <a:gd name="connsiteX5" fmla="*/ 4068271 w 8167827"/>
                        <a:gd name="connsiteY5" fmla="*/ 1418897 h 2920259"/>
                        <a:gd name="connsiteX6" fmla="*/ 8167827 w 8167827"/>
                        <a:gd name="connsiteY6" fmla="*/ 40343 h 2920259"/>
                        <a:gd name="connsiteX0" fmla="*/ 8123687 w 8145760"/>
                        <a:gd name="connsiteY0" fmla="*/ 53735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23687 w 8145760"/>
                        <a:gd name="connsiteY6" fmla="*/ 53735 h 2920259"/>
                        <a:gd name="connsiteX0" fmla="*/ 8161918 w 8161918"/>
                        <a:gd name="connsiteY0" fmla="*/ 0 h 2943855"/>
                        <a:gd name="connsiteX1" fmla="*/ 8145760 w 8161918"/>
                        <a:gd name="connsiteY1" fmla="*/ 1603540 h 2943855"/>
                        <a:gd name="connsiteX2" fmla="*/ 4123353 w 8161918"/>
                        <a:gd name="connsiteY2" fmla="*/ 2943101 h 2943855"/>
                        <a:gd name="connsiteX3" fmla="*/ 2295 w 8161918"/>
                        <a:gd name="connsiteY3" fmla="*/ 1494537 h 2943855"/>
                        <a:gd name="connsiteX4" fmla="*/ 767 w 8161918"/>
                        <a:gd name="connsiteY4" fmla="*/ 23596 h 2943855"/>
                        <a:gd name="connsiteX5" fmla="*/ 4068271 w 8161918"/>
                        <a:gd name="connsiteY5" fmla="*/ 1442493 h 2943855"/>
                        <a:gd name="connsiteX6" fmla="*/ 8161918 w 8161918"/>
                        <a:gd name="connsiteY6" fmla="*/ 0 h 2943855"/>
                        <a:gd name="connsiteX0" fmla="*/ 8144926 w 8145760"/>
                        <a:gd name="connsiteY0" fmla="*/ 43424 h 2920259"/>
                        <a:gd name="connsiteX1" fmla="*/ 8145760 w 8145760"/>
                        <a:gd name="connsiteY1" fmla="*/ 1579944 h 2920259"/>
                        <a:gd name="connsiteX2" fmla="*/ 4123353 w 8145760"/>
                        <a:gd name="connsiteY2" fmla="*/ 2919505 h 2920259"/>
                        <a:gd name="connsiteX3" fmla="*/ 2295 w 8145760"/>
                        <a:gd name="connsiteY3" fmla="*/ 1470941 h 2920259"/>
                        <a:gd name="connsiteX4" fmla="*/ 767 w 8145760"/>
                        <a:gd name="connsiteY4" fmla="*/ 0 h 2920259"/>
                        <a:gd name="connsiteX5" fmla="*/ 4068271 w 8145760"/>
                        <a:gd name="connsiteY5" fmla="*/ 1418897 h 2920259"/>
                        <a:gd name="connsiteX6" fmla="*/ 8144926 w 8145760"/>
                        <a:gd name="connsiteY6" fmla="*/ 43424 h 2920259"/>
                        <a:gd name="connsiteX0" fmla="*/ 8161918 w 8161918"/>
                        <a:gd name="connsiteY0" fmla="*/ 0 h 2959321"/>
                        <a:gd name="connsiteX1" fmla="*/ 8145760 w 8161918"/>
                        <a:gd name="connsiteY1" fmla="*/ 1619006 h 2959321"/>
                        <a:gd name="connsiteX2" fmla="*/ 4123353 w 8161918"/>
                        <a:gd name="connsiteY2" fmla="*/ 2958567 h 2959321"/>
                        <a:gd name="connsiteX3" fmla="*/ 2295 w 8161918"/>
                        <a:gd name="connsiteY3" fmla="*/ 1510003 h 2959321"/>
                        <a:gd name="connsiteX4" fmla="*/ 767 w 8161918"/>
                        <a:gd name="connsiteY4" fmla="*/ 39062 h 2959321"/>
                        <a:gd name="connsiteX5" fmla="*/ 4068271 w 8161918"/>
                        <a:gd name="connsiteY5" fmla="*/ 1457959 h 2959321"/>
                        <a:gd name="connsiteX6" fmla="*/ 8161918 w 8161918"/>
                        <a:gd name="connsiteY6" fmla="*/ 0 h 2959321"/>
                        <a:gd name="connsiteX0" fmla="*/ 8161918 w 8162752"/>
                        <a:gd name="connsiteY0" fmla="*/ 0 h 2959488"/>
                        <a:gd name="connsiteX1" fmla="*/ 8162752 w 8162752"/>
                        <a:gd name="connsiteY1" fmla="*/ 1629317 h 2959488"/>
                        <a:gd name="connsiteX2" fmla="*/ 4123353 w 8162752"/>
                        <a:gd name="connsiteY2" fmla="*/ 2958567 h 2959488"/>
                        <a:gd name="connsiteX3" fmla="*/ 2295 w 8162752"/>
                        <a:gd name="connsiteY3" fmla="*/ 1510003 h 2959488"/>
                        <a:gd name="connsiteX4" fmla="*/ 767 w 8162752"/>
                        <a:gd name="connsiteY4" fmla="*/ 39062 h 2959488"/>
                        <a:gd name="connsiteX5" fmla="*/ 4068271 w 8162752"/>
                        <a:gd name="connsiteY5" fmla="*/ 1457959 h 2959488"/>
                        <a:gd name="connsiteX6" fmla="*/ 8161918 w 8162752"/>
                        <a:gd name="connsiteY6" fmla="*/ 0 h 2959488"/>
                        <a:gd name="connsiteX0" fmla="*/ 8165930 w 8166764"/>
                        <a:gd name="connsiteY0" fmla="*/ 7337 h 2966825"/>
                        <a:gd name="connsiteX1" fmla="*/ 8166764 w 8166764"/>
                        <a:gd name="connsiteY1" fmla="*/ 1636654 h 2966825"/>
                        <a:gd name="connsiteX2" fmla="*/ 4127365 w 8166764"/>
                        <a:gd name="connsiteY2" fmla="*/ 2965904 h 2966825"/>
                        <a:gd name="connsiteX3" fmla="*/ 6307 w 8166764"/>
                        <a:gd name="connsiteY3" fmla="*/ 1517340 h 2966825"/>
                        <a:gd name="connsiteX4" fmla="*/ 532 w 8166764"/>
                        <a:gd name="connsiteY4" fmla="*/ 0 h 2966825"/>
                        <a:gd name="connsiteX5" fmla="*/ 4072283 w 8166764"/>
                        <a:gd name="connsiteY5" fmla="*/ 1465296 h 2966825"/>
                        <a:gd name="connsiteX6" fmla="*/ 8165930 w 8166764"/>
                        <a:gd name="connsiteY6" fmla="*/ 7337 h 2966825"/>
                        <a:gd name="connsiteX0" fmla="*/ 8168119 w 8168953"/>
                        <a:gd name="connsiteY0" fmla="*/ 7337 h 2966682"/>
                        <a:gd name="connsiteX1" fmla="*/ 8168953 w 8168953"/>
                        <a:gd name="connsiteY1" fmla="*/ 1636654 h 2966682"/>
                        <a:gd name="connsiteX2" fmla="*/ 4129554 w 8168953"/>
                        <a:gd name="connsiteY2" fmla="*/ 2965904 h 2966682"/>
                        <a:gd name="connsiteX3" fmla="*/ 0 w 8168953"/>
                        <a:gd name="connsiteY3" fmla="*/ 1527651 h 2966682"/>
                        <a:gd name="connsiteX4" fmla="*/ 2721 w 8168953"/>
                        <a:gd name="connsiteY4" fmla="*/ 0 h 2966682"/>
                        <a:gd name="connsiteX5" fmla="*/ 4074472 w 8168953"/>
                        <a:gd name="connsiteY5" fmla="*/ 1465296 h 2966682"/>
                        <a:gd name="connsiteX6" fmla="*/ 8168119 w 8168953"/>
                        <a:gd name="connsiteY6" fmla="*/ 7337 h 2966682"/>
                        <a:gd name="connsiteX0" fmla="*/ 8168119 w 8168953"/>
                        <a:gd name="connsiteY0" fmla="*/ 7337 h 3100377"/>
                        <a:gd name="connsiteX1" fmla="*/ 8168953 w 8168953"/>
                        <a:gd name="connsiteY1" fmla="*/ 1636654 h 3100377"/>
                        <a:gd name="connsiteX2" fmla="*/ 4118520 w 8168953"/>
                        <a:gd name="connsiteY2" fmla="*/ 3099826 h 3100377"/>
                        <a:gd name="connsiteX3" fmla="*/ 0 w 8168953"/>
                        <a:gd name="connsiteY3" fmla="*/ 1527651 h 3100377"/>
                        <a:gd name="connsiteX4" fmla="*/ 2721 w 8168953"/>
                        <a:gd name="connsiteY4" fmla="*/ 0 h 3100377"/>
                        <a:gd name="connsiteX5" fmla="*/ 4074472 w 8168953"/>
                        <a:gd name="connsiteY5" fmla="*/ 1465296 h 3100377"/>
                        <a:gd name="connsiteX6" fmla="*/ 8168119 w 8168953"/>
                        <a:gd name="connsiteY6" fmla="*/ 7337 h 3100377"/>
                        <a:gd name="connsiteX0" fmla="*/ 8168119 w 8168953"/>
                        <a:gd name="connsiteY0" fmla="*/ 7337 h 3100429"/>
                        <a:gd name="connsiteX1" fmla="*/ 8168953 w 8168953"/>
                        <a:gd name="connsiteY1" fmla="*/ 1636654 h 3100429"/>
                        <a:gd name="connsiteX2" fmla="*/ 4118520 w 8168953"/>
                        <a:gd name="connsiteY2" fmla="*/ 3099826 h 3100429"/>
                        <a:gd name="connsiteX3" fmla="*/ 0 w 8168953"/>
                        <a:gd name="connsiteY3" fmla="*/ 1527651 h 3100429"/>
                        <a:gd name="connsiteX4" fmla="*/ 2721 w 8168953"/>
                        <a:gd name="connsiteY4" fmla="*/ 0 h 3100429"/>
                        <a:gd name="connsiteX5" fmla="*/ 4074472 w 8168953"/>
                        <a:gd name="connsiteY5" fmla="*/ 1465296 h 3100429"/>
                        <a:gd name="connsiteX6" fmla="*/ 8168119 w 8168953"/>
                        <a:gd name="connsiteY6" fmla="*/ 7337 h 3100429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72202 w 8166683"/>
                        <a:gd name="connsiteY5" fmla="*/ 1465296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  <a:gd name="connsiteX0" fmla="*/ 8165849 w 8166683"/>
                        <a:gd name="connsiteY0" fmla="*/ 7337 h 3099826"/>
                        <a:gd name="connsiteX1" fmla="*/ 8166683 w 8166683"/>
                        <a:gd name="connsiteY1" fmla="*/ 1636654 h 3099826"/>
                        <a:gd name="connsiteX2" fmla="*/ 4116250 w 8166683"/>
                        <a:gd name="connsiteY2" fmla="*/ 3099826 h 3099826"/>
                        <a:gd name="connsiteX3" fmla="*/ 8764 w 8166683"/>
                        <a:gd name="connsiteY3" fmla="*/ 1634789 h 3099826"/>
                        <a:gd name="connsiteX4" fmla="*/ 451 w 8166683"/>
                        <a:gd name="connsiteY4" fmla="*/ 0 h 3099826"/>
                        <a:gd name="connsiteX5" fmla="*/ 4061168 w 8166683"/>
                        <a:gd name="connsiteY5" fmla="*/ 1438511 h 3099826"/>
                        <a:gd name="connsiteX6" fmla="*/ 8165849 w 8166683"/>
                        <a:gd name="connsiteY6" fmla="*/ 7337 h 30998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8166683" h="3099826">
                          <a:moveTo>
                            <a:pt x="8165849" y="7337"/>
                          </a:moveTo>
                          <a:lnTo>
                            <a:pt x="8166683" y="1636654"/>
                          </a:lnTo>
                          <a:cubicBezTo>
                            <a:pt x="7917761" y="2728489"/>
                            <a:pt x="5475903" y="3100137"/>
                            <a:pt x="4116250" y="3099826"/>
                          </a:cubicBezTo>
                          <a:cubicBezTo>
                            <a:pt x="2756597" y="3099515"/>
                            <a:pt x="245424" y="2744647"/>
                            <a:pt x="8764" y="1634789"/>
                          </a:cubicBezTo>
                          <a:cubicBezTo>
                            <a:pt x="11928" y="1215900"/>
                            <a:pt x="-2713" y="418889"/>
                            <a:pt x="451" y="0"/>
                          </a:cubicBezTo>
                          <a:cubicBezTo>
                            <a:pt x="385485" y="953840"/>
                            <a:pt x="2700268" y="1437288"/>
                            <a:pt x="4061168" y="1438511"/>
                          </a:cubicBezTo>
                          <a:cubicBezTo>
                            <a:pt x="5422068" y="1439734"/>
                            <a:pt x="7793228" y="1089449"/>
                            <a:pt x="8165849" y="7337"/>
                          </a:cubicBezTo>
                          <a:close/>
                        </a:path>
                      </a:pathLst>
                    </a:custGeom>
                    <a:gradFill>
                      <a:gsLst>
                        <a:gs pos="0">
                          <a:srgbClr val="B8C2C9"/>
                        </a:gs>
                        <a:gs pos="21000">
                          <a:schemeClr val="bg1"/>
                        </a:gs>
                        <a:gs pos="60000">
                          <a:srgbClr val="D6DCE0"/>
                        </a:gs>
                        <a:gs pos="100000">
                          <a:srgbClr val="B8C2C9"/>
                        </a:gs>
                      </a:gsLst>
                      <a:lin ang="0" scaled="0"/>
                    </a:gra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     </a:t>
                      </a:r>
                    </a:p>
                  </p:txBody>
                </p:sp>
                <p:sp>
                  <p:nvSpPr>
                    <p:cNvPr id="349" name="Oval 348">
                      <a:extLst>
                        <a:ext uri="{FF2B5EF4-FFF2-40B4-BE49-F238E27FC236}">
                          <a16:creationId xmlns:a16="http://schemas.microsoft.com/office/drawing/2014/main" id="{5AB5B3E0-5781-5B42-801C-F14ABFBAD5E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94729" y="2774731"/>
                      <a:ext cx="1480163" cy="579140"/>
                    </a:xfrm>
                    <a:prstGeom prst="ellipse">
                      <a:avLst/>
                    </a:prstGeom>
                    <a:solidFill>
                      <a:srgbClr val="B8C2C9"/>
                    </a:solidFill>
                    <a:ln w="63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              </a:t>
                      </a:r>
                    </a:p>
                  </p:txBody>
                </p:sp>
                <p:grpSp>
                  <p:nvGrpSpPr>
                    <p:cNvPr id="350" name="Group 349">
                      <a:extLst>
                        <a:ext uri="{FF2B5EF4-FFF2-40B4-BE49-F238E27FC236}">
                          <a16:creationId xmlns:a16="http://schemas.microsoft.com/office/drawing/2014/main" id="{5B08F160-7958-524B-BB58-AC6453D2409C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713663" y="2848339"/>
                      <a:ext cx="1042107" cy="425543"/>
                      <a:chOff x="7786941" y="2884917"/>
                      <a:chExt cx="897649" cy="353919"/>
                    </a:xfrm>
                  </p:grpSpPr>
                  <p:sp>
                    <p:nvSpPr>
                      <p:cNvPr id="351" name="Freeform 350">
                        <a:extLst>
                          <a:ext uri="{FF2B5EF4-FFF2-40B4-BE49-F238E27FC236}">
                            <a16:creationId xmlns:a16="http://schemas.microsoft.com/office/drawing/2014/main" id="{732979C2-5AFB-844C-A475-E4EF65C9C21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11770" y="2884917"/>
                        <a:ext cx="849158" cy="198115"/>
                      </a:xfrm>
                      <a:custGeom>
                        <a:avLst/>
                        <a:gdLst>
                          <a:gd name="connsiteX0" fmla="*/ 3725333 w 4588933"/>
                          <a:gd name="connsiteY0" fmla="*/ 0 h 1049866"/>
                          <a:gd name="connsiteX1" fmla="*/ 4588933 w 4588933"/>
                          <a:gd name="connsiteY1" fmla="*/ 270933 h 1049866"/>
                          <a:gd name="connsiteX2" fmla="*/ 3962400 w 4588933"/>
                          <a:gd name="connsiteY2" fmla="*/ 541866 h 1049866"/>
                          <a:gd name="connsiteX3" fmla="*/ 3742267 w 4588933"/>
                          <a:gd name="connsiteY3" fmla="*/ 457200 h 1049866"/>
                          <a:gd name="connsiteX4" fmla="*/ 2269067 w 4588933"/>
                          <a:gd name="connsiteY4" fmla="*/ 1049866 h 1049866"/>
                          <a:gd name="connsiteX5" fmla="*/ 880533 w 4588933"/>
                          <a:gd name="connsiteY5" fmla="*/ 457200 h 1049866"/>
                          <a:gd name="connsiteX6" fmla="*/ 592667 w 4588933"/>
                          <a:gd name="connsiteY6" fmla="*/ 541866 h 1049866"/>
                          <a:gd name="connsiteX7" fmla="*/ 0 w 4588933"/>
                          <a:gd name="connsiteY7" fmla="*/ 254000 h 1049866"/>
                          <a:gd name="connsiteX8" fmla="*/ 880533 w 4588933"/>
                          <a:gd name="connsiteY8" fmla="*/ 16933 h 1049866"/>
                          <a:gd name="connsiteX9" fmla="*/ 2302933 w 4588933"/>
                          <a:gd name="connsiteY9" fmla="*/ 626533 h 1049866"/>
                          <a:gd name="connsiteX10" fmla="*/ 3725333 w 4588933"/>
                          <a:gd name="connsiteY10" fmla="*/ 0 h 1049866"/>
                          <a:gd name="connsiteX0" fmla="*/ 3725333 w 4641485"/>
                          <a:gd name="connsiteY0" fmla="*/ 0 h 1049866"/>
                          <a:gd name="connsiteX1" fmla="*/ 4641485 w 4641485"/>
                          <a:gd name="connsiteY1" fmla="*/ 239402 h 1049866"/>
                          <a:gd name="connsiteX2" fmla="*/ 3962400 w 4641485"/>
                          <a:gd name="connsiteY2" fmla="*/ 541866 h 1049866"/>
                          <a:gd name="connsiteX3" fmla="*/ 3742267 w 4641485"/>
                          <a:gd name="connsiteY3" fmla="*/ 457200 h 1049866"/>
                          <a:gd name="connsiteX4" fmla="*/ 2269067 w 4641485"/>
                          <a:gd name="connsiteY4" fmla="*/ 1049866 h 1049866"/>
                          <a:gd name="connsiteX5" fmla="*/ 880533 w 4641485"/>
                          <a:gd name="connsiteY5" fmla="*/ 457200 h 1049866"/>
                          <a:gd name="connsiteX6" fmla="*/ 592667 w 4641485"/>
                          <a:gd name="connsiteY6" fmla="*/ 541866 h 1049866"/>
                          <a:gd name="connsiteX7" fmla="*/ 0 w 4641485"/>
                          <a:gd name="connsiteY7" fmla="*/ 254000 h 1049866"/>
                          <a:gd name="connsiteX8" fmla="*/ 880533 w 4641485"/>
                          <a:gd name="connsiteY8" fmla="*/ 16933 h 1049866"/>
                          <a:gd name="connsiteX9" fmla="*/ 2302933 w 4641485"/>
                          <a:gd name="connsiteY9" fmla="*/ 626533 h 1049866"/>
                          <a:gd name="connsiteX10" fmla="*/ 3725333 w 4641485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73798 w 4673016"/>
                          <a:gd name="connsiteY3" fmla="*/ 45720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84308 w 4673016"/>
                          <a:gd name="connsiteY3" fmla="*/ 404648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34464 w 4673016"/>
                          <a:gd name="connsiteY9" fmla="*/ 62653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32979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794818 w 4673016"/>
                          <a:gd name="connsiteY3" fmla="*/ 436179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  <a:gd name="connsiteX0" fmla="*/ 3756864 w 4673016"/>
                          <a:gd name="connsiteY0" fmla="*/ 0 h 1049866"/>
                          <a:gd name="connsiteX1" fmla="*/ 4673016 w 4673016"/>
                          <a:gd name="connsiteY1" fmla="*/ 239402 h 1049866"/>
                          <a:gd name="connsiteX2" fmla="*/ 3993931 w 4673016"/>
                          <a:gd name="connsiteY2" fmla="*/ 541866 h 1049866"/>
                          <a:gd name="connsiteX3" fmla="*/ 3815839 w 4673016"/>
                          <a:gd name="connsiteY3" fmla="*/ 467710 h 1049866"/>
                          <a:gd name="connsiteX4" fmla="*/ 2300598 w 4673016"/>
                          <a:gd name="connsiteY4" fmla="*/ 1049866 h 1049866"/>
                          <a:gd name="connsiteX5" fmla="*/ 912064 w 4673016"/>
                          <a:gd name="connsiteY5" fmla="*/ 457200 h 1049866"/>
                          <a:gd name="connsiteX6" fmla="*/ 624198 w 4673016"/>
                          <a:gd name="connsiteY6" fmla="*/ 541866 h 1049866"/>
                          <a:gd name="connsiteX7" fmla="*/ 0 w 4673016"/>
                          <a:gd name="connsiteY7" fmla="*/ 275021 h 1049866"/>
                          <a:gd name="connsiteX8" fmla="*/ 912064 w 4673016"/>
                          <a:gd name="connsiteY8" fmla="*/ 16933 h 1049866"/>
                          <a:gd name="connsiteX9" fmla="*/ 2323954 w 4673016"/>
                          <a:gd name="connsiteY9" fmla="*/ 616023 h 1049866"/>
                          <a:gd name="connsiteX10" fmla="*/ 3756864 w 4673016"/>
                          <a:gd name="connsiteY10" fmla="*/ 0 h 104986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673016" h="1049866">
                            <a:moveTo>
                              <a:pt x="3756864" y="0"/>
                            </a:moveTo>
                            <a:lnTo>
                              <a:pt x="4673016" y="239402"/>
                            </a:lnTo>
                            <a:lnTo>
                              <a:pt x="3993931" y="541866"/>
                            </a:lnTo>
                            <a:lnTo>
                              <a:pt x="3815839" y="467710"/>
                            </a:lnTo>
                            <a:lnTo>
                              <a:pt x="2300598" y="1049866"/>
                            </a:lnTo>
                            <a:lnTo>
                              <a:pt x="912064" y="457200"/>
                            </a:lnTo>
                            <a:lnTo>
                              <a:pt x="624198" y="541866"/>
                            </a:lnTo>
                            <a:lnTo>
                              <a:pt x="0" y="275021"/>
                            </a:lnTo>
                            <a:lnTo>
                              <a:pt x="912064" y="16933"/>
                            </a:lnTo>
                            <a:lnTo>
                              <a:pt x="2323954" y="616023"/>
                            </a:lnTo>
                            <a:lnTo>
                              <a:pt x="3756864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52" name="Freeform 351">
                        <a:extLst>
                          <a:ext uri="{FF2B5EF4-FFF2-40B4-BE49-F238E27FC236}">
                            <a16:creationId xmlns:a16="http://schemas.microsoft.com/office/drawing/2014/main" id="{27BEEC91-EEA7-5143-887D-4D42469A423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367548" y="3054383"/>
                        <a:ext cx="317042" cy="170569"/>
                      </a:xfrm>
                      <a:custGeom>
                        <a:avLst/>
                        <a:gdLst>
                          <a:gd name="connsiteX0" fmla="*/ 21021 w 1744718"/>
                          <a:gd name="connsiteY0" fmla="*/ 0 h 903890"/>
                          <a:gd name="connsiteX1" fmla="*/ 1744718 w 1744718"/>
                          <a:gd name="connsiteY1" fmla="*/ 693683 h 903890"/>
                          <a:gd name="connsiteX2" fmla="*/ 1145628 w 1744718"/>
                          <a:gd name="connsiteY2" fmla="*/ 903890 h 903890"/>
                          <a:gd name="connsiteX3" fmla="*/ 0 w 1744718"/>
                          <a:gd name="connsiteY3" fmla="*/ 451945 h 903890"/>
                          <a:gd name="connsiteX4" fmla="*/ 21021 w 1744718"/>
                          <a:gd name="connsiteY4" fmla="*/ 0 h 90389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44718" h="903890">
                            <a:moveTo>
                              <a:pt x="21021" y="0"/>
                            </a:moveTo>
                            <a:lnTo>
                              <a:pt x="1744718" y="693683"/>
                            </a:lnTo>
                            <a:lnTo>
                              <a:pt x="1145628" y="903890"/>
                            </a:lnTo>
                            <a:lnTo>
                              <a:pt x="0" y="451945"/>
                            </a:lnTo>
                            <a:lnTo>
                              <a:pt x="21021" y="0"/>
                            </a:lnTo>
                            <a:close/>
                          </a:path>
                        </a:pathLst>
                      </a:custGeom>
                      <a:solidFill>
                        <a:srgbClr val="0000A3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53" name="Freeform 352">
                        <a:extLst>
                          <a:ext uri="{FF2B5EF4-FFF2-40B4-BE49-F238E27FC236}">
                            <a16:creationId xmlns:a16="http://schemas.microsoft.com/office/drawing/2014/main" id="{3AC97396-6D8A-1044-81C1-088755E6BA5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786941" y="3054383"/>
                        <a:ext cx="311312" cy="168585"/>
                      </a:xfrm>
                      <a:custGeom>
                        <a:avLst/>
                        <a:gdLst>
                          <a:gd name="connsiteX0" fmla="*/ 1702676 w 1713187"/>
                          <a:gd name="connsiteY0" fmla="*/ 0 h 893380"/>
                          <a:gd name="connsiteX1" fmla="*/ 1713187 w 1713187"/>
                          <a:gd name="connsiteY1" fmla="*/ 472966 h 893380"/>
                          <a:gd name="connsiteX2" fmla="*/ 578069 w 1713187"/>
                          <a:gd name="connsiteY2" fmla="*/ 893380 h 893380"/>
                          <a:gd name="connsiteX3" fmla="*/ 0 w 1713187"/>
                          <a:gd name="connsiteY3" fmla="*/ 693683 h 893380"/>
                          <a:gd name="connsiteX4" fmla="*/ 1702676 w 1713187"/>
                          <a:gd name="connsiteY4" fmla="*/ 0 h 89338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1713187" h="893380">
                            <a:moveTo>
                              <a:pt x="1702676" y="0"/>
                            </a:moveTo>
                            <a:lnTo>
                              <a:pt x="1713187" y="472966"/>
                            </a:lnTo>
                            <a:lnTo>
                              <a:pt x="578069" y="893380"/>
                            </a:lnTo>
                            <a:lnTo>
                              <a:pt x="0" y="693683"/>
                            </a:lnTo>
                            <a:lnTo>
                              <a:pt x="1702676" y="0"/>
                            </a:lnTo>
                            <a:close/>
                          </a:path>
                        </a:pathLst>
                      </a:custGeom>
                      <a:solidFill>
                        <a:srgbClr val="0000A8"/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354" name="Freeform 353">
                        <a:extLst>
                          <a:ext uri="{FF2B5EF4-FFF2-40B4-BE49-F238E27FC236}">
                            <a16:creationId xmlns:a16="http://schemas.microsoft.com/office/drawing/2014/main" id="{811DF5C6-809E-6046-AFF1-CD2D8EF5012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895013" y="2971083"/>
                        <a:ext cx="676892" cy="267753"/>
                      </a:xfrm>
                      <a:custGeom>
                        <a:avLst/>
                        <a:gdLst>
                          <a:gd name="connsiteX0" fmla="*/ 599089 w 4162096"/>
                          <a:gd name="connsiteY0" fmla="*/ 273269 h 1618593"/>
                          <a:gd name="connsiteX1" fmla="*/ 882869 w 4162096"/>
                          <a:gd name="connsiteY1" fmla="*/ 199697 h 1618593"/>
                          <a:gd name="connsiteX2" fmla="*/ 2312276 w 4162096"/>
                          <a:gd name="connsiteY2" fmla="*/ 798786 h 1618593"/>
                          <a:gd name="connsiteX3" fmla="*/ 3794234 w 4162096"/>
                          <a:gd name="connsiteY3" fmla="*/ 199697 h 1618593"/>
                          <a:gd name="connsiteX4" fmla="*/ 4014951 w 4162096"/>
                          <a:gd name="connsiteY4" fmla="*/ 273269 h 1618593"/>
                          <a:gd name="connsiteX5" fmla="*/ 3058510 w 4162096"/>
                          <a:gd name="connsiteY5" fmla="*/ 641131 h 1618593"/>
                          <a:gd name="connsiteX6" fmla="*/ 3026979 w 4162096"/>
                          <a:gd name="connsiteY6" fmla="*/ 1114097 h 1618593"/>
                          <a:gd name="connsiteX7" fmla="*/ 4162096 w 4162096"/>
                          <a:gd name="connsiteY7" fmla="*/ 1545021 h 1618593"/>
                          <a:gd name="connsiteX8" fmla="*/ 3878317 w 4162096"/>
                          <a:gd name="connsiteY8" fmla="*/ 1608083 h 1618593"/>
                          <a:gd name="connsiteX9" fmla="*/ 2301765 w 4162096"/>
                          <a:gd name="connsiteY9" fmla="*/ 945931 h 1618593"/>
                          <a:gd name="connsiteX10" fmla="*/ 693682 w 4162096"/>
                          <a:gd name="connsiteY10" fmla="*/ 1618593 h 1618593"/>
                          <a:gd name="connsiteX11" fmla="*/ 430924 w 4162096"/>
                          <a:gd name="connsiteY11" fmla="*/ 1524000 h 1618593"/>
                          <a:gd name="connsiteX12" fmla="*/ 1576551 w 4162096"/>
                          <a:gd name="connsiteY12" fmla="*/ 1082566 h 1618593"/>
                          <a:gd name="connsiteX13" fmla="*/ 1545020 w 4162096"/>
                          <a:gd name="connsiteY13" fmla="*/ 609600 h 1618593"/>
                          <a:gd name="connsiteX14" fmla="*/ 0 w 4162096"/>
                          <a:gd name="connsiteY14" fmla="*/ 0 h 1618593"/>
                          <a:gd name="connsiteX15" fmla="*/ 872358 w 4162096"/>
                          <a:gd name="connsiteY15" fmla="*/ 210207 h 1618593"/>
                          <a:gd name="connsiteX16" fmla="*/ 872358 w 4162096"/>
                          <a:gd name="connsiteY16" fmla="*/ 210207 h 1618593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15" fmla="*/ 441434 w 3731172"/>
                          <a:gd name="connsiteY15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441434 w 3731172"/>
                          <a:gd name="connsiteY14" fmla="*/ 10510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357351 w 3731172"/>
                          <a:gd name="connsiteY14" fmla="*/ 115613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0990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47144 w 3731172"/>
                          <a:gd name="connsiteY14" fmla="*/ 6306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14096 w 3731172"/>
                          <a:gd name="connsiteY13" fmla="*/ 420413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56137 w 3731172"/>
                          <a:gd name="connsiteY13" fmla="*/ 441434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882869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68165 w 3731172"/>
                          <a:gd name="connsiteY0" fmla="*/ 73572 h 1418896"/>
                          <a:gd name="connsiteX1" fmla="*/ 451945 w 3731172"/>
                          <a:gd name="connsiteY1" fmla="*/ 0 h 1418896"/>
                          <a:gd name="connsiteX2" fmla="*/ 1881352 w 3731172"/>
                          <a:gd name="connsiteY2" fmla="*/ 599089 h 1418896"/>
                          <a:gd name="connsiteX3" fmla="*/ 3363310 w 3731172"/>
                          <a:gd name="connsiteY3" fmla="*/ 0 h 1418896"/>
                          <a:gd name="connsiteX4" fmla="*/ 3584027 w 3731172"/>
                          <a:gd name="connsiteY4" fmla="*/ 73572 h 1418896"/>
                          <a:gd name="connsiteX5" fmla="*/ 2627586 w 3731172"/>
                          <a:gd name="connsiteY5" fmla="*/ 441434 h 1418896"/>
                          <a:gd name="connsiteX6" fmla="*/ 2596055 w 3731172"/>
                          <a:gd name="connsiteY6" fmla="*/ 914400 h 1418896"/>
                          <a:gd name="connsiteX7" fmla="*/ 3731172 w 3731172"/>
                          <a:gd name="connsiteY7" fmla="*/ 1345324 h 1418896"/>
                          <a:gd name="connsiteX8" fmla="*/ 3447393 w 3731172"/>
                          <a:gd name="connsiteY8" fmla="*/ 1408386 h 1418896"/>
                          <a:gd name="connsiteX9" fmla="*/ 1870841 w 3731172"/>
                          <a:gd name="connsiteY9" fmla="*/ 746234 h 1418896"/>
                          <a:gd name="connsiteX10" fmla="*/ 262758 w 3731172"/>
                          <a:gd name="connsiteY10" fmla="*/ 1418896 h 1418896"/>
                          <a:gd name="connsiteX11" fmla="*/ 0 w 3731172"/>
                          <a:gd name="connsiteY11" fmla="*/ 1324303 h 1418896"/>
                          <a:gd name="connsiteX12" fmla="*/ 1145627 w 3731172"/>
                          <a:gd name="connsiteY12" fmla="*/ 903890 h 1418896"/>
                          <a:gd name="connsiteX13" fmla="*/ 1145626 w 3731172"/>
                          <a:gd name="connsiteY13" fmla="*/ 451945 h 1418896"/>
                          <a:gd name="connsiteX14" fmla="*/ 189185 w 3731172"/>
                          <a:gd name="connsiteY14" fmla="*/ 84081 h 1418896"/>
                          <a:gd name="connsiteX15" fmla="*/ 168165 w 3731172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575034 w 3710151"/>
                          <a:gd name="connsiteY6" fmla="*/ 91440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06565 w 3710151"/>
                          <a:gd name="connsiteY6" fmla="*/ 924910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06565 w 3710151"/>
                          <a:gd name="connsiteY5" fmla="*/ 441434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5151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60331 w 3710151"/>
                          <a:gd name="connsiteY2" fmla="*/ 599089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124605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12460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47144 w 3710151"/>
                          <a:gd name="connsiteY0" fmla="*/ 73572 h 1418896"/>
                          <a:gd name="connsiteX1" fmla="*/ 430924 w 3710151"/>
                          <a:gd name="connsiteY1" fmla="*/ 0 h 1418896"/>
                          <a:gd name="connsiteX2" fmla="*/ 1838028 w 3710151"/>
                          <a:gd name="connsiteY2" fmla="*/ 591655 h 1418896"/>
                          <a:gd name="connsiteX3" fmla="*/ 3342289 w 3710151"/>
                          <a:gd name="connsiteY3" fmla="*/ 0 h 1418896"/>
                          <a:gd name="connsiteX4" fmla="*/ 3563006 w 3710151"/>
                          <a:gd name="connsiteY4" fmla="*/ 73572 h 1418896"/>
                          <a:gd name="connsiteX5" fmla="*/ 2617717 w 3710151"/>
                          <a:gd name="connsiteY5" fmla="*/ 448868 h 1418896"/>
                          <a:gd name="connsiteX6" fmla="*/ 2610282 w 3710151"/>
                          <a:gd name="connsiteY6" fmla="*/ 902607 h 1418896"/>
                          <a:gd name="connsiteX7" fmla="*/ 3710151 w 3710151"/>
                          <a:gd name="connsiteY7" fmla="*/ 1345324 h 1418896"/>
                          <a:gd name="connsiteX8" fmla="*/ 3426372 w 3710151"/>
                          <a:gd name="connsiteY8" fmla="*/ 1408386 h 1418896"/>
                          <a:gd name="connsiteX9" fmla="*/ 1849820 w 3710151"/>
                          <a:gd name="connsiteY9" fmla="*/ 746234 h 1418896"/>
                          <a:gd name="connsiteX10" fmla="*/ 241737 w 3710151"/>
                          <a:gd name="connsiteY10" fmla="*/ 1418896 h 1418896"/>
                          <a:gd name="connsiteX11" fmla="*/ 0 w 3710151"/>
                          <a:gd name="connsiteY11" fmla="*/ 1334814 h 1418896"/>
                          <a:gd name="connsiteX12" fmla="*/ 1098586 w 3710151"/>
                          <a:gd name="connsiteY12" fmla="*/ 903890 h 1418896"/>
                          <a:gd name="connsiteX13" fmla="*/ 1087434 w 3710151"/>
                          <a:gd name="connsiteY13" fmla="*/ 451945 h 1418896"/>
                          <a:gd name="connsiteX14" fmla="*/ 168164 w 3710151"/>
                          <a:gd name="connsiteY14" fmla="*/ 84081 h 1418896"/>
                          <a:gd name="connsiteX15" fmla="*/ 147144 w 3710151"/>
                          <a:gd name="connsiteY15" fmla="*/ 73572 h 1418896"/>
                          <a:gd name="connsiteX0" fmla="*/ 162012 w 3725019"/>
                          <a:gd name="connsiteY0" fmla="*/ 73572 h 1418896"/>
                          <a:gd name="connsiteX1" fmla="*/ 445792 w 3725019"/>
                          <a:gd name="connsiteY1" fmla="*/ 0 h 1418896"/>
                          <a:gd name="connsiteX2" fmla="*/ 1852896 w 3725019"/>
                          <a:gd name="connsiteY2" fmla="*/ 591655 h 1418896"/>
                          <a:gd name="connsiteX3" fmla="*/ 3357157 w 3725019"/>
                          <a:gd name="connsiteY3" fmla="*/ 0 h 1418896"/>
                          <a:gd name="connsiteX4" fmla="*/ 3577874 w 3725019"/>
                          <a:gd name="connsiteY4" fmla="*/ 73572 h 1418896"/>
                          <a:gd name="connsiteX5" fmla="*/ 2632585 w 3725019"/>
                          <a:gd name="connsiteY5" fmla="*/ 448868 h 1418896"/>
                          <a:gd name="connsiteX6" fmla="*/ 2625150 w 3725019"/>
                          <a:gd name="connsiteY6" fmla="*/ 902607 h 1418896"/>
                          <a:gd name="connsiteX7" fmla="*/ 3725019 w 3725019"/>
                          <a:gd name="connsiteY7" fmla="*/ 1345324 h 1418896"/>
                          <a:gd name="connsiteX8" fmla="*/ 3441240 w 3725019"/>
                          <a:gd name="connsiteY8" fmla="*/ 1408386 h 1418896"/>
                          <a:gd name="connsiteX9" fmla="*/ 1864688 w 3725019"/>
                          <a:gd name="connsiteY9" fmla="*/ 746234 h 1418896"/>
                          <a:gd name="connsiteX10" fmla="*/ 256605 w 3725019"/>
                          <a:gd name="connsiteY10" fmla="*/ 1418896 h 1418896"/>
                          <a:gd name="connsiteX11" fmla="*/ 0 w 3725019"/>
                          <a:gd name="connsiteY11" fmla="*/ 1331097 h 1418896"/>
                          <a:gd name="connsiteX12" fmla="*/ 1113454 w 3725019"/>
                          <a:gd name="connsiteY12" fmla="*/ 903890 h 1418896"/>
                          <a:gd name="connsiteX13" fmla="*/ 1102302 w 3725019"/>
                          <a:gd name="connsiteY13" fmla="*/ 451945 h 1418896"/>
                          <a:gd name="connsiteX14" fmla="*/ 183032 w 3725019"/>
                          <a:gd name="connsiteY14" fmla="*/ 84081 h 1418896"/>
                          <a:gd name="connsiteX15" fmla="*/ 162012 w 3725019"/>
                          <a:gd name="connsiteY15" fmla="*/ 73572 h 141889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</a:cxnLst>
                        <a:rect l="l" t="t" r="r" b="b"/>
                        <a:pathLst>
                          <a:path w="3725019" h="1418896">
                            <a:moveTo>
                              <a:pt x="162012" y="73572"/>
                            </a:moveTo>
                            <a:lnTo>
                              <a:pt x="445792" y="0"/>
                            </a:lnTo>
                            <a:lnTo>
                              <a:pt x="1852896" y="591655"/>
                            </a:lnTo>
                            <a:lnTo>
                              <a:pt x="3357157" y="0"/>
                            </a:lnTo>
                            <a:lnTo>
                              <a:pt x="3577874" y="73572"/>
                            </a:lnTo>
                            <a:lnTo>
                              <a:pt x="2632585" y="448868"/>
                            </a:lnTo>
                            <a:lnTo>
                              <a:pt x="2625150" y="902607"/>
                            </a:lnTo>
                            <a:lnTo>
                              <a:pt x="3725019" y="1345324"/>
                            </a:lnTo>
                            <a:lnTo>
                              <a:pt x="3441240" y="1408386"/>
                            </a:lnTo>
                            <a:lnTo>
                              <a:pt x="1864688" y="746234"/>
                            </a:lnTo>
                            <a:lnTo>
                              <a:pt x="256605" y="1418896"/>
                            </a:lnTo>
                            <a:lnTo>
                              <a:pt x="0" y="1331097"/>
                            </a:lnTo>
                            <a:lnTo>
                              <a:pt x="1113454" y="903890"/>
                            </a:lnTo>
                            <a:cubicBezTo>
                              <a:pt x="1113454" y="760249"/>
                              <a:pt x="1102302" y="595586"/>
                              <a:pt x="1102302" y="451945"/>
                            </a:cubicBezTo>
                            <a:lnTo>
                              <a:pt x="183032" y="84081"/>
                            </a:lnTo>
                            <a:cubicBezTo>
                              <a:pt x="26317" y="21019"/>
                              <a:pt x="169019" y="77075"/>
                              <a:pt x="162012" y="73572"/>
                            </a:cubicBezTo>
                            <a:close/>
                          </a:path>
                        </a:pathLst>
                      </a:cu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 w="12700"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pic>
                <p:nvPicPr>
                  <p:cNvPr id="347" name="Picture 1065" descr="antenna_stylized">
                    <a:extLst>
                      <a:ext uri="{FF2B5EF4-FFF2-40B4-BE49-F238E27FC236}">
                        <a16:creationId xmlns:a16="http://schemas.microsoft.com/office/drawing/2014/main" id="{F0EB7669-4ECB-D24D-A228-959C50DD8AA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2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570652" y="5742696"/>
                    <a:ext cx="374931" cy="1645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311" name="Group 310">
                <a:extLst>
                  <a:ext uri="{FF2B5EF4-FFF2-40B4-BE49-F238E27FC236}">
                    <a16:creationId xmlns:a16="http://schemas.microsoft.com/office/drawing/2014/main" id="{CFA2ABE7-78DA-A043-881C-EE93D0472E93}"/>
                  </a:ext>
                </a:extLst>
              </p:cNvPr>
              <p:cNvGrpSpPr/>
              <p:nvPr/>
            </p:nvGrpSpPr>
            <p:grpSpPr>
              <a:xfrm>
                <a:off x="10925982" y="4188911"/>
                <a:ext cx="657413" cy="451816"/>
                <a:chOff x="10925982" y="4188911"/>
                <a:chExt cx="657413" cy="451816"/>
              </a:xfrm>
            </p:grpSpPr>
            <p:grpSp>
              <p:nvGrpSpPr>
                <p:cNvPr id="312" name="Group 311">
                  <a:extLst>
                    <a:ext uri="{FF2B5EF4-FFF2-40B4-BE49-F238E27FC236}">
                      <a16:creationId xmlns:a16="http://schemas.microsoft.com/office/drawing/2014/main" id="{4D7E5A90-21DF-7342-A8FA-FE9507F50549}"/>
                    </a:ext>
                  </a:extLst>
                </p:cNvPr>
                <p:cNvGrpSpPr/>
                <p:nvPr/>
              </p:nvGrpSpPr>
              <p:grpSpPr>
                <a:xfrm>
                  <a:off x="11093556" y="4188911"/>
                  <a:ext cx="489839" cy="451816"/>
                  <a:chOff x="5103720" y="2693365"/>
                  <a:chExt cx="611650" cy="414788"/>
                </a:xfrm>
              </p:grpSpPr>
              <p:cxnSp>
                <p:nvCxnSpPr>
                  <p:cNvPr id="321" name="Straight Connector 320">
                    <a:extLst>
                      <a:ext uri="{FF2B5EF4-FFF2-40B4-BE49-F238E27FC236}">
                        <a16:creationId xmlns:a16="http://schemas.microsoft.com/office/drawing/2014/main" id="{C944560E-14C0-4743-B1F0-59CB3225E2BF}"/>
                      </a:ext>
                    </a:extLst>
                  </p:cNvPr>
                  <p:cNvCxnSpPr/>
                  <p:nvPr/>
                </p:nvCxnSpPr>
                <p:spPr>
                  <a:xfrm>
                    <a:off x="5103720" y="2914214"/>
                    <a:ext cx="232559" cy="0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22" name="Group 321">
                    <a:extLst>
                      <a:ext uri="{FF2B5EF4-FFF2-40B4-BE49-F238E27FC236}">
                        <a16:creationId xmlns:a16="http://schemas.microsoft.com/office/drawing/2014/main" id="{E2A80C10-4713-194F-998D-2CC51314607F}"/>
                      </a:ext>
                    </a:extLst>
                  </p:cNvPr>
                  <p:cNvGrpSpPr/>
                  <p:nvPr/>
                </p:nvGrpSpPr>
                <p:grpSpPr>
                  <a:xfrm>
                    <a:off x="5275406" y="2693365"/>
                    <a:ext cx="439964" cy="414788"/>
                    <a:chOff x="5275406" y="2711455"/>
                    <a:chExt cx="452949" cy="405518"/>
                  </a:xfrm>
                </p:grpSpPr>
                <p:pic>
                  <p:nvPicPr>
                    <p:cNvPr id="323" name="Picture 322" descr="server_rack.png">
                      <a:extLst>
                        <a:ext uri="{FF2B5EF4-FFF2-40B4-BE49-F238E27FC236}">
                          <a16:creationId xmlns:a16="http://schemas.microsoft.com/office/drawing/2014/main" id="{E867699C-CAC8-634D-9467-6EF5AB500F3D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537367" y="2770786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24" name="Picture 323" descr="server_rack.png">
                      <a:extLst>
                        <a:ext uri="{FF2B5EF4-FFF2-40B4-BE49-F238E27FC236}">
                          <a16:creationId xmlns:a16="http://schemas.microsoft.com/office/drawing/2014/main" id="{036B7E28-C0CF-5443-A92E-42768E0B39C5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275406" y="2764002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25" name="Picture 324" descr="server_rack.png">
                      <a:extLst>
                        <a:ext uri="{FF2B5EF4-FFF2-40B4-BE49-F238E27FC236}">
                          <a16:creationId xmlns:a16="http://schemas.microsoft.com/office/drawing/2014/main" id="{262BCA9C-99B1-6148-929A-52FADAAEAA90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385676" y="2711455"/>
                      <a:ext cx="247152" cy="405518"/>
                    </a:xfrm>
                    <a:prstGeom prst="rect">
                      <a:avLst/>
                    </a:prstGeom>
                  </p:spPr>
                </p:pic>
              </p:grpSp>
            </p:grpSp>
            <p:grpSp>
              <p:nvGrpSpPr>
                <p:cNvPr id="313" name="Group 312">
                  <a:extLst>
                    <a:ext uri="{FF2B5EF4-FFF2-40B4-BE49-F238E27FC236}">
                      <a16:creationId xmlns:a16="http://schemas.microsoft.com/office/drawing/2014/main" id="{BA4D32F4-8DB5-784B-A3B2-A37FFE24B85A}"/>
                    </a:ext>
                  </a:extLst>
                </p:cNvPr>
                <p:cNvGrpSpPr/>
                <p:nvPr/>
              </p:nvGrpSpPr>
              <p:grpSpPr>
                <a:xfrm>
                  <a:off x="10925982" y="4369125"/>
                  <a:ext cx="228295" cy="120400"/>
                  <a:chOff x="7493876" y="2774731"/>
                  <a:chExt cx="1481958" cy="894622"/>
                </a:xfrm>
              </p:grpSpPr>
              <p:sp>
                <p:nvSpPr>
                  <p:cNvPr id="314" name="Freeform 313">
                    <a:extLst>
                      <a:ext uri="{FF2B5EF4-FFF2-40B4-BE49-F238E27FC236}">
                        <a16:creationId xmlns:a16="http://schemas.microsoft.com/office/drawing/2014/main" id="{09CBDE85-6100-414C-AD5B-DF9A1D918261}"/>
                      </a:ext>
                    </a:extLst>
                  </p:cNvPr>
                  <p:cNvSpPr/>
                  <p:nvPr/>
                </p:nvSpPr>
                <p:spPr>
                  <a:xfrm>
                    <a:off x="7493876" y="3084399"/>
                    <a:ext cx="1481958" cy="584954"/>
                  </a:xfrm>
                  <a:custGeom>
                    <a:avLst/>
                    <a:gdLst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17076"/>
                      <a:gd name="connsiteX1" fmla="*/ 8187558 w 8187558"/>
                      <a:gd name="connsiteY1" fmla="*/ 1271752 h 2617076"/>
                      <a:gd name="connsiteX2" fmla="*/ 4025462 w 8187558"/>
                      <a:gd name="connsiteY2" fmla="*/ 2617076 h 2617076"/>
                      <a:gd name="connsiteX3" fmla="*/ 0 w 8187558"/>
                      <a:gd name="connsiteY3" fmla="*/ 1229711 h 2617076"/>
                      <a:gd name="connsiteX4" fmla="*/ 31531 w 8187558"/>
                      <a:gd name="connsiteY4" fmla="*/ 147145 h 2617076"/>
                      <a:gd name="connsiteX5" fmla="*/ 4046482 w 8187558"/>
                      <a:gd name="connsiteY5" fmla="*/ 1576552 h 2617076"/>
                      <a:gd name="connsiteX6" fmla="*/ 8187558 w 8187558"/>
                      <a:gd name="connsiteY6" fmla="*/ 0 h 2617076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46482 w 8187558"/>
                      <a:gd name="connsiteY5" fmla="*/ 157655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88524 w 8187558"/>
                      <a:gd name="connsiteY5" fmla="*/ 1597573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87558 w 8187558"/>
                      <a:gd name="connsiteY0" fmla="*/ 0 h 2638097"/>
                      <a:gd name="connsiteX1" fmla="*/ 8187558 w 8187558"/>
                      <a:gd name="connsiteY1" fmla="*/ 1271752 h 2638097"/>
                      <a:gd name="connsiteX2" fmla="*/ 4099035 w 8187558"/>
                      <a:gd name="connsiteY2" fmla="*/ 2638097 h 2638097"/>
                      <a:gd name="connsiteX3" fmla="*/ 0 w 8187558"/>
                      <a:gd name="connsiteY3" fmla="*/ 1229711 h 2638097"/>
                      <a:gd name="connsiteX4" fmla="*/ 31531 w 8187558"/>
                      <a:gd name="connsiteY4" fmla="*/ 147145 h 2638097"/>
                      <a:gd name="connsiteX5" fmla="*/ 4099035 w 8187558"/>
                      <a:gd name="connsiteY5" fmla="*/ 1566042 h 2638097"/>
                      <a:gd name="connsiteX6" fmla="*/ 8187558 w 8187558"/>
                      <a:gd name="connsiteY6" fmla="*/ 0 h 2638097"/>
                      <a:gd name="connsiteX0" fmla="*/ 8176538 w 8176538"/>
                      <a:gd name="connsiteY0" fmla="*/ 0 h 2638097"/>
                      <a:gd name="connsiteX1" fmla="*/ 8176538 w 8176538"/>
                      <a:gd name="connsiteY1" fmla="*/ 1271752 h 2638097"/>
                      <a:gd name="connsiteX2" fmla="*/ 4088015 w 8176538"/>
                      <a:gd name="connsiteY2" fmla="*/ 2638097 h 2638097"/>
                      <a:gd name="connsiteX3" fmla="*/ 0 w 8176538"/>
                      <a:gd name="connsiteY3" fmla="*/ 1269888 h 2638097"/>
                      <a:gd name="connsiteX4" fmla="*/ 20511 w 8176538"/>
                      <a:gd name="connsiteY4" fmla="*/ 147145 h 2638097"/>
                      <a:gd name="connsiteX5" fmla="*/ 4088015 w 8176538"/>
                      <a:gd name="connsiteY5" fmla="*/ 1566042 h 2638097"/>
                      <a:gd name="connsiteX6" fmla="*/ 8176538 w 8176538"/>
                      <a:gd name="connsiteY6" fmla="*/ 0 h 2638097"/>
                      <a:gd name="connsiteX0" fmla="*/ 8176538 w 8176538"/>
                      <a:gd name="connsiteY0" fmla="*/ 0 h 2772020"/>
                      <a:gd name="connsiteX1" fmla="*/ 8176538 w 8176538"/>
                      <a:gd name="connsiteY1" fmla="*/ 1271752 h 2772020"/>
                      <a:gd name="connsiteX2" fmla="*/ 4099034 w 8176538"/>
                      <a:gd name="connsiteY2" fmla="*/ 2772020 h 2772020"/>
                      <a:gd name="connsiteX3" fmla="*/ 0 w 8176538"/>
                      <a:gd name="connsiteY3" fmla="*/ 1269888 h 2772020"/>
                      <a:gd name="connsiteX4" fmla="*/ 20511 w 8176538"/>
                      <a:gd name="connsiteY4" fmla="*/ 147145 h 2772020"/>
                      <a:gd name="connsiteX5" fmla="*/ 4088015 w 8176538"/>
                      <a:gd name="connsiteY5" fmla="*/ 1566042 h 2772020"/>
                      <a:gd name="connsiteX6" fmla="*/ 8176538 w 8176538"/>
                      <a:gd name="connsiteY6" fmla="*/ 0 h 2772020"/>
                      <a:gd name="connsiteX0" fmla="*/ 8176538 w 8176538"/>
                      <a:gd name="connsiteY0" fmla="*/ 0 h 2772339"/>
                      <a:gd name="connsiteX1" fmla="*/ 8176538 w 8176538"/>
                      <a:gd name="connsiteY1" fmla="*/ 1378890 h 2772339"/>
                      <a:gd name="connsiteX2" fmla="*/ 4099034 w 8176538"/>
                      <a:gd name="connsiteY2" fmla="*/ 2772020 h 2772339"/>
                      <a:gd name="connsiteX3" fmla="*/ 0 w 8176538"/>
                      <a:gd name="connsiteY3" fmla="*/ 1269888 h 2772339"/>
                      <a:gd name="connsiteX4" fmla="*/ 20511 w 8176538"/>
                      <a:gd name="connsiteY4" fmla="*/ 147145 h 2772339"/>
                      <a:gd name="connsiteX5" fmla="*/ 4088015 w 8176538"/>
                      <a:gd name="connsiteY5" fmla="*/ 1566042 h 2772339"/>
                      <a:gd name="connsiteX6" fmla="*/ 8176538 w 8176538"/>
                      <a:gd name="connsiteY6" fmla="*/ 0 h 2772339"/>
                      <a:gd name="connsiteX0" fmla="*/ 8176538 w 8176538"/>
                      <a:gd name="connsiteY0" fmla="*/ 0 h 2825888"/>
                      <a:gd name="connsiteX1" fmla="*/ 8176538 w 8176538"/>
                      <a:gd name="connsiteY1" fmla="*/ 1378890 h 2825888"/>
                      <a:gd name="connsiteX2" fmla="*/ 4099034 w 8176538"/>
                      <a:gd name="connsiteY2" fmla="*/ 2825590 h 2825888"/>
                      <a:gd name="connsiteX3" fmla="*/ 0 w 8176538"/>
                      <a:gd name="connsiteY3" fmla="*/ 1269888 h 2825888"/>
                      <a:gd name="connsiteX4" fmla="*/ 20511 w 8176538"/>
                      <a:gd name="connsiteY4" fmla="*/ 147145 h 2825888"/>
                      <a:gd name="connsiteX5" fmla="*/ 4088015 w 8176538"/>
                      <a:gd name="connsiteY5" fmla="*/ 1566042 h 2825888"/>
                      <a:gd name="connsiteX6" fmla="*/ 8176538 w 8176538"/>
                      <a:gd name="connsiteY6" fmla="*/ 0 h 2825888"/>
                      <a:gd name="connsiteX0" fmla="*/ 8165518 w 8165518"/>
                      <a:gd name="connsiteY0" fmla="*/ 0 h 2825606"/>
                      <a:gd name="connsiteX1" fmla="*/ 8165518 w 8165518"/>
                      <a:gd name="connsiteY1" fmla="*/ 1378890 h 2825606"/>
                      <a:gd name="connsiteX2" fmla="*/ 4088014 w 8165518"/>
                      <a:gd name="connsiteY2" fmla="*/ 2825590 h 2825606"/>
                      <a:gd name="connsiteX3" fmla="*/ 0 w 8165518"/>
                      <a:gd name="connsiteY3" fmla="*/ 1403811 h 2825606"/>
                      <a:gd name="connsiteX4" fmla="*/ 9491 w 8165518"/>
                      <a:gd name="connsiteY4" fmla="*/ 147145 h 2825606"/>
                      <a:gd name="connsiteX5" fmla="*/ 4076995 w 8165518"/>
                      <a:gd name="connsiteY5" fmla="*/ 1566042 h 2825606"/>
                      <a:gd name="connsiteX6" fmla="*/ 8165518 w 8165518"/>
                      <a:gd name="connsiteY6" fmla="*/ 0 h 2825606"/>
                      <a:gd name="connsiteX0" fmla="*/ 8165518 w 8165518"/>
                      <a:gd name="connsiteY0" fmla="*/ 0 h 2879174"/>
                      <a:gd name="connsiteX1" fmla="*/ 8165518 w 8165518"/>
                      <a:gd name="connsiteY1" fmla="*/ 1378890 h 2879174"/>
                      <a:gd name="connsiteX2" fmla="*/ 4132092 w 8165518"/>
                      <a:gd name="connsiteY2" fmla="*/ 2879159 h 2879174"/>
                      <a:gd name="connsiteX3" fmla="*/ 0 w 8165518"/>
                      <a:gd name="connsiteY3" fmla="*/ 1403811 h 2879174"/>
                      <a:gd name="connsiteX4" fmla="*/ 9491 w 8165518"/>
                      <a:gd name="connsiteY4" fmla="*/ 147145 h 2879174"/>
                      <a:gd name="connsiteX5" fmla="*/ 4076995 w 8165518"/>
                      <a:gd name="connsiteY5" fmla="*/ 1566042 h 2879174"/>
                      <a:gd name="connsiteX6" fmla="*/ 8165518 w 8165518"/>
                      <a:gd name="connsiteY6" fmla="*/ 0 h 2879174"/>
                      <a:gd name="connsiteX0" fmla="*/ 8165518 w 8176537"/>
                      <a:gd name="connsiteY0" fmla="*/ 0 h 2879410"/>
                      <a:gd name="connsiteX1" fmla="*/ 8176537 w 8176537"/>
                      <a:gd name="connsiteY1" fmla="*/ 1499420 h 2879410"/>
                      <a:gd name="connsiteX2" fmla="*/ 4132092 w 8176537"/>
                      <a:gd name="connsiteY2" fmla="*/ 2879159 h 2879410"/>
                      <a:gd name="connsiteX3" fmla="*/ 0 w 8176537"/>
                      <a:gd name="connsiteY3" fmla="*/ 1403811 h 2879410"/>
                      <a:gd name="connsiteX4" fmla="*/ 9491 w 8176537"/>
                      <a:gd name="connsiteY4" fmla="*/ 147145 h 2879410"/>
                      <a:gd name="connsiteX5" fmla="*/ 4076995 w 8176537"/>
                      <a:gd name="connsiteY5" fmla="*/ 1566042 h 2879410"/>
                      <a:gd name="connsiteX6" fmla="*/ 8165518 w 8176537"/>
                      <a:gd name="connsiteY6" fmla="*/ 0 h 2879410"/>
                      <a:gd name="connsiteX0" fmla="*/ 8165518 w 8176537"/>
                      <a:gd name="connsiteY0" fmla="*/ 0 h 2879262"/>
                      <a:gd name="connsiteX1" fmla="*/ 8176537 w 8176537"/>
                      <a:gd name="connsiteY1" fmla="*/ 1499420 h 2879262"/>
                      <a:gd name="connsiteX2" fmla="*/ 4132092 w 8176537"/>
                      <a:gd name="connsiteY2" fmla="*/ 2879159 h 2879262"/>
                      <a:gd name="connsiteX3" fmla="*/ 0 w 8176537"/>
                      <a:gd name="connsiteY3" fmla="*/ 1403811 h 2879262"/>
                      <a:gd name="connsiteX4" fmla="*/ 9491 w 8176537"/>
                      <a:gd name="connsiteY4" fmla="*/ 147145 h 2879262"/>
                      <a:gd name="connsiteX5" fmla="*/ 4076995 w 8176537"/>
                      <a:gd name="connsiteY5" fmla="*/ 1566042 h 2879262"/>
                      <a:gd name="connsiteX6" fmla="*/ 8165518 w 8176537"/>
                      <a:gd name="connsiteY6" fmla="*/ 0 h 2879262"/>
                      <a:gd name="connsiteX0" fmla="*/ 8165518 w 8176537"/>
                      <a:gd name="connsiteY0" fmla="*/ 0 h 2879163"/>
                      <a:gd name="connsiteX1" fmla="*/ 8176537 w 8176537"/>
                      <a:gd name="connsiteY1" fmla="*/ 1499420 h 2879163"/>
                      <a:gd name="connsiteX2" fmla="*/ 4132092 w 8176537"/>
                      <a:gd name="connsiteY2" fmla="*/ 2879159 h 2879163"/>
                      <a:gd name="connsiteX3" fmla="*/ 0 w 8176537"/>
                      <a:gd name="connsiteY3" fmla="*/ 1510948 h 2879163"/>
                      <a:gd name="connsiteX4" fmla="*/ 9491 w 8176537"/>
                      <a:gd name="connsiteY4" fmla="*/ 147145 h 2879163"/>
                      <a:gd name="connsiteX5" fmla="*/ 4076995 w 8176537"/>
                      <a:gd name="connsiteY5" fmla="*/ 1566042 h 2879163"/>
                      <a:gd name="connsiteX6" fmla="*/ 8165518 w 8176537"/>
                      <a:gd name="connsiteY6" fmla="*/ 0 h 2879163"/>
                      <a:gd name="connsiteX0" fmla="*/ 8165518 w 8198577"/>
                      <a:gd name="connsiteY0" fmla="*/ 0 h 2879451"/>
                      <a:gd name="connsiteX1" fmla="*/ 8198577 w 8198577"/>
                      <a:gd name="connsiteY1" fmla="*/ 1606558 h 2879451"/>
                      <a:gd name="connsiteX2" fmla="*/ 4132092 w 8198577"/>
                      <a:gd name="connsiteY2" fmla="*/ 2879159 h 2879451"/>
                      <a:gd name="connsiteX3" fmla="*/ 0 w 8198577"/>
                      <a:gd name="connsiteY3" fmla="*/ 1510948 h 2879451"/>
                      <a:gd name="connsiteX4" fmla="*/ 9491 w 8198577"/>
                      <a:gd name="connsiteY4" fmla="*/ 147145 h 2879451"/>
                      <a:gd name="connsiteX5" fmla="*/ 4076995 w 8198577"/>
                      <a:gd name="connsiteY5" fmla="*/ 1566042 h 2879451"/>
                      <a:gd name="connsiteX6" fmla="*/ 8165518 w 8198577"/>
                      <a:gd name="connsiteY6" fmla="*/ 0 h 2879451"/>
                      <a:gd name="connsiteX0" fmla="*/ 8165518 w 8165518"/>
                      <a:gd name="connsiteY0" fmla="*/ 0 h 2880066"/>
                      <a:gd name="connsiteX1" fmla="*/ 8165518 w 8165518"/>
                      <a:gd name="connsiteY1" fmla="*/ 1673520 h 2880066"/>
                      <a:gd name="connsiteX2" fmla="*/ 4132092 w 8165518"/>
                      <a:gd name="connsiteY2" fmla="*/ 2879159 h 2880066"/>
                      <a:gd name="connsiteX3" fmla="*/ 0 w 8165518"/>
                      <a:gd name="connsiteY3" fmla="*/ 1510948 h 2880066"/>
                      <a:gd name="connsiteX4" fmla="*/ 9491 w 8165518"/>
                      <a:gd name="connsiteY4" fmla="*/ 147145 h 2880066"/>
                      <a:gd name="connsiteX5" fmla="*/ 4076995 w 8165518"/>
                      <a:gd name="connsiteY5" fmla="*/ 1566042 h 2880066"/>
                      <a:gd name="connsiteX6" fmla="*/ 8165518 w 8165518"/>
                      <a:gd name="connsiteY6" fmla="*/ 0 h 2880066"/>
                      <a:gd name="connsiteX0" fmla="*/ 8156794 w 8156794"/>
                      <a:gd name="connsiteY0" fmla="*/ 0 h 2879270"/>
                      <a:gd name="connsiteX1" fmla="*/ 8156794 w 8156794"/>
                      <a:gd name="connsiteY1" fmla="*/ 1673520 h 2879270"/>
                      <a:gd name="connsiteX2" fmla="*/ 4123368 w 8156794"/>
                      <a:gd name="connsiteY2" fmla="*/ 2879159 h 2879270"/>
                      <a:gd name="connsiteX3" fmla="*/ 2295 w 8156794"/>
                      <a:gd name="connsiteY3" fmla="*/ 1618086 h 2879270"/>
                      <a:gd name="connsiteX4" fmla="*/ 767 w 8156794"/>
                      <a:gd name="connsiteY4" fmla="*/ 147145 h 2879270"/>
                      <a:gd name="connsiteX5" fmla="*/ 4068271 w 8156794"/>
                      <a:gd name="connsiteY5" fmla="*/ 1566042 h 2879270"/>
                      <a:gd name="connsiteX6" fmla="*/ 8156794 w 8156794"/>
                      <a:gd name="connsiteY6" fmla="*/ 0 h 287927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00"/>
                      <a:gd name="connsiteX1" fmla="*/ 8156794 w 8156794"/>
                      <a:gd name="connsiteY1" fmla="*/ 1673520 h 2973000"/>
                      <a:gd name="connsiteX2" fmla="*/ 4134388 w 8156794"/>
                      <a:gd name="connsiteY2" fmla="*/ 2972904 h 2973000"/>
                      <a:gd name="connsiteX3" fmla="*/ 2295 w 8156794"/>
                      <a:gd name="connsiteY3" fmla="*/ 1618086 h 2973000"/>
                      <a:gd name="connsiteX4" fmla="*/ 767 w 8156794"/>
                      <a:gd name="connsiteY4" fmla="*/ 147145 h 2973000"/>
                      <a:gd name="connsiteX5" fmla="*/ 4068271 w 8156794"/>
                      <a:gd name="connsiteY5" fmla="*/ 1566042 h 2973000"/>
                      <a:gd name="connsiteX6" fmla="*/ 8156794 w 8156794"/>
                      <a:gd name="connsiteY6" fmla="*/ 0 h 2973000"/>
                      <a:gd name="connsiteX0" fmla="*/ 8156794 w 8156794"/>
                      <a:gd name="connsiteY0" fmla="*/ 0 h 2973020"/>
                      <a:gd name="connsiteX1" fmla="*/ 8156794 w 8156794"/>
                      <a:gd name="connsiteY1" fmla="*/ 1673520 h 2973020"/>
                      <a:gd name="connsiteX2" fmla="*/ 4134388 w 8156794"/>
                      <a:gd name="connsiteY2" fmla="*/ 2972904 h 2973020"/>
                      <a:gd name="connsiteX3" fmla="*/ 2295 w 8156794"/>
                      <a:gd name="connsiteY3" fmla="*/ 1618086 h 2973020"/>
                      <a:gd name="connsiteX4" fmla="*/ 767 w 8156794"/>
                      <a:gd name="connsiteY4" fmla="*/ 147145 h 2973020"/>
                      <a:gd name="connsiteX5" fmla="*/ 4068271 w 8156794"/>
                      <a:gd name="connsiteY5" fmla="*/ 1566042 h 2973020"/>
                      <a:gd name="connsiteX6" fmla="*/ 8156794 w 8156794"/>
                      <a:gd name="connsiteY6" fmla="*/ 0 h 2973020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021"/>
                      <a:gd name="connsiteX1" fmla="*/ 8156794 w 8156794"/>
                      <a:gd name="connsiteY1" fmla="*/ 1673520 h 2973021"/>
                      <a:gd name="connsiteX2" fmla="*/ 4134388 w 8156794"/>
                      <a:gd name="connsiteY2" fmla="*/ 2972904 h 2973021"/>
                      <a:gd name="connsiteX3" fmla="*/ 2295 w 8156794"/>
                      <a:gd name="connsiteY3" fmla="*/ 1618086 h 2973021"/>
                      <a:gd name="connsiteX4" fmla="*/ 767 w 8156794"/>
                      <a:gd name="connsiteY4" fmla="*/ 147145 h 2973021"/>
                      <a:gd name="connsiteX5" fmla="*/ 4068271 w 8156794"/>
                      <a:gd name="connsiteY5" fmla="*/ 1566042 h 2973021"/>
                      <a:gd name="connsiteX6" fmla="*/ 8156794 w 8156794"/>
                      <a:gd name="connsiteY6" fmla="*/ 0 h 2973021"/>
                      <a:gd name="connsiteX0" fmla="*/ 8156794 w 8156794"/>
                      <a:gd name="connsiteY0" fmla="*/ 0 h 2973141"/>
                      <a:gd name="connsiteX1" fmla="*/ 8156794 w 8156794"/>
                      <a:gd name="connsiteY1" fmla="*/ 1673520 h 2973141"/>
                      <a:gd name="connsiteX2" fmla="*/ 4134388 w 8156794"/>
                      <a:gd name="connsiteY2" fmla="*/ 2972904 h 2973141"/>
                      <a:gd name="connsiteX3" fmla="*/ 2295 w 8156794"/>
                      <a:gd name="connsiteY3" fmla="*/ 1618086 h 2973141"/>
                      <a:gd name="connsiteX4" fmla="*/ 767 w 8156794"/>
                      <a:gd name="connsiteY4" fmla="*/ 147145 h 2973141"/>
                      <a:gd name="connsiteX5" fmla="*/ 4068271 w 8156794"/>
                      <a:gd name="connsiteY5" fmla="*/ 1566042 h 2973141"/>
                      <a:gd name="connsiteX6" fmla="*/ 8156794 w 8156794"/>
                      <a:gd name="connsiteY6" fmla="*/ 0 h 2973141"/>
                      <a:gd name="connsiteX0" fmla="*/ 8156794 w 8156794"/>
                      <a:gd name="connsiteY0" fmla="*/ 0 h 3066827"/>
                      <a:gd name="connsiteX1" fmla="*/ 8156794 w 8156794"/>
                      <a:gd name="connsiteY1" fmla="*/ 1673520 h 3066827"/>
                      <a:gd name="connsiteX2" fmla="*/ 4123353 w 8156794"/>
                      <a:gd name="connsiteY2" fmla="*/ 3066650 h 3066827"/>
                      <a:gd name="connsiteX3" fmla="*/ 2295 w 8156794"/>
                      <a:gd name="connsiteY3" fmla="*/ 1618086 h 3066827"/>
                      <a:gd name="connsiteX4" fmla="*/ 767 w 8156794"/>
                      <a:gd name="connsiteY4" fmla="*/ 147145 h 3066827"/>
                      <a:gd name="connsiteX5" fmla="*/ 4068271 w 8156794"/>
                      <a:gd name="connsiteY5" fmla="*/ 1566042 h 3066827"/>
                      <a:gd name="connsiteX6" fmla="*/ 8156794 w 8156794"/>
                      <a:gd name="connsiteY6" fmla="*/ 0 h 3066827"/>
                      <a:gd name="connsiteX0" fmla="*/ 8123689 w 8156794"/>
                      <a:gd name="connsiteY0" fmla="*/ 0 h 2999866"/>
                      <a:gd name="connsiteX1" fmla="*/ 8156794 w 8156794"/>
                      <a:gd name="connsiteY1" fmla="*/ 1606559 h 2999866"/>
                      <a:gd name="connsiteX2" fmla="*/ 4123353 w 8156794"/>
                      <a:gd name="connsiteY2" fmla="*/ 2999689 h 2999866"/>
                      <a:gd name="connsiteX3" fmla="*/ 2295 w 8156794"/>
                      <a:gd name="connsiteY3" fmla="*/ 1551125 h 2999866"/>
                      <a:gd name="connsiteX4" fmla="*/ 767 w 8156794"/>
                      <a:gd name="connsiteY4" fmla="*/ 80184 h 2999866"/>
                      <a:gd name="connsiteX5" fmla="*/ 4068271 w 8156794"/>
                      <a:gd name="connsiteY5" fmla="*/ 1499081 h 2999866"/>
                      <a:gd name="connsiteX6" fmla="*/ 8123689 w 8156794"/>
                      <a:gd name="connsiteY6" fmla="*/ 0 h 2999866"/>
                      <a:gd name="connsiteX0" fmla="*/ 8167828 w 8167828"/>
                      <a:gd name="connsiteY0" fmla="*/ 0 h 3026651"/>
                      <a:gd name="connsiteX1" fmla="*/ 8156794 w 8167828"/>
                      <a:gd name="connsiteY1" fmla="*/ 1633344 h 3026651"/>
                      <a:gd name="connsiteX2" fmla="*/ 4123353 w 8167828"/>
                      <a:gd name="connsiteY2" fmla="*/ 3026474 h 3026651"/>
                      <a:gd name="connsiteX3" fmla="*/ 2295 w 8167828"/>
                      <a:gd name="connsiteY3" fmla="*/ 1577910 h 3026651"/>
                      <a:gd name="connsiteX4" fmla="*/ 767 w 8167828"/>
                      <a:gd name="connsiteY4" fmla="*/ 106969 h 3026651"/>
                      <a:gd name="connsiteX5" fmla="*/ 4068271 w 8167828"/>
                      <a:gd name="connsiteY5" fmla="*/ 1525866 h 3026651"/>
                      <a:gd name="connsiteX6" fmla="*/ 8167828 w 8167828"/>
                      <a:gd name="connsiteY6" fmla="*/ 0 h 3026651"/>
                      <a:gd name="connsiteX0" fmla="*/ 8167828 w 8167828"/>
                      <a:gd name="connsiteY0" fmla="*/ 0 h 3027228"/>
                      <a:gd name="connsiteX1" fmla="*/ 8145760 w 8167828"/>
                      <a:gd name="connsiteY1" fmla="*/ 1686913 h 3027228"/>
                      <a:gd name="connsiteX2" fmla="*/ 4123353 w 8167828"/>
                      <a:gd name="connsiteY2" fmla="*/ 3026474 h 3027228"/>
                      <a:gd name="connsiteX3" fmla="*/ 2295 w 8167828"/>
                      <a:gd name="connsiteY3" fmla="*/ 1577910 h 3027228"/>
                      <a:gd name="connsiteX4" fmla="*/ 767 w 8167828"/>
                      <a:gd name="connsiteY4" fmla="*/ 106969 h 3027228"/>
                      <a:gd name="connsiteX5" fmla="*/ 4068271 w 8167828"/>
                      <a:gd name="connsiteY5" fmla="*/ 1525866 h 3027228"/>
                      <a:gd name="connsiteX6" fmla="*/ 8167828 w 8167828"/>
                      <a:gd name="connsiteY6" fmla="*/ 0 h 3027228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56794 w 8156794"/>
                      <a:gd name="connsiteY0" fmla="*/ 0 h 2933483"/>
                      <a:gd name="connsiteX1" fmla="*/ 8145760 w 8156794"/>
                      <a:gd name="connsiteY1" fmla="*/ 1593168 h 2933483"/>
                      <a:gd name="connsiteX2" fmla="*/ 4123353 w 8156794"/>
                      <a:gd name="connsiteY2" fmla="*/ 2932729 h 2933483"/>
                      <a:gd name="connsiteX3" fmla="*/ 2295 w 8156794"/>
                      <a:gd name="connsiteY3" fmla="*/ 1484165 h 2933483"/>
                      <a:gd name="connsiteX4" fmla="*/ 767 w 8156794"/>
                      <a:gd name="connsiteY4" fmla="*/ 13224 h 2933483"/>
                      <a:gd name="connsiteX5" fmla="*/ 4068271 w 8156794"/>
                      <a:gd name="connsiteY5" fmla="*/ 1432121 h 2933483"/>
                      <a:gd name="connsiteX6" fmla="*/ 8156794 w 8156794"/>
                      <a:gd name="connsiteY6" fmla="*/ 0 h 2933483"/>
                      <a:gd name="connsiteX0" fmla="*/ 8123689 w 8145760"/>
                      <a:gd name="connsiteY0" fmla="*/ 13560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9 w 8145760"/>
                      <a:gd name="connsiteY6" fmla="*/ 13560 h 2920259"/>
                      <a:gd name="connsiteX0" fmla="*/ 8178863 w 8178863"/>
                      <a:gd name="connsiteY0" fmla="*/ 26952 h 2920259"/>
                      <a:gd name="connsiteX1" fmla="*/ 8145760 w 8178863"/>
                      <a:gd name="connsiteY1" fmla="*/ 1579944 h 2920259"/>
                      <a:gd name="connsiteX2" fmla="*/ 4123353 w 8178863"/>
                      <a:gd name="connsiteY2" fmla="*/ 2919505 h 2920259"/>
                      <a:gd name="connsiteX3" fmla="*/ 2295 w 8178863"/>
                      <a:gd name="connsiteY3" fmla="*/ 1470941 h 2920259"/>
                      <a:gd name="connsiteX4" fmla="*/ 767 w 8178863"/>
                      <a:gd name="connsiteY4" fmla="*/ 0 h 2920259"/>
                      <a:gd name="connsiteX5" fmla="*/ 4068271 w 8178863"/>
                      <a:gd name="connsiteY5" fmla="*/ 1418897 h 2920259"/>
                      <a:gd name="connsiteX6" fmla="*/ 8178863 w 8178863"/>
                      <a:gd name="connsiteY6" fmla="*/ 26952 h 2920259"/>
                      <a:gd name="connsiteX0" fmla="*/ 8167827 w 8167827"/>
                      <a:gd name="connsiteY0" fmla="*/ 40343 h 2920259"/>
                      <a:gd name="connsiteX1" fmla="*/ 8145760 w 8167827"/>
                      <a:gd name="connsiteY1" fmla="*/ 1579944 h 2920259"/>
                      <a:gd name="connsiteX2" fmla="*/ 4123353 w 8167827"/>
                      <a:gd name="connsiteY2" fmla="*/ 2919505 h 2920259"/>
                      <a:gd name="connsiteX3" fmla="*/ 2295 w 8167827"/>
                      <a:gd name="connsiteY3" fmla="*/ 1470941 h 2920259"/>
                      <a:gd name="connsiteX4" fmla="*/ 767 w 8167827"/>
                      <a:gd name="connsiteY4" fmla="*/ 0 h 2920259"/>
                      <a:gd name="connsiteX5" fmla="*/ 4068271 w 8167827"/>
                      <a:gd name="connsiteY5" fmla="*/ 1418897 h 2920259"/>
                      <a:gd name="connsiteX6" fmla="*/ 8167827 w 8167827"/>
                      <a:gd name="connsiteY6" fmla="*/ 40343 h 2920259"/>
                      <a:gd name="connsiteX0" fmla="*/ 8123687 w 8145760"/>
                      <a:gd name="connsiteY0" fmla="*/ 53735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23687 w 8145760"/>
                      <a:gd name="connsiteY6" fmla="*/ 53735 h 2920259"/>
                      <a:gd name="connsiteX0" fmla="*/ 8161918 w 8161918"/>
                      <a:gd name="connsiteY0" fmla="*/ 0 h 2943855"/>
                      <a:gd name="connsiteX1" fmla="*/ 8145760 w 8161918"/>
                      <a:gd name="connsiteY1" fmla="*/ 1603540 h 2943855"/>
                      <a:gd name="connsiteX2" fmla="*/ 4123353 w 8161918"/>
                      <a:gd name="connsiteY2" fmla="*/ 2943101 h 2943855"/>
                      <a:gd name="connsiteX3" fmla="*/ 2295 w 8161918"/>
                      <a:gd name="connsiteY3" fmla="*/ 1494537 h 2943855"/>
                      <a:gd name="connsiteX4" fmla="*/ 767 w 8161918"/>
                      <a:gd name="connsiteY4" fmla="*/ 23596 h 2943855"/>
                      <a:gd name="connsiteX5" fmla="*/ 4068271 w 8161918"/>
                      <a:gd name="connsiteY5" fmla="*/ 1442493 h 2943855"/>
                      <a:gd name="connsiteX6" fmla="*/ 8161918 w 8161918"/>
                      <a:gd name="connsiteY6" fmla="*/ 0 h 2943855"/>
                      <a:gd name="connsiteX0" fmla="*/ 8144926 w 8145760"/>
                      <a:gd name="connsiteY0" fmla="*/ 43424 h 2920259"/>
                      <a:gd name="connsiteX1" fmla="*/ 8145760 w 8145760"/>
                      <a:gd name="connsiteY1" fmla="*/ 1579944 h 2920259"/>
                      <a:gd name="connsiteX2" fmla="*/ 4123353 w 8145760"/>
                      <a:gd name="connsiteY2" fmla="*/ 2919505 h 2920259"/>
                      <a:gd name="connsiteX3" fmla="*/ 2295 w 8145760"/>
                      <a:gd name="connsiteY3" fmla="*/ 1470941 h 2920259"/>
                      <a:gd name="connsiteX4" fmla="*/ 767 w 8145760"/>
                      <a:gd name="connsiteY4" fmla="*/ 0 h 2920259"/>
                      <a:gd name="connsiteX5" fmla="*/ 4068271 w 8145760"/>
                      <a:gd name="connsiteY5" fmla="*/ 1418897 h 2920259"/>
                      <a:gd name="connsiteX6" fmla="*/ 8144926 w 8145760"/>
                      <a:gd name="connsiteY6" fmla="*/ 43424 h 2920259"/>
                      <a:gd name="connsiteX0" fmla="*/ 8161918 w 8161918"/>
                      <a:gd name="connsiteY0" fmla="*/ 0 h 2959321"/>
                      <a:gd name="connsiteX1" fmla="*/ 8145760 w 8161918"/>
                      <a:gd name="connsiteY1" fmla="*/ 1619006 h 2959321"/>
                      <a:gd name="connsiteX2" fmla="*/ 4123353 w 8161918"/>
                      <a:gd name="connsiteY2" fmla="*/ 2958567 h 2959321"/>
                      <a:gd name="connsiteX3" fmla="*/ 2295 w 8161918"/>
                      <a:gd name="connsiteY3" fmla="*/ 1510003 h 2959321"/>
                      <a:gd name="connsiteX4" fmla="*/ 767 w 8161918"/>
                      <a:gd name="connsiteY4" fmla="*/ 39062 h 2959321"/>
                      <a:gd name="connsiteX5" fmla="*/ 4068271 w 8161918"/>
                      <a:gd name="connsiteY5" fmla="*/ 1457959 h 2959321"/>
                      <a:gd name="connsiteX6" fmla="*/ 8161918 w 8161918"/>
                      <a:gd name="connsiteY6" fmla="*/ 0 h 2959321"/>
                      <a:gd name="connsiteX0" fmla="*/ 8161918 w 8162752"/>
                      <a:gd name="connsiteY0" fmla="*/ 0 h 2959488"/>
                      <a:gd name="connsiteX1" fmla="*/ 8162752 w 8162752"/>
                      <a:gd name="connsiteY1" fmla="*/ 1629317 h 2959488"/>
                      <a:gd name="connsiteX2" fmla="*/ 4123353 w 8162752"/>
                      <a:gd name="connsiteY2" fmla="*/ 2958567 h 2959488"/>
                      <a:gd name="connsiteX3" fmla="*/ 2295 w 8162752"/>
                      <a:gd name="connsiteY3" fmla="*/ 1510003 h 2959488"/>
                      <a:gd name="connsiteX4" fmla="*/ 767 w 8162752"/>
                      <a:gd name="connsiteY4" fmla="*/ 39062 h 2959488"/>
                      <a:gd name="connsiteX5" fmla="*/ 4068271 w 8162752"/>
                      <a:gd name="connsiteY5" fmla="*/ 1457959 h 2959488"/>
                      <a:gd name="connsiteX6" fmla="*/ 8161918 w 8162752"/>
                      <a:gd name="connsiteY6" fmla="*/ 0 h 2959488"/>
                      <a:gd name="connsiteX0" fmla="*/ 8165930 w 8166764"/>
                      <a:gd name="connsiteY0" fmla="*/ 7337 h 2966825"/>
                      <a:gd name="connsiteX1" fmla="*/ 8166764 w 8166764"/>
                      <a:gd name="connsiteY1" fmla="*/ 1636654 h 2966825"/>
                      <a:gd name="connsiteX2" fmla="*/ 4127365 w 8166764"/>
                      <a:gd name="connsiteY2" fmla="*/ 2965904 h 2966825"/>
                      <a:gd name="connsiteX3" fmla="*/ 6307 w 8166764"/>
                      <a:gd name="connsiteY3" fmla="*/ 1517340 h 2966825"/>
                      <a:gd name="connsiteX4" fmla="*/ 532 w 8166764"/>
                      <a:gd name="connsiteY4" fmla="*/ 0 h 2966825"/>
                      <a:gd name="connsiteX5" fmla="*/ 4072283 w 8166764"/>
                      <a:gd name="connsiteY5" fmla="*/ 1465296 h 2966825"/>
                      <a:gd name="connsiteX6" fmla="*/ 8165930 w 8166764"/>
                      <a:gd name="connsiteY6" fmla="*/ 7337 h 2966825"/>
                      <a:gd name="connsiteX0" fmla="*/ 8168119 w 8168953"/>
                      <a:gd name="connsiteY0" fmla="*/ 7337 h 2966682"/>
                      <a:gd name="connsiteX1" fmla="*/ 8168953 w 8168953"/>
                      <a:gd name="connsiteY1" fmla="*/ 1636654 h 2966682"/>
                      <a:gd name="connsiteX2" fmla="*/ 4129554 w 8168953"/>
                      <a:gd name="connsiteY2" fmla="*/ 2965904 h 2966682"/>
                      <a:gd name="connsiteX3" fmla="*/ 0 w 8168953"/>
                      <a:gd name="connsiteY3" fmla="*/ 1527651 h 2966682"/>
                      <a:gd name="connsiteX4" fmla="*/ 2721 w 8168953"/>
                      <a:gd name="connsiteY4" fmla="*/ 0 h 2966682"/>
                      <a:gd name="connsiteX5" fmla="*/ 4074472 w 8168953"/>
                      <a:gd name="connsiteY5" fmla="*/ 1465296 h 2966682"/>
                      <a:gd name="connsiteX6" fmla="*/ 8168119 w 8168953"/>
                      <a:gd name="connsiteY6" fmla="*/ 7337 h 2966682"/>
                      <a:gd name="connsiteX0" fmla="*/ 8168119 w 8168953"/>
                      <a:gd name="connsiteY0" fmla="*/ 7337 h 3100377"/>
                      <a:gd name="connsiteX1" fmla="*/ 8168953 w 8168953"/>
                      <a:gd name="connsiteY1" fmla="*/ 1636654 h 3100377"/>
                      <a:gd name="connsiteX2" fmla="*/ 4118520 w 8168953"/>
                      <a:gd name="connsiteY2" fmla="*/ 3099826 h 3100377"/>
                      <a:gd name="connsiteX3" fmla="*/ 0 w 8168953"/>
                      <a:gd name="connsiteY3" fmla="*/ 1527651 h 3100377"/>
                      <a:gd name="connsiteX4" fmla="*/ 2721 w 8168953"/>
                      <a:gd name="connsiteY4" fmla="*/ 0 h 3100377"/>
                      <a:gd name="connsiteX5" fmla="*/ 4074472 w 8168953"/>
                      <a:gd name="connsiteY5" fmla="*/ 1465296 h 3100377"/>
                      <a:gd name="connsiteX6" fmla="*/ 8168119 w 8168953"/>
                      <a:gd name="connsiteY6" fmla="*/ 7337 h 3100377"/>
                      <a:gd name="connsiteX0" fmla="*/ 8168119 w 8168953"/>
                      <a:gd name="connsiteY0" fmla="*/ 7337 h 3100429"/>
                      <a:gd name="connsiteX1" fmla="*/ 8168953 w 8168953"/>
                      <a:gd name="connsiteY1" fmla="*/ 1636654 h 3100429"/>
                      <a:gd name="connsiteX2" fmla="*/ 4118520 w 8168953"/>
                      <a:gd name="connsiteY2" fmla="*/ 3099826 h 3100429"/>
                      <a:gd name="connsiteX3" fmla="*/ 0 w 8168953"/>
                      <a:gd name="connsiteY3" fmla="*/ 1527651 h 3100429"/>
                      <a:gd name="connsiteX4" fmla="*/ 2721 w 8168953"/>
                      <a:gd name="connsiteY4" fmla="*/ 0 h 3100429"/>
                      <a:gd name="connsiteX5" fmla="*/ 4074472 w 8168953"/>
                      <a:gd name="connsiteY5" fmla="*/ 1465296 h 3100429"/>
                      <a:gd name="connsiteX6" fmla="*/ 8168119 w 8168953"/>
                      <a:gd name="connsiteY6" fmla="*/ 7337 h 3100429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72202 w 8166683"/>
                      <a:gd name="connsiteY5" fmla="*/ 1465296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  <a:gd name="connsiteX0" fmla="*/ 8165849 w 8166683"/>
                      <a:gd name="connsiteY0" fmla="*/ 7337 h 3099826"/>
                      <a:gd name="connsiteX1" fmla="*/ 8166683 w 8166683"/>
                      <a:gd name="connsiteY1" fmla="*/ 1636654 h 3099826"/>
                      <a:gd name="connsiteX2" fmla="*/ 4116250 w 8166683"/>
                      <a:gd name="connsiteY2" fmla="*/ 3099826 h 3099826"/>
                      <a:gd name="connsiteX3" fmla="*/ 8764 w 8166683"/>
                      <a:gd name="connsiteY3" fmla="*/ 1634789 h 3099826"/>
                      <a:gd name="connsiteX4" fmla="*/ 451 w 8166683"/>
                      <a:gd name="connsiteY4" fmla="*/ 0 h 3099826"/>
                      <a:gd name="connsiteX5" fmla="*/ 4061168 w 8166683"/>
                      <a:gd name="connsiteY5" fmla="*/ 1438511 h 3099826"/>
                      <a:gd name="connsiteX6" fmla="*/ 8165849 w 8166683"/>
                      <a:gd name="connsiteY6" fmla="*/ 7337 h 30998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8166683" h="3099826">
                        <a:moveTo>
                          <a:pt x="8165849" y="7337"/>
                        </a:moveTo>
                        <a:lnTo>
                          <a:pt x="8166683" y="1636654"/>
                        </a:lnTo>
                        <a:cubicBezTo>
                          <a:pt x="7917761" y="2728489"/>
                          <a:pt x="5475903" y="3100137"/>
                          <a:pt x="4116250" y="3099826"/>
                        </a:cubicBezTo>
                        <a:cubicBezTo>
                          <a:pt x="2756597" y="3099515"/>
                          <a:pt x="245424" y="2744647"/>
                          <a:pt x="8764" y="1634789"/>
                        </a:cubicBezTo>
                        <a:cubicBezTo>
                          <a:pt x="11928" y="1215900"/>
                          <a:pt x="-2713" y="418889"/>
                          <a:pt x="451" y="0"/>
                        </a:cubicBezTo>
                        <a:cubicBezTo>
                          <a:pt x="385485" y="953840"/>
                          <a:pt x="2700268" y="1437288"/>
                          <a:pt x="4061168" y="1438511"/>
                        </a:cubicBezTo>
                        <a:cubicBezTo>
                          <a:pt x="5422068" y="1439734"/>
                          <a:pt x="7793228" y="1089449"/>
                          <a:pt x="8165849" y="7337"/>
                        </a:cubicBezTo>
                        <a:close/>
                      </a:path>
                    </a:pathLst>
                  </a:custGeom>
                  <a:gradFill>
                    <a:gsLst>
                      <a:gs pos="0">
                        <a:srgbClr val="B8C2C9"/>
                      </a:gs>
                      <a:gs pos="21000">
                        <a:schemeClr val="bg1"/>
                      </a:gs>
                      <a:gs pos="60000">
                        <a:srgbClr val="D6DCE0"/>
                      </a:gs>
                      <a:gs pos="100000">
                        <a:srgbClr val="B8C2C9"/>
                      </a:gs>
                    </a:gsLst>
                    <a:lin ang="0" scaled="0"/>
                  </a:gra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     </a:t>
                    </a:r>
                  </a:p>
                </p:txBody>
              </p:sp>
              <p:sp>
                <p:nvSpPr>
                  <p:cNvPr id="315" name="Oval 314">
                    <a:extLst>
                      <a:ext uri="{FF2B5EF4-FFF2-40B4-BE49-F238E27FC236}">
                        <a16:creationId xmlns:a16="http://schemas.microsoft.com/office/drawing/2014/main" id="{9BD80A4E-151F-4443-BECA-F1C5343904F0}"/>
                      </a:ext>
                    </a:extLst>
                  </p:cNvPr>
                  <p:cNvSpPr/>
                  <p:nvPr/>
                </p:nvSpPr>
                <p:spPr>
                  <a:xfrm>
                    <a:off x="7494729" y="2774731"/>
                    <a:ext cx="1480163" cy="579140"/>
                  </a:xfrm>
                  <a:prstGeom prst="ellipse">
                    <a:avLst/>
                  </a:prstGeom>
                  <a:solidFill>
                    <a:srgbClr val="B8C2C9"/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rPr>
                      <a:t>              </a:t>
                    </a:r>
                  </a:p>
                </p:txBody>
              </p:sp>
              <p:grpSp>
                <p:nvGrpSpPr>
                  <p:cNvPr id="316" name="Group 315">
                    <a:extLst>
                      <a:ext uri="{FF2B5EF4-FFF2-40B4-BE49-F238E27FC236}">
                        <a16:creationId xmlns:a16="http://schemas.microsoft.com/office/drawing/2014/main" id="{03142EB4-6EA5-9D40-9AB2-52D2C9A9B04F}"/>
                      </a:ext>
                    </a:extLst>
                  </p:cNvPr>
                  <p:cNvGrpSpPr/>
                  <p:nvPr/>
                </p:nvGrpSpPr>
                <p:grpSpPr>
                  <a:xfrm>
                    <a:off x="7713663" y="2848339"/>
                    <a:ext cx="1042107" cy="425543"/>
                    <a:chOff x="7786941" y="2884917"/>
                    <a:chExt cx="897649" cy="353919"/>
                  </a:xfrm>
                </p:grpSpPr>
                <p:sp>
                  <p:nvSpPr>
                    <p:cNvPr id="317" name="Freeform 316">
                      <a:extLst>
                        <a:ext uri="{FF2B5EF4-FFF2-40B4-BE49-F238E27FC236}">
                          <a16:creationId xmlns:a16="http://schemas.microsoft.com/office/drawing/2014/main" id="{8C4F467B-CBB2-684D-9A98-D8408FED823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11770" y="2884917"/>
                      <a:ext cx="849158" cy="198115"/>
                    </a:xfrm>
                    <a:custGeom>
                      <a:avLst/>
                      <a:gdLst>
                        <a:gd name="connsiteX0" fmla="*/ 3725333 w 4588933"/>
                        <a:gd name="connsiteY0" fmla="*/ 0 h 1049866"/>
                        <a:gd name="connsiteX1" fmla="*/ 4588933 w 4588933"/>
                        <a:gd name="connsiteY1" fmla="*/ 270933 h 1049866"/>
                        <a:gd name="connsiteX2" fmla="*/ 3962400 w 4588933"/>
                        <a:gd name="connsiteY2" fmla="*/ 541866 h 1049866"/>
                        <a:gd name="connsiteX3" fmla="*/ 3742267 w 4588933"/>
                        <a:gd name="connsiteY3" fmla="*/ 457200 h 1049866"/>
                        <a:gd name="connsiteX4" fmla="*/ 2269067 w 4588933"/>
                        <a:gd name="connsiteY4" fmla="*/ 1049866 h 1049866"/>
                        <a:gd name="connsiteX5" fmla="*/ 880533 w 4588933"/>
                        <a:gd name="connsiteY5" fmla="*/ 457200 h 1049866"/>
                        <a:gd name="connsiteX6" fmla="*/ 592667 w 4588933"/>
                        <a:gd name="connsiteY6" fmla="*/ 541866 h 1049866"/>
                        <a:gd name="connsiteX7" fmla="*/ 0 w 4588933"/>
                        <a:gd name="connsiteY7" fmla="*/ 254000 h 1049866"/>
                        <a:gd name="connsiteX8" fmla="*/ 880533 w 4588933"/>
                        <a:gd name="connsiteY8" fmla="*/ 16933 h 1049866"/>
                        <a:gd name="connsiteX9" fmla="*/ 2302933 w 4588933"/>
                        <a:gd name="connsiteY9" fmla="*/ 626533 h 1049866"/>
                        <a:gd name="connsiteX10" fmla="*/ 3725333 w 4588933"/>
                        <a:gd name="connsiteY10" fmla="*/ 0 h 1049866"/>
                        <a:gd name="connsiteX0" fmla="*/ 3725333 w 4641485"/>
                        <a:gd name="connsiteY0" fmla="*/ 0 h 1049866"/>
                        <a:gd name="connsiteX1" fmla="*/ 4641485 w 4641485"/>
                        <a:gd name="connsiteY1" fmla="*/ 239402 h 1049866"/>
                        <a:gd name="connsiteX2" fmla="*/ 3962400 w 4641485"/>
                        <a:gd name="connsiteY2" fmla="*/ 541866 h 1049866"/>
                        <a:gd name="connsiteX3" fmla="*/ 3742267 w 4641485"/>
                        <a:gd name="connsiteY3" fmla="*/ 457200 h 1049866"/>
                        <a:gd name="connsiteX4" fmla="*/ 2269067 w 4641485"/>
                        <a:gd name="connsiteY4" fmla="*/ 1049866 h 1049866"/>
                        <a:gd name="connsiteX5" fmla="*/ 880533 w 4641485"/>
                        <a:gd name="connsiteY5" fmla="*/ 457200 h 1049866"/>
                        <a:gd name="connsiteX6" fmla="*/ 592667 w 4641485"/>
                        <a:gd name="connsiteY6" fmla="*/ 541866 h 1049866"/>
                        <a:gd name="connsiteX7" fmla="*/ 0 w 4641485"/>
                        <a:gd name="connsiteY7" fmla="*/ 254000 h 1049866"/>
                        <a:gd name="connsiteX8" fmla="*/ 880533 w 4641485"/>
                        <a:gd name="connsiteY8" fmla="*/ 16933 h 1049866"/>
                        <a:gd name="connsiteX9" fmla="*/ 2302933 w 4641485"/>
                        <a:gd name="connsiteY9" fmla="*/ 626533 h 1049866"/>
                        <a:gd name="connsiteX10" fmla="*/ 3725333 w 4641485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73798 w 4673016"/>
                        <a:gd name="connsiteY3" fmla="*/ 45720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84308 w 4673016"/>
                        <a:gd name="connsiteY3" fmla="*/ 404648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34464 w 4673016"/>
                        <a:gd name="connsiteY9" fmla="*/ 62653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32979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794818 w 4673016"/>
                        <a:gd name="connsiteY3" fmla="*/ 436179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  <a:gd name="connsiteX0" fmla="*/ 3756864 w 4673016"/>
                        <a:gd name="connsiteY0" fmla="*/ 0 h 1049866"/>
                        <a:gd name="connsiteX1" fmla="*/ 4673016 w 4673016"/>
                        <a:gd name="connsiteY1" fmla="*/ 239402 h 1049866"/>
                        <a:gd name="connsiteX2" fmla="*/ 3993931 w 4673016"/>
                        <a:gd name="connsiteY2" fmla="*/ 541866 h 1049866"/>
                        <a:gd name="connsiteX3" fmla="*/ 3815839 w 4673016"/>
                        <a:gd name="connsiteY3" fmla="*/ 467710 h 1049866"/>
                        <a:gd name="connsiteX4" fmla="*/ 2300598 w 4673016"/>
                        <a:gd name="connsiteY4" fmla="*/ 1049866 h 1049866"/>
                        <a:gd name="connsiteX5" fmla="*/ 912064 w 4673016"/>
                        <a:gd name="connsiteY5" fmla="*/ 457200 h 1049866"/>
                        <a:gd name="connsiteX6" fmla="*/ 624198 w 4673016"/>
                        <a:gd name="connsiteY6" fmla="*/ 541866 h 1049866"/>
                        <a:gd name="connsiteX7" fmla="*/ 0 w 4673016"/>
                        <a:gd name="connsiteY7" fmla="*/ 275021 h 1049866"/>
                        <a:gd name="connsiteX8" fmla="*/ 912064 w 4673016"/>
                        <a:gd name="connsiteY8" fmla="*/ 16933 h 1049866"/>
                        <a:gd name="connsiteX9" fmla="*/ 2323954 w 4673016"/>
                        <a:gd name="connsiteY9" fmla="*/ 616023 h 1049866"/>
                        <a:gd name="connsiteX10" fmla="*/ 3756864 w 4673016"/>
                        <a:gd name="connsiteY10" fmla="*/ 0 h 104986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4673016" h="1049866">
                          <a:moveTo>
                            <a:pt x="3756864" y="0"/>
                          </a:moveTo>
                          <a:lnTo>
                            <a:pt x="4673016" y="239402"/>
                          </a:lnTo>
                          <a:lnTo>
                            <a:pt x="3993931" y="541866"/>
                          </a:lnTo>
                          <a:lnTo>
                            <a:pt x="3815839" y="467710"/>
                          </a:lnTo>
                          <a:lnTo>
                            <a:pt x="2300598" y="1049866"/>
                          </a:lnTo>
                          <a:lnTo>
                            <a:pt x="912064" y="457200"/>
                          </a:lnTo>
                          <a:lnTo>
                            <a:pt x="624198" y="541866"/>
                          </a:lnTo>
                          <a:lnTo>
                            <a:pt x="0" y="275021"/>
                          </a:lnTo>
                          <a:lnTo>
                            <a:pt x="912064" y="16933"/>
                          </a:lnTo>
                          <a:lnTo>
                            <a:pt x="2323954" y="616023"/>
                          </a:lnTo>
                          <a:lnTo>
                            <a:pt x="3756864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18" name="Freeform 317">
                      <a:extLst>
                        <a:ext uri="{FF2B5EF4-FFF2-40B4-BE49-F238E27FC236}">
                          <a16:creationId xmlns:a16="http://schemas.microsoft.com/office/drawing/2014/main" id="{AB7632DE-B743-3644-A9B5-3B7E7543DF4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367548" y="3054383"/>
                      <a:ext cx="317042" cy="170569"/>
                    </a:xfrm>
                    <a:custGeom>
                      <a:avLst/>
                      <a:gdLst>
                        <a:gd name="connsiteX0" fmla="*/ 21021 w 1744718"/>
                        <a:gd name="connsiteY0" fmla="*/ 0 h 903890"/>
                        <a:gd name="connsiteX1" fmla="*/ 1744718 w 1744718"/>
                        <a:gd name="connsiteY1" fmla="*/ 693683 h 903890"/>
                        <a:gd name="connsiteX2" fmla="*/ 1145628 w 1744718"/>
                        <a:gd name="connsiteY2" fmla="*/ 903890 h 903890"/>
                        <a:gd name="connsiteX3" fmla="*/ 0 w 1744718"/>
                        <a:gd name="connsiteY3" fmla="*/ 451945 h 903890"/>
                        <a:gd name="connsiteX4" fmla="*/ 21021 w 1744718"/>
                        <a:gd name="connsiteY4" fmla="*/ 0 h 90389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44718" h="903890">
                          <a:moveTo>
                            <a:pt x="21021" y="0"/>
                          </a:moveTo>
                          <a:lnTo>
                            <a:pt x="1744718" y="693683"/>
                          </a:lnTo>
                          <a:lnTo>
                            <a:pt x="1145628" y="903890"/>
                          </a:lnTo>
                          <a:lnTo>
                            <a:pt x="0" y="451945"/>
                          </a:lnTo>
                          <a:lnTo>
                            <a:pt x="21021" y="0"/>
                          </a:lnTo>
                          <a:close/>
                        </a:path>
                      </a:pathLst>
                    </a:custGeom>
                    <a:solidFill>
                      <a:srgbClr val="0000A3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19" name="Freeform 318">
                      <a:extLst>
                        <a:ext uri="{FF2B5EF4-FFF2-40B4-BE49-F238E27FC236}">
                          <a16:creationId xmlns:a16="http://schemas.microsoft.com/office/drawing/2014/main" id="{5CA2168E-A8B5-0641-BCCE-94724C7AFB3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786941" y="3054383"/>
                      <a:ext cx="311312" cy="168585"/>
                    </a:xfrm>
                    <a:custGeom>
                      <a:avLst/>
                      <a:gdLst>
                        <a:gd name="connsiteX0" fmla="*/ 1702676 w 1713187"/>
                        <a:gd name="connsiteY0" fmla="*/ 0 h 893380"/>
                        <a:gd name="connsiteX1" fmla="*/ 1713187 w 1713187"/>
                        <a:gd name="connsiteY1" fmla="*/ 472966 h 893380"/>
                        <a:gd name="connsiteX2" fmla="*/ 578069 w 1713187"/>
                        <a:gd name="connsiteY2" fmla="*/ 893380 h 893380"/>
                        <a:gd name="connsiteX3" fmla="*/ 0 w 1713187"/>
                        <a:gd name="connsiteY3" fmla="*/ 693683 h 893380"/>
                        <a:gd name="connsiteX4" fmla="*/ 1702676 w 1713187"/>
                        <a:gd name="connsiteY4" fmla="*/ 0 h 89338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713187" h="893380">
                          <a:moveTo>
                            <a:pt x="1702676" y="0"/>
                          </a:moveTo>
                          <a:lnTo>
                            <a:pt x="1713187" y="472966"/>
                          </a:lnTo>
                          <a:lnTo>
                            <a:pt x="578069" y="893380"/>
                          </a:lnTo>
                          <a:lnTo>
                            <a:pt x="0" y="693683"/>
                          </a:lnTo>
                          <a:lnTo>
                            <a:pt x="1702676" y="0"/>
                          </a:lnTo>
                          <a:close/>
                        </a:path>
                      </a:pathLst>
                    </a:custGeom>
                    <a:solidFill>
                      <a:srgbClr val="0000A8"/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20" name="Freeform 319">
                      <a:extLst>
                        <a:ext uri="{FF2B5EF4-FFF2-40B4-BE49-F238E27FC236}">
                          <a16:creationId xmlns:a16="http://schemas.microsoft.com/office/drawing/2014/main" id="{2CC70552-3442-0142-BAC2-EF30B96CD0F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95013" y="2971083"/>
                      <a:ext cx="676892" cy="267753"/>
                    </a:xfrm>
                    <a:custGeom>
                      <a:avLst/>
                      <a:gdLst>
                        <a:gd name="connsiteX0" fmla="*/ 599089 w 4162096"/>
                        <a:gd name="connsiteY0" fmla="*/ 273269 h 1618593"/>
                        <a:gd name="connsiteX1" fmla="*/ 882869 w 4162096"/>
                        <a:gd name="connsiteY1" fmla="*/ 199697 h 1618593"/>
                        <a:gd name="connsiteX2" fmla="*/ 2312276 w 4162096"/>
                        <a:gd name="connsiteY2" fmla="*/ 798786 h 1618593"/>
                        <a:gd name="connsiteX3" fmla="*/ 3794234 w 4162096"/>
                        <a:gd name="connsiteY3" fmla="*/ 199697 h 1618593"/>
                        <a:gd name="connsiteX4" fmla="*/ 4014951 w 4162096"/>
                        <a:gd name="connsiteY4" fmla="*/ 273269 h 1618593"/>
                        <a:gd name="connsiteX5" fmla="*/ 3058510 w 4162096"/>
                        <a:gd name="connsiteY5" fmla="*/ 641131 h 1618593"/>
                        <a:gd name="connsiteX6" fmla="*/ 3026979 w 4162096"/>
                        <a:gd name="connsiteY6" fmla="*/ 1114097 h 1618593"/>
                        <a:gd name="connsiteX7" fmla="*/ 4162096 w 4162096"/>
                        <a:gd name="connsiteY7" fmla="*/ 1545021 h 1618593"/>
                        <a:gd name="connsiteX8" fmla="*/ 3878317 w 4162096"/>
                        <a:gd name="connsiteY8" fmla="*/ 1608083 h 1618593"/>
                        <a:gd name="connsiteX9" fmla="*/ 2301765 w 4162096"/>
                        <a:gd name="connsiteY9" fmla="*/ 945931 h 1618593"/>
                        <a:gd name="connsiteX10" fmla="*/ 693682 w 4162096"/>
                        <a:gd name="connsiteY10" fmla="*/ 1618593 h 1618593"/>
                        <a:gd name="connsiteX11" fmla="*/ 430924 w 4162096"/>
                        <a:gd name="connsiteY11" fmla="*/ 1524000 h 1618593"/>
                        <a:gd name="connsiteX12" fmla="*/ 1576551 w 4162096"/>
                        <a:gd name="connsiteY12" fmla="*/ 1082566 h 1618593"/>
                        <a:gd name="connsiteX13" fmla="*/ 1545020 w 4162096"/>
                        <a:gd name="connsiteY13" fmla="*/ 609600 h 1618593"/>
                        <a:gd name="connsiteX14" fmla="*/ 0 w 4162096"/>
                        <a:gd name="connsiteY14" fmla="*/ 0 h 1618593"/>
                        <a:gd name="connsiteX15" fmla="*/ 872358 w 4162096"/>
                        <a:gd name="connsiteY15" fmla="*/ 210207 h 1618593"/>
                        <a:gd name="connsiteX16" fmla="*/ 872358 w 4162096"/>
                        <a:gd name="connsiteY16" fmla="*/ 210207 h 1618593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15" fmla="*/ 441434 w 3731172"/>
                        <a:gd name="connsiteY15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441434 w 3731172"/>
                        <a:gd name="connsiteY14" fmla="*/ 10510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357351 w 3731172"/>
                        <a:gd name="connsiteY14" fmla="*/ 115613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0990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47144 w 3731172"/>
                        <a:gd name="connsiteY14" fmla="*/ 6306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14096 w 3731172"/>
                        <a:gd name="connsiteY13" fmla="*/ 420413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56137 w 3731172"/>
                        <a:gd name="connsiteY13" fmla="*/ 441434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882869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68165 w 3731172"/>
                        <a:gd name="connsiteY0" fmla="*/ 73572 h 1418896"/>
                        <a:gd name="connsiteX1" fmla="*/ 451945 w 3731172"/>
                        <a:gd name="connsiteY1" fmla="*/ 0 h 1418896"/>
                        <a:gd name="connsiteX2" fmla="*/ 1881352 w 3731172"/>
                        <a:gd name="connsiteY2" fmla="*/ 599089 h 1418896"/>
                        <a:gd name="connsiteX3" fmla="*/ 3363310 w 3731172"/>
                        <a:gd name="connsiteY3" fmla="*/ 0 h 1418896"/>
                        <a:gd name="connsiteX4" fmla="*/ 3584027 w 3731172"/>
                        <a:gd name="connsiteY4" fmla="*/ 73572 h 1418896"/>
                        <a:gd name="connsiteX5" fmla="*/ 2627586 w 3731172"/>
                        <a:gd name="connsiteY5" fmla="*/ 441434 h 1418896"/>
                        <a:gd name="connsiteX6" fmla="*/ 2596055 w 3731172"/>
                        <a:gd name="connsiteY6" fmla="*/ 914400 h 1418896"/>
                        <a:gd name="connsiteX7" fmla="*/ 3731172 w 3731172"/>
                        <a:gd name="connsiteY7" fmla="*/ 1345324 h 1418896"/>
                        <a:gd name="connsiteX8" fmla="*/ 3447393 w 3731172"/>
                        <a:gd name="connsiteY8" fmla="*/ 1408386 h 1418896"/>
                        <a:gd name="connsiteX9" fmla="*/ 1870841 w 3731172"/>
                        <a:gd name="connsiteY9" fmla="*/ 746234 h 1418896"/>
                        <a:gd name="connsiteX10" fmla="*/ 262758 w 3731172"/>
                        <a:gd name="connsiteY10" fmla="*/ 1418896 h 1418896"/>
                        <a:gd name="connsiteX11" fmla="*/ 0 w 3731172"/>
                        <a:gd name="connsiteY11" fmla="*/ 1324303 h 1418896"/>
                        <a:gd name="connsiteX12" fmla="*/ 1145627 w 3731172"/>
                        <a:gd name="connsiteY12" fmla="*/ 903890 h 1418896"/>
                        <a:gd name="connsiteX13" fmla="*/ 1145626 w 3731172"/>
                        <a:gd name="connsiteY13" fmla="*/ 451945 h 1418896"/>
                        <a:gd name="connsiteX14" fmla="*/ 189185 w 3731172"/>
                        <a:gd name="connsiteY14" fmla="*/ 84081 h 1418896"/>
                        <a:gd name="connsiteX15" fmla="*/ 168165 w 3731172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575034 w 3710151"/>
                        <a:gd name="connsiteY6" fmla="*/ 91440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06565 w 3710151"/>
                        <a:gd name="connsiteY6" fmla="*/ 924910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06565 w 3710151"/>
                        <a:gd name="connsiteY5" fmla="*/ 441434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5151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60331 w 3710151"/>
                        <a:gd name="connsiteY2" fmla="*/ 599089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124605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12460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47144 w 3710151"/>
                        <a:gd name="connsiteY0" fmla="*/ 73572 h 1418896"/>
                        <a:gd name="connsiteX1" fmla="*/ 430924 w 3710151"/>
                        <a:gd name="connsiteY1" fmla="*/ 0 h 1418896"/>
                        <a:gd name="connsiteX2" fmla="*/ 1838028 w 3710151"/>
                        <a:gd name="connsiteY2" fmla="*/ 591655 h 1418896"/>
                        <a:gd name="connsiteX3" fmla="*/ 3342289 w 3710151"/>
                        <a:gd name="connsiteY3" fmla="*/ 0 h 1418896"/>
                        <a:gd name="connsiteX4" fmla="*/ 3563006 w 3710151"/>
                        <a:gd name="connsiteY4" fmla="*/ 73572 h 1418896"/>
                        <a:gd name="connsiteX5" fmla="*/ 2617717 w 3710151"/>
                        <a:gd name="connsiteY5" fmla="*/ 448868 h 1418896"/>
                        <a:gd name="connsiteX6" fmla="*/ 2610282 w 3710151"/>
                        <a:gd name="connsiteY6" fmla="*/ 902607 h 1418896"/>
                        <a:gd name="connsiteX7" fmla="*/ 3710151 w 3710151"/>
                        <a:gd name="connsiteY7" fmla="*/ 1345324 h 1418896"/>
                        <a:gd name="connsiteX8" fmla="*/ 3426372 w 3710151"/>
                        <a:gd name="connsiteY8" fmla="*/ 1408386 h 1418896"/>
                        <a:gd name="connsiteX9" fmla="*/ 1849820 w 3710151"/>
                        <a:gd name="connsiteY9" fmla="*/ 746234 h 1418896"/>
                        <a:gd name="connsiteX10" fmla="*/ 241737 w 3710151"/>
                        <a:gd name="connsiteY10" fmla="*/ 1418896 h 1418896"/>
                        <a:gd name="connsiteX11" fmla="*/ 0 w 3710151"/>
                        <a:gd name="connsiteY11" fmla="*/ 1334814 h 1418896"/>
                        <a:gd name="connsiteX12" fmla="*/ 1098586 w 3710151"/>
                        <a:gd name="connsiteY12" fmla="*/ 903890 h 1418896"/>
                        <a:gd name="connsiteX13" fmla="*/ 1087434 w 3710151"/>
                        <a:gd name="connsiteY13" fmla="*/ 451945 h 1418896"/>
                        <a:gd name="connsiteX14" fmla="*/ 168164 w 3710151"/>
                        <a:gd name="connsiteY14" fmla="*/ 84081 h 1418896"/>
                        <a:gd name="connsiteX15" fmla="*/ 147144 w 3710151"/>
                        <a:gd name="connsiteY15" fmla="*/ 73572 h 1418896"/>
                        <a:gd name="connsiteX0" fmla="*/ 162012 w 3725019"/>
                        <a:gd name="connsiteY0" fmla="*/ 73572 h 1418896"/>
                        <a:gd name="connsiteX1" fmla="*/ 445792 w 3725019"/>
                        <a:gd name="connsiteY1" fmla="*/ 0 h 1418896"/>
                        <a:gd name="connsiteX2" fmla="*/ 1852896 w 3725019"/>
                        <a:gd name="connsiteY2" fmla="*/ 591655 h 1418896"/>
                        <a:gd name="connsiteX3" fmla="*/ 3357157 w 3725019"/>
                        <a:gd name="connsiteY3" fmla="*/ 0 h 1418896"/>
                        <a:gd name="connsiteX4" fmla="*/ 3577874 w 3725019"/>
                        <a:gd name="connsiteY4" fmla="*/ 73572 h 1418896"/>
                        <a:gd name="connsiteX5" fmla="*/ 2632585 w 3725019"/>
                        <a:gd name="connsiteY5" fmla="*/ 448868 h 1418896"/>
                        <a:gd name="connsiteX6" fmla="*/ 2625150 w 3725019"/>
                        <a:gd name="connsiteY6" fmla="*/ 902607 h 1418896"/>
                        <a:gd name="connsiteX7" fmla="*/ 3725019 w 3725019"/>
                        <a:gd name="connsiteY7" fmla="*/ 1345324 h 1418896"/>
                        <a:gd name="connsiteX8" fmla="*/ 3441240 w 3725019"/>
                        <a:gd name="connsiteY8" fmla="*/ 1408386 h 1418896"/>
                        <a:gd name="connsiteX9" fmla="*/ 1864688 w 3725019"/>
                        <a:gd name="connsiteY9" fmla="*/ 746234 h 1418896"/>
                        <a:gd name="connsiteX10" fmla="*/ 256605 w 3725019"/>
                        <a:gd name="connsiteY10" fmla="*/ 1418896 h 1418896"/>
                        <a:gd name="connsiteX11" fmla="*/ 0 w 3725019"/>
                        <a:gd name="connsiteY11" fmla="*/ 1331097 h 1418896"/>
                        <a:gd name="connsiteX12" fmla="*/ 1113454 w 3725019"/>
                        <a:gd name="connsiteY12" fmla="*/ 903890 h 1418896"/>
                        <a:gd name="connsiteX13" fmla="*/ 1102302 w 3725019"/>
                        <a:gd name="connsiteY13" fmla="*/ 451945 h 1418896"/>
                        <a:gd name="connsiteX14" fmla="*/ 183032 w 3725019"/>
                        <a:gd name="connsiteY14" fmla="*/ 84081 h 1418896"/>
                        <a:gd name="connsiteX15" fmla="*/ 162012 w 3725019"/>
                        <a:gd name="connsiteY15" fmla="*/ 73572 h 141889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</a:cxnLst>
                      <a:rect l="l" t="t" r="r" b="b"/>
                      <a:pathLst>
                        <a:path w="3725019" h="1418896">
                          <a:moveTo>
                            <a:pt x="162012" y="73572"/>
                          </a:moveTo>
                          <a:lnTo>
                            <a:pt x="445792" y="0"/>
                          </a:lnTo>
                          <a:lnTo>
                            <a:pt x="1852896" y="591655"/>
                          </a:lnTo>
                          <a:lnTo>
                            <a:pt x="3357157" y="0"/>
                          </a:lnTo>
                          <a:lnTo>
                            <a:pt x="3577874" y="73572"/>
                          </a:lnTo>
                          <a:lnTo>
                            <a:pt x="2632585" y="448868"/>
                          </a:lnTo>
                          <a:lnTo>
                            <a:pt x="2625150" y="902607"/>
                          </a:lnTo>
                          <a:lnTo>
                            <a:pt x="3725019" y="1345324"/>
                          </a:lnTo>
                          <a:lnTo>
                            <a:pt x="3441240" y="1408386"/>
                          </a:lnTo>
                          <a:lnTo>
                            <a:pt x="1864688" y="746234"/>
                          </a:lnTo>
                          <a:lnTo>
                            <a:pt x="256605" y="1418896"/>
                          </a:lnTo>
                          <a:lnTo>
                            <a:pt x="0" y="1331097"/>
                          </a:lnTo>
                          <a:lnTo>
                            <a:pt x="1113454" y="903890"/>
                          </a:lnTo>
                          <a:cubicBezTo>
                            <a:pt x="1113454" y="760249"/>
                            <a:pt x="1102302" y="595586"/>
                            <a:pt x="1102302" y="451945"/>
                          </a:cubicBezTo>
                          <a:lnTo>
                            <a:pt x="183032" y="84081"/>
                          </a:lnTo>
                          <a:cubicBezTo>
                            <a:pt x="26317" y="21019"/>
                            <a:pt x="169019" y="77075"/>
                            <a:pt x="162012" y="73572"/>
                          </a:cubicBezTo>
                          <a:close/>
                        </a:path>
                      </a:pathLst>
                    </a:cu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 w="127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</p:grpSp>
        <p:grpSp>
          <p:nvGrpSpPr>
            <p:cNvPr id="242" name="Group 590">
              <a:extLst>
                <a:ext uri="{FF2B5EF4-FFF2-40B4-BE49-F238E27FC236}">
                  <a16:creationId xmlns:a16="http://schemas.microsoft.com/office/drawing/2014/main" id="{30B225B0-3242-A04C-9C27-9CDB572AD2B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241315" y="5290645"/>
              <a:ext cx="345630" cy="320302"/>
              <a:chOff x="2839" y="3501"/>
              <a:chExt cx="755" cy="803"/>
            </a:xfrm>
          </p:grpSpPr>
          <p:pic>
            <p:nvPicPr>
              <p:cNvPr id="243" name="Picture 591" descr="desktop_computer_stylized_medium">
                <a:extLst>
                  <a:ext uri="{FF2B5EF4-FFF2-40B4-BE49-F238E27FC236}">
                    <a16:creationId xmlns:a16="http://schemas.microsoft.com/office/drawing/2014/main" id="{5A35F722-B054-1E42-BA8E-E1373BCD9E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4" name="Freeform 592">
                <a:extLst>
                  <a:ext uri="{FF2B5EF4-FFF2-40B4-BE49-F238E27FC236}">
                    <a16:creationId xmlns:a16="http://schemas.microsoft.com/office/drawing/2014/main" id="{2F74593C-714A-214B-9F78-C6772DBAE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3" name="Group 590">
              <a:extLst>
                <a:ext uri="{FF2B5EF4-FFF2-40B4-BE49-F238E27FC236}">
                  <a16:creationId xmlns:a16="http://schemas.microsoft.com/office/drawing/2014/main" id="{2CB8F987-2539-F84B-A430-E5808E1E7928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807599" y="5100666"/>
              <a:ext cx="345630" cy="320302"/>
              <a:chOff x="2839" y="3501"/>
              <a:chExt cx="755" cy="803"/>
            </a:xfrm>
          </p:grpSpPr>
          <p:pic>
            <p:nvPicPr>
              <p:cNvPr id="304" name="Picture 591" descr="desktop_computer_stylized_medium">
                <a:extLst>
                  <a:ext uri="{FF2B5EF4-FFF2-40B4-BE49-F238E27FC236}">
                    <a16:creationId xmlns:a16="http://schemas.microsoft.com/office/drawing/2014/main" id="{F8EC24DB-4AFE-E441-AB63-38917C96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5" name="Freeform 592">
                <a:extLst>
                  <a:ext uri="{FF2B5EF4-FFF2-40B4-BE49-F238E27FC236}">
                    <a16:creationId xmlns:a16="http://schemas.microsoft.com/office/drawing/2014/main" id="{96FCDA13-233F-A242-B2DA-D182EDD3FC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270" name="Group 983">
              <a:extLst>
                <a:ext uri="{FF2B5EF4-FFF2-40B4-BE49-F238E27FC236}">
                  <a16:creationId xmlns:a16="http://schemas.microsoft.com/office/drawing/2014/main" id="{F33B59E0-02DC-4242-BB1D-1209364C7D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24601" y="5489612"/>
              <a:ext cx="141376" cy="246700"/>
              <a:chOff x="4140" y="429"/>
              <a:chExt cx="1425" cy="2396"/>
            </a:xfrm>
          </p:grpSpPr>
          <p:sp>
            <p:nvSpPr>
              <p:cNvPr id="271" name="Freeform 984">
                <a:extLst>
                  <a:ext uri="{FF2B5EF4-FFF2-40B4-BE49-F238E27FC236}">
                    <a16:creationId xmlns:a16="http://schemas.microsoft.com/office/drawing/2014/main" id="{24B2A840-FFEA-5C48-9C2D-8F96FE3B2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2" name="Rectangle 985">
                <a:extLst>
                  <a:ext uri="{FF2B5EF4-FFF2-40B4-BE49-F238E27FC236}">
                    <a16:creationId xmlns:a16="http://schemas.microsoft.com/office/drawing/2014/main" id="{8C8D3BF3-8D2C-7B41-9583-0200EE493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73" name="Freeform 986">
                <a:extLst>
                  <a:ext uri="{FF2B5EF4-FFF2-40B4-BE49-F238E27FC236}">
                    <a16:creationId xmlns:a16="http://schemas.microsoft.com/office/drawing/2014/main" id="{29D31BA3-D3C1-9E4C-94F2-0D820D3BAD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4" name="Freeform 987">
                <a:extLst>
                  <a:ext uri="{FF2B5EF4-FFF2-40B4-BE49-F238E27FC236}">
                    <a16:creationId xmlns:a16="http://schemas.microsoft.com/office/drawing/2014/main" id="{22C88130-FB25-044D-81C7-76CB85957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5" name="Rectangle 988">
                <a:extLst>
                  <a:ext uri="{FF2B5EF4-FFF2-40B4-BE49-F238E27FC236}">
                    <a16:creationId xmlns:a16="http://schemas.microsoft.com/office/drawing/2014/main" id="{5937CD6A-932A-6D4B-AC04-F5C9E72FDB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276" name="Group 989">
                <a:extLst>
                  <a:ext uri="{FF2B5EF4-FFF2-40B4-BE49-F238E27FC236}">
                    <a16:creationId xmlns:a16="http://schemas.microsoft.com/office/drawing/2014/main" id="{504A1CF1-9680-B648-8BF0-C2F70AD47B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01" name="AutoShape 990">
                  <a:extLst>
                    <a:ext uri="{FF2B5EF4-FFF2-40B4-BE49-F238E27FC236}">
                      <a16:creationId xmlns:a16="http://schemas.microsoft.com/office/drawing/2014/main" id="{3E5B0ED9-782E-C246-BBFF-DEFD35BC41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2" name="AutoShape 991">
                  <a:extLst>
                    <a:ext uri="{FF2B5EF4-FFF2-40B4-BE49-F238E27FC236}">
                      <a16:creationId xmlns:a16="http://schemas.microsoft.com/office/drawing/2014/main" id="{20F2EC6D-A3D8-6440-9C38-07369B098E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77" name="Rectangle 992">
                <a:extLst>
                  <a:ext uri="{FF2B5EF4-FFF2-40B4-BE49-F238E27FC236}">
                    <a16:creationId xmlns:a16="http://schemas.microsoft.com/office/drawing/2014/main" id="{33D8EB51-6E0D-CE40-A69D-A5B39E1446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278" name="Group 993">
                <a:extLst>
                  <a:ext uri="{FF2B5EF4-FFF2-40B4-BE49-F238E27FC236}">
                    <a16:creationId xmlns:a16="http://schemas.microsoft.com/office/drawing/2014/main" id="{31607722-A9A7-A549-AE95-668D7CF495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99" name="AutoShape 994">
                  <a:extLst>
                    <a:ext uri="{FF2B5EF4-FFF2-40B4-BE49-F238E27FC236}">
                      <a16:creationId xmlns:a16="http://schemas.microsoft.com/office/drawing/2014/main" id="{DEEB2CD2-5E68-F846-B81E-A007EE0EF7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" name="AutoShape 995">
                  <a:extLst>
                    <a:ext uri="{FF2B5EF4-FFF2-40B4-BE49-F238E27FC236}">
                      <a16:creationId xmlns:a16="http://schemas.microsoft.com/office/drawing/2014/main" id="{FDE79347-BFA6-7C46-9853-B630CC85A8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79" name="Rectangle 996">
                <a:extLst>
                  <a:ext uri="{FF2B5EF4-FFF2-40B4-BE49-F238E27FC236}">
                    <a16:creationId xmlns:a16="http://schemas.microsoft.com/office/drawing/2014/main" id="{3BE829C2-5594-DD47-B792-28BABF7A3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80" name="Rectangle 997">
                <a:extLst>
                  <a:ext uri="{FF2B5EF4-FFF2-40B4-BE49-F238E27FC236}">
                    <a16:creationId xmlns:a16="http://schemas.microsoft.com/office/drawing/2014/main" id="{A540816D-62F4-0841-B8A7-46515E2B33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grpSp>
            <p:nvGrpSpPr>
              <p:cNvPr id="281" name="Group 998">
                <a:extLst>
                  <a:ext uri="{FF2B5EF4-FFF2-40B4-BE49-F238E27FC236}">
                    <a16:creationId xmlns:a16="http://schemas.microsoft.com/office/drawing/2014/main" id="{D514C1BB-81D3-ED43-9314-C6EF5BF886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97" name="AutoShape 999">
                  <a:extLst>
                    <a:ext uri="{FF2B5EF4-FFF2-40B4-BE49-F238E27FC236}">
                      <a16:creationId xmlns:a16="http://schemas.microsoft.com/office/drawing/2014/main" id="{BC67DBCC-21A6-5C47-B0B1-8DC1AD2EE2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8" name="AutoShape 1000">
                  <a:extLst>
                    <a:ext uri="{FF2B5EF4-FFF2-40B4-BE49-F238E27FC236}">
                      <a16:creationId xmlns:a16="http://schemas.microsoft.com/office/drawing/2014/main" id="{C22A83F4-5888-AB47-8A4B-2C79A96FD7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82" name="Freeform 1001">
                <a:extLst>
                  <a:ext uri="{FF2B5EF4-FFF2-40B4-BE49-F238E27FC236}">
                    <a16:creationId xmlns:a16="http://schemas.microsoft.com/office/drawing/2014/main" id="{B467A72B-F807-3D4A-80B3-8DEBA00C1E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283" name="Group 1002">
                <a:extLst>
                  <a:ext uri="{FF2B5EF4-FFF2-40B4-BE49-F238E27FC236}">
                    <a16:creationId xmlns:a16="http://schemas.microsoft.com/office/drawing/2014/main" id="{C9EB11E2-7639-6348-AD98-03E10E2F57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95" name="AutoShape 1003">
                  <a:extLst>
                    <a:ext uri="{FF2B5EF4-FFF2-40B4-BE49-F238E27FC236}">
                      <a16:creationId xmlns:a16="http://schemas.microsoft.com/office/drawing/2014/main" id="{6C4367F5-BB94-DB41-8624-C0C7E05F1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6" name="AutoShape 1004">
                  <a:extLst>
                    <a:ext uri="{FF2B5EF4-FFF2-40B4-BE49-F238E27FC236}">
                      <a16:creationId xmlns:a16="http://schemas.microsoft.com/office/drawing/2014/main" id="{982DFDF1-6B10-AD43-9F7A-6A8068C402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84" name="Rectangle 1005">
                <a:extLst>
                  <a:ext uri="{FF2B5EF4-FFF2-40B4-BE49-F238E27FC236}">
                    <a16:creationId xmlns:a16="http://schemas.microsoft.com/office/drawing/2014/main" id="{6B017D25-A6BB-E941-AD0A-C7BC0BE79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85" name="Freeform 1006">
                <a:extLst>
                  <a:ext uri="{FF2B5EF4-FFF2-40B4-BE49-F238E27FC236}">
                    <a16:creationId xmlns:a16="http://schemas.microsoft.com/office/drawing/2014/main" id="{C603FBD9-EDE0-FB44-BDF2-C1FDEB9BB3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6" name="Freeform 1007">
                <a:extLst>
                  <a:ext uri="{FF2B5EF4-FFF2-40B4-BE49-F238E27FC236}">
                    <a16:creationId xmlns:a16="http://schemas.microsoft.com/office/drawing/2014/main" id="{3F410801-722C-3B44-9F99-10204ABB8A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7" name="Oval 1008">
                <a:extLst>
                  <a:ext uri="{FF2B5EF4-FFF2-40B4-BE49-F238E27FC236}">
                    <a16:creationId xmlns:a16="http://schemas.microsoft.com/office/drawing/2014/main" id="{B108DAAB-DB62-0C48-8E21-4A6FDA3C6C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88" name="Freeform 1009">
                <a:extLst>
                  <a:ext uri="{FF2B5EF4-FFF2-40B4-BE49-F238E27FC236}">
                    <a16:creationId xmlns:a16="http://schemas.microsoft.com/office/drawing/2014/main" id="{5931D336-542E-D744-82B5-AA81901AFF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9" name="AutoShape 1010">
                <a:extLst>
                  <a:ext uri="{FF2B5EF4-FFF2-40B4-BE49-F238E27FC236}">
                    <a16:creationId xmlns:a16="http://schemas.microsoft.com/office/drawing/2014/main" id="{ACAB501C-6DFD-634E-97EB-A34EDE95EB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90" name="AutoShape 1011">
                <a:extLst>
                  <a:ext uri="{FF2B5EF4-FFF2-40B4-BE49-F238E27FC236}">
                    <a16:creationId xmlns:a16="http://schemas.microsoft.com/office/drawing/2014/main" id="{864548C8-AA73-3944-938D-AEC2EF29E4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91" name="Oval 1012">
                <a:extLst>
                  <a:ext uri="{FF2B5EF4-FFF2-40B4-BE49-F238E27FC236}">
                    <a16:creationId xmlns:a16="http://schemas.microsoft.com/office/drawing/2014/main" id="{0802CF3B-EB2C-A640-BA0A-7C632BC3C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92" name="Oval 1013">
                <a:extLst>
                  <a:ext uri="{FF2B5EF4-FFF2-40B4-BE49-F238E27FC236}">
                    <a16:creationId xmlns:a16="http://schemas.microsoft.com/office/drawing/2014/main" id="{252CFC94-B984-1649-8FC0-2BFEB6962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93" name="Oval 1014">
                <a:extLst>
                  <a:ext uri="{FF2B5EF4-FFF2-40B4-BE49-F238E27FC236}">
                    <a16:creationId xmlns:a16="http://schemas.microsoft.com/office/drawing/2014/main" id="{E564BE40-38DB-6249-9EC4-B963200A5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294" name="Rectangle 1015">
                <a:extLst>
                  <a:ext uri="{FF2B5EF4-FFF2-40B4-BE49-F238E27FC236}">
                    <a16:creationId xmlns:a16="http://schemas.microsoft.com/office/drawing/2014/main" id="{95C1D62C-3AFD-A14E-97CE-3542A5C862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045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100722-A44B-433C-A0D8-39D072D51582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k State Routing: Basic princples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 altLang="en-US"/>
              <a:t>1. Each router establishes a relationship </a:t>
            </a:r>
            <a:r>
              <a:rPr lang="en-US" altLang="en-US" i="1">
                <a:solidFill>
                  <a:schemeClr val="accent2"/>
                </a:solidFill>
              </a:rPr>
              <a:t>(“adjacency”)</a:t>
            </a:r>
            <a:r>
              <a:rPr lang="en-US" altLang="en-US"/>
              <a:t> with its neighbors</a:t>
            </a:r>
          </a:p>
          <a:p>
            <a:pPr lvl="1">
              <a:buFontTx/>
              <a:buNone/>
            </a:pPr>
            <a:r>
              <a:rPr lang="en-US" altLang="en-US"/>
              <a:t>2.Each router generates </a:t>
            </a:r>
            <a:r>
              <a:rPr lang="en-US" altLang="en-US" i="1">
                <a:solidFill>
                  <a:schemeClr val="accent2"/>
                </a:solidFill>
              </a:rPr>
              <a:t>link state advertisements</a:t>
            </a:r>
            <a:r>
              <a:rPr lang="en-US" altLang="en-US"/>
              <a:t> </a:t>
            </a:r>
            <a:r>
              <a:rPr lang="en-US" altLang="en-US" i="1">
                <a:solidFill>
                  <a:schemeClr val="accent2"/>
                </a:solidFill>
              </a:rPr>
              <a:t>(LSAs) </a:t>
            </a:r>
            <a:r>
              <a:rPr lang="en-US" altLang="en-US"/>
              <a:t>which are distributed to all routers </a:t>
            </a:r>
          </a:p>
          <a:p>
            <a:pPr lvl="3">
              <a:buFontTx/>
              <a:buNone/>
            </a:pPr>
            <a:r>
              <a:rPr lang="en-US" altLang="en-US"/>
              <a:t>LSA = (link id, state of the link, cost, neighbors of the link)</a:t>
            </a:r>
          </a:p>
          <a:p>
            <a:pPr lvl="1">
              <a:buFontTx/>
              <a:buNone/>
            </a:pPr>
            <a:r>
              <a:rPr lang="en-US" altLang="en-US"/>
              <a:t>3. Each router maintains a database of all received LSAs (</a:t>
            </a:r>
            <a:r>
              <a:rPr lang="en-US" altLang="en-US" i="1">
                <a:solidFill>
                  <a:schemeClr val="accent2"/>
                </a:solidFill>
              </a:rPr>
              <a:t>topological database</a:t>
            </a:r>
            <a:r>
              <a:rPr lang="en-US" altLang="en-US"/>
              <a:t> or </a:t>
            </a:r>
            <a:r>
              <a:rPr lang="en-US" altLang="en-US" i="1">
                <a:solidFill>
                  <a:schemeClr val="accent2"/>
                </a:solidFill>
              </a:rPr>
              <a:t>link state database</a:t>
            </a:r>
            <a:r>
              <a:rPr lang="en-US" altLang="en-US"/>
              <a:t>), which describes the network as a graph with weighted edges</a:t>
            </a:r>
          </a:p>
          <a:p>
            <a:pPr lvl="1">
              <a:buFontTx/>
              <a:buNone/>
            </a:pPr>
            <a:r>
              <a:rPr lang="en-US" altLang="en-US"/>
              <a:t>4. Each router uses its link state database to run a shortest path algorithm (Dijikstra’s algorithm) to produce the shortest path to each network</a:t>
            </a:r>
          </a:p>
        </p:txBody>
      </p:sp>
    </p:spTree>
    <p:extLst>
      <p:ext uri="{BB962C8B-B14F-4D97-AF65-F5344CB8AC3E}">
        <p14:creationId xmlns:p14="http://schemas.microsoft.com/office/powerpoint/2010/main" val="4079787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1B1D9B-3E4E-49A0-9751-CD968D8EB9DF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ion of a Link State Routing protocol</a:t>
            </a:r>
          </a:p>
        </p:txBody>
      </p:sp>
      <p:sp>
        <p:nvSpPr>
          <p:cNvPr id="320516" name="Line 4"/>
          <p:cNvSpPr>
            <a:spLocks noChangeShapeType="1"/>
          </p:cNvSpPr>
          <p:nvPr/>
        </p:nvSpPr>
        <p:spPr bwMode="auto">
          <a:xfrm>
            <a:off x="3276600" y="35814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18" name="Text Box 6"/>
          <p:cNvSpPr txBox="1">
            <a:spLocks noChangeArrowheads="1"/>
          </p:cNvSpPr>
          <p:nvPr/>
        </p:nvSpPr>
        <p:spPr bwMode="auto">
          <a:xfrm>
            <a:off x="1984229" y="3124201"/>
            <a:ext cx="114646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ceived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SAs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8077200" y="2743200"/>
            <a:ext cx="2325688" cy="1639888"/>
          </a:xfrm>
          <a:prstGeom prst="rect">
            <a:avLst/>
          </a:prstGeom>
          <a:solidFill>
            <a:srgbClr val="FF66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P Routing 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able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>
            <a:off x="6172200" y="3581400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21" name="Text Box 9"/>
          <p:cNvSpPr txBox="1">
            <a:spLocks noChangeArrowheads="1"/>
          </p:cNvSpPr>
          <p:nvPr/>
        </p:nvSpPr>
        <p:spPr bwMode="auto">
          <a:xfrm>
            <a:off x="6474410" y="2950027"/>
            <a:ext cx="11592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ijkstra’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lgorithm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22" name="Line 10"/>
          <p:cNvSpPr>
            <a:spLocks noChangeShapeType="1"/>
          </p:cNvSpPr>
          <p:nvPr/>
        </p:nvSpPr>
        <p:spPr bwMode="auto">
          <a:xfrm>
            <a:off x="56388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23" name="Line 11"/>
          <p:cNvSpPr>
            <a:spLocks noChangeShapeType="1"/>
          </p:cNvSpPr>
          <p:nvPr/>
        </p:nvSpPr>
        <p:spPr bwMode="auto">
          <a:xfrm flipH="1">
            <a:off x="39624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15" name="AutoShape 3"/>
          <p:cNvSpPr>
            <a:spLocks noChangeArrowheads="1"/>
          </p:cNvSpPr>
          <p:nvPr/>
        </p:nvSpPr>
        <p:spPr bwMode="auto">
          <a:xfrm>
            <a:off x="4707375" y="3185756"/>
            <a:ext cx="1269127" cy="715089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nk State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atabase</a:t>
            </a:r>
          </a:p>
        </p:txBody>
      </p:sp>
      <p:sp>
        <p:nvSpPr>
          <p:cNvPr id="320524" name="Line 12"/>
          <p:cNvSpPr>
            <a:spLocks noChangeShapeType="1"/>
          </p:cNvSpPr>
          <p:nvPr/>
        </p:nvSpPr>
        <p:spPr bwMode="auto">
          <a:xfrm flipH="1">
            <a:off x="5334000" y="40386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4358820" y="5029201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SAs are flooded 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other interfaces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44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C24D2B-2166-4931-8CEE-DED1A5C57CB2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overy of Neighbors 	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371600"/>
            <a:ext cx="89154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Routers </a:t>
            </a:r>
            <a:r>
              <a:rPr lang="en-US" altLang="en-US" dirty="0" smtClean="0"/>
              <a:t>multicast  </a:t>
            </a:r>
            <a:r>
              <a:rPr lang="en-US" altLang="en-US" dirty="0">
                <a:solidFill>
                  <a:srgbClr val="FF0000"/>
                </a:solidFill>
              </a:rPr>
              <a:t>OSPF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Hello packets</a:t>
            </a:r>
            <a:r>
              <a:rPr lang="en-US" altLang="en-US" dirty="0"/>
              <a:t> on all OSPF-enabled interfaces.</a:t>
            </a:r>
          </a:p>
          <a:p>
            <a:r>
              <a:rPr lang="en-US" altLang="en-US" dirty="0"/>
              <a:t>If two routers share a link, they can become neighbors, and establish an adjacency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After becoming a neighbor, routers exchange their link state databases</a:t>
            </a:r>
          </a:p>
          <a:p>
            <a:endParaRPr lang="en-US" altLang="en-US" dirty="0"/>
          </a:p>
        </p:txBody>
      </p:sp>
      <p:graphicFrame>
        <p:nvGraphicFramePr>
          <p:cNvPr id="316422" name="Object 6"/>
          <p:cNvGraphicFramePr>
            <a:graphicFrameLocks noChangeAspect="1"/>
          </p:cNvGraphicFramePr>
          <p:nvPr>
            <p:extLst/>
          </p:nvPr>
        </p:nvGraphicFramePr>
        <p:xfrm>
          <a:off x="533400" y="2381550"/>
          <a:ext cx="800100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987480" imgH="2290320" progId="Visio.Drawing.4">
                  <p:embed/>
                </p:oleObj>
              </mc:Choice>
              <mc:Fallback>
                <p:oleObj name="VISIO" r:id="rId3" imgW="9987480" imgH="2290320" progId="Visio.Drawing.4">
                  <p:embed/>
                  <p:pic>
                    <p:nvPicPr>
                      <p:cNvPr id="316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81550"/>
                        <a:ext cx="800100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3" name="Rectangle 7"/>
          <p:cNvSpPr>
            <a:spLocks noChangeArrowheads="1"/>
          </p:cNvSpPr>
          <p:nvPr/>
        </p:nvSpPr>
        <p:spPr bwMode="auto">
          <a:xfrm>
            <a:off x="7543801" y="3794810"/>
            <a:ext cx="2736647" cy="6463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cenario: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outer 10.1.10.2 restarts</a:t>
            </a:r>
          </a:p>
        </p:txBody>
      </p:sp>
    </p:spTree>
    <p:extLst>
      <p:ext uri="{BB962C8B-B14F-4D97-AF65-F5344CB8AC3E}">
        <p14:creationId xmlns:p14="http://schemas.microsoft.com/office/powerpoint/2010/main" val="372503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663366"/>
                </a:solidFill>
                <a:latin typeface="Arial" charset="0"/>
                <a:cs typeface="文泉驛正黑" charset="0"/>
              </a:rPr>
              <a:t>Synchronizing OSPF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While </a:t>
            </a:r>
            <a:r>
              <a:rPr lang="en-US" dirty="0">
                <a:latin typeface="Arial"/>
                <a:cs typeface="Arial"/>
              </a:rPr>
              <a:t>the Hello packet was used to establish neighbor adjacencies, the other four types of OSPF packets are used during the process of exchanging and synchronizing </a:t>
            </a:r>
            <a:r>
              <a:rPr lang="en-US" dirty="0" smtClean="0">
                <a:latin typeface="Arial"/>
                <a:cs typeface="Arial"/>
              </a:rPr>
              <a:t>link state databases</a:t>
            </a:r>
            <a:r>
              <a:rPr lang="en-US" dirty="0">
                <a:latin typeface="Arial"/>
                <a:cs typeface="Arial"/>
              </a:rPr>
              <a:t>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02"/>
          <a:stretch>
            <a:fillRect/>
          </a:stretch>
        </p:blipFill>
        <p:spPr bwMode="auto">
          <a:xfrm>
            <a:off x="2396595" y="3306937"/>
            <a:ext cx="7184058" cy="3453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835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C24D2B-2166-4931-8CEE-DED1A5C57CB2}" type="slidenum"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uting Data Distrib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724027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SA-Updates are distributed to all other routers via </a:t>
            </a:r>
            <a:r>
              <a:rPr kumimoji="0" lang="en-US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liable Flooding</a:t>
            </a:r>
          </a:p>
          <a:p>
            <a:pPr marL="352425" marR="0" lvl="0" indent="-2222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xample: </a:t>
            </a:r>
            <a:r>
              <a:rPr kumimoji="0" lang="en-US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ooding of LSA from 10.10.10.1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84" name="Object 4"/>
          <p:cNvGraphicFramePr>
            <a:graphicFrameLocks noChangeAspect="1"/>
          </p:cNvGraphicFramePr>
          <p:nvPr>
            <p:extLst/>
          </p:nvPr>
        </p:nvGraphicFramePr>
        <p:xfrm>
          <a:off x="2702665" y="2435226"/>
          <a:ext cx="7086600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8301600" imgH="4009320" progId="Visio.Drawing.4">
                  <p:embed/>
                </p:oleObj>
              </mc:Choice>
              <mc:Fallback>
                <p:oleObj name="VISIO" r:id="rId3" imgW="8301600" imgH="4009320" progId="Visio.Drawing.4">
                  <p:embed/>
                  <p:pic>
                    <p:nvPicPr>
                      <p:cNvPr id="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665" y="2435226"/>
                        <a:ext cx="7086600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" name="Group 13"/>
          <p:cNvGrpSpPr>
            <a:grpSpLocks/>
          </p:cNvGrpSpPr>
          <p:nvPr/>
        </p:nvGrpSpPr>
        <p:grpSpPr bwMode="auto">
          <a:xfrm>
            <a:off x="3540865" y="2819400"/>
            <a:ext cx="990600" cy="1898650"/>
            <a:chOff x="1632" y="1776"/>
            <a:chExt cx="624" cy="1196"/>
          </a:xfrm>
        </p:grpSpPr>
        <p:grpSp>
          <p:nvGrpSpPr>
            <p:cNvPr id="86" name="Group 7"/>
            <p:cNvGrpSpPr>
              <a:grpSpLocks/>
            </p:cNvGrpSpPr>
            <p:nvPr/>
          </p:nvGrpSpPr>
          <p:grpSpPr bwMode="auto">
            <a:xfrm>
              <a:off x="1632" y="1776"/>
              <a:ext cx="624" cy="252"/>
              <a:chOff x="384" y="2832"/>
              <a:chExt cx="816" cy="252"/>
            </a:xfrm>
          </p:grpSpPr>
          <p:sp>
            <p:nvSpPr>
              <p:cNvPr id="90" name="Line 5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" name="Text Box 6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87" name="Group 8"/>
            <p:cNvGrpSpPr>
              <a:grpSpLocks/>
            </p:cNvGrpSpPr>
            <p:nvPr/>
          </p:nvGrpSpPr>
          <p:grpSpPr bwMode="auto">
            <a:xfrm rot="3430334">
              <a:off x="1594" y="2534"/>
              <a:ext cx="624" cy="252"/>
              <a:chOff x="391" y="2867"/>
              <a:chExt cx="816" cy="252"/>
            </a:xfrm>
          </p:grpSpPr>
          <p:sp>
            <p:nvSpPr>
              <p:cNvPr id="88" name="Line 9"/>
              <p:cNvSpPr>
                <a:spLocks noChangeShapeType="1"/>
              </p:cNvSpPr>
              <p:nvPr/>
            </p:nvSpPr>
            <p:spPr bwMode="auto">
              <a:xfrm>
                <a:off x="391" y="3076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" name="Text Box 10"/>
              <p:cNvSpPr txBox="1">
                <a:spLocks noChangeArrowheads="1"/>
              </p:cNvSpPr>
              <p:nvPr/>
            </p:nvSpPr>
            <p:spPr bwMode="auto">
              <a:xfrm>
                <a:off x="564" y="2867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</p:grpSp>
      <p:grpSp>
        <p:nvGrpSpPr>
          <p:cNvPr id="92" name="Group 22"/>
          <p:cNvGrpSpPr>
            <a:grpSpLocks/>
          </p:cNvGrpSpPr>
          <p:nvPr/>
        </p:nvGrpSpPr>
        <p:grpSpPr bwMode="auto">
          <a:xfrm>
            <a:off x="4379065" y="3076576"/>
            <a:ext cx="1371600" cy="3160713"/>
            <a:chOff x="2160" y="1910"/>
            <a:chExt cx="864" cy="1991"/>
          </a:xfrm>
        </p:grpSpPr>
        <p:sp>
          <p:nvSpPr>
            <p:cNvPr id="93" name="Rectangle 11"/>
            <p:cNvSpPr>
              <a:spLocks noChangeArrowheads="1"/>
            </p:cNvSpPr>
            <p:nvPr/>
          </p:nvSpPr>
          <p:spPr bwMode="auto">
            <a:xfrm>
              <a:off x="2304" y="1910"/>
              <a:ext cx="720" cy="40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Update</a:t>
              </a:r>
              <a:b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</a:b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database</a:t>
              </a:r>
            </a:p>
          </p:txBody>
        </p:sp>
        <p:sp>
          <p:nvSpPr>
            <p:cNvPr id="94" name="Rectangle 12"/>
            <p:cNvSpPr>
              <a:spLocks noChangeArrowheads="1"/>
            </p:cNvSpPr>
            <p:nvPr/>
          </p:nvSpPr>
          <p:spPr bwMode="auto">
            <a:xfrm>
              <a:off x="2160" y="3494"/>
              <a:ext cx="720" cy="40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Update</a:t>
              </a:r>
              <a:b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</a:b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database</a:t>
              </a:r>
            </a:p>
          </p:txBody>
        </p:sp>
      </p:grpSp>
      <p:grpSp>
        <p:nvGrpSpPr>
          <p:cNvPr id="95" name="Group 21"/>
          <p:cNvGrpSpPr>
            <a:grpSpLocks/>
          </p:cNvGrpSpPr>
          <p:nvPr/>
        </p:nvGrpSpPr>
        <p:grpSpPr bwMode="auto">
          <a:xfrm>
            <a:off x="3210666" y="3276601"/>
            <a:ext cx="1357313" cy="1819275"/>
            <a:chOff x="1401" y="2064"/>
            <a:chExt cx="855" cy="1146"/>
          </a:xfrm>
        </p:grpSpPr>
        <p:grpSp>
          <p:nvGrpSpPr>
            <p:cNvPr id="96" name="Group 15"/>
            <p:cNvGrpSpPr>
              <a:grpSpLocks/>
            </p:cNvGrpSpPr>
            <p:nvPr/>
          </p:nvGrpSpPr>
          <p:grpSpPr bwMode="auto">
            <a:xfrm>
              <a:off x="1632" y="2064"/>
              <a:ext cx="624" cy="252"/>
              <a:chOff x="384" y="2832"/>
              <a:chExt cx="816" cy="252"/>
            </a:xfrm>
          </p:grpSpPr>
          <p:sp>
            <p:nvSpPr>
              <p:cNvPr id="100" name="Line 16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" name="Text Box 17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  <p:grpSp>
          <p:nvGrpSpPr>
            <p:cNvPr id="97" name="Group 18"/>
            <p:cNvGrpSpPr>
              <a:grpSpLocks/>
            </p:cNvGrpSpPr>
            <p:nvPr/>
          </p:nvGrpSpPr>
          <p:grpSpPr bwMode="auto">
            <a:xfrm rot="3430334">
              <a:off x="1341" y="2629"/>
              <a:ext cx="641" cy="522"/>
              <a:chOff x="556" y="2667"/>
              <a:chExt cx="837" cy="522"/>
            </a:xfrm>
          </p:grpSpPr>
          <p:sp>
            <p:nvSpPr>
              <p:cNvPr id="98" name="Line 19"/>
              <p:cNvSpPr>
                <a:spLocks noChangeShapeType="1"/>
              </p:cNvSpPr>
              <p:nvPr/>
            </p:nvSpPr>
            <p:spPr bwMode="auto">
              <a:xfrm>
                <a:off x="556" y="3189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" name="Text Box 20"/>
              <p:cNvSpPr txBox="1">
                <a:spLocks noChangeArrowheads="1"/>
              </p:cNvSpPr>
              <p:nvPr/>
            </p:nvSpPr>
            <p:spPr bwMode="auto">
              <a:xfrm>
                <a:off x="806" y="2667"/>
                <a:ext cx="5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</p:grpSp>
      <p:grpSp>
        <p:nvGrpSpPr>
          <p:cNvPr id="102" name="Group 51"/>
          <p:cNvGrpSpPr>
            <a:grpSpLocks/>
          </p:cNvGrpSpPr>
          <p:nvPr/>
        </p:nvGrpSpPr>
        <p:grpSpPr bwMode="auto">
          <a:xfrm>
            <a:off x="4601315" y="2819400"/>
            <a:ext cx="1987550" cy="2990850"/>
            <a:chOff x="2300" y="1776"/>
            <a:chExt cx="1252" cy="1884"/>
          </a:xfrm>
        </p:grpSpPr>
        <p:grpSp>
          <p:nvGrpSpPr>
            <p:cNvPr id="103" name="Group 31"/>
            <p:cNvGrpSpPr>
              <a:grpSpLocks/>
            </p:cNvGrpSpPr>
            <p:nvPr/>
          </p:nvGrpSpPr>
          <p:grpSpPr bwMode="auto">
            <a:xfrm>
              <a:off x="2880" y="3408"/>
              <a:ext cx="624" cy="252"/>
              <a:chOff x="384" y="2832"/>
              <a:chExt cx="816" cy="252"/>
            </a:xfrm>
          </p:grpSpPr>
          <p:sp>
            <p:nvSpPr>
              <p:cNvPr id="113" name="Line 32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4" name="Text Box 33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04" name="Group 34"/>
            <p:cNvGrpSpPr>
              <a:grpSpLocks/>
            </p:cNvGrpSpPr>
            <p:nvPr/>
          </p:nvGrpSpPr>
          <p:grpSpPr bwMode="auto">
            <a:xfrm rot="-5453418">
              <a:off x="2396" y="2778"/>
              <a:ext cx="624" cy="252"/>
              <a:chOff x="383" y="2871"/>
              <a:chExt cx="816" cy="252"/>
            </a:xfrm>
          </p:grpSpPr>
          <p:sp>
            <p:nvSpPr>
              <p:cNvPr id="111" name="Line 35"/>
              <p:cNvSpPr>
                <a:spLocks noChangeShapeType="1"/>
              </p:cNvSpPr>
              <p:nvPr/>
            </p:nvSpPr>
            <p:spPr bwMode="auto">
              <a:xfrm>
                <a:off x="383" y="3073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2" name="Text Box 36"/>
              <p:cNvSpPr txBox="1">
                <a:spLocks noChangeArrowheads="1"/>
              </p:cNvSpPr>
              <p:nvPr/>
            </p:nvSpPr>
            <p:spPr bwMode="auto">
              <a:xfrm>
                <a:off x="561" y="2871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05" name="Group 39"/>
            <p:cNvGrpSpPr>
              <a:grpSpLocks/>
            </p:cNvGrpSpPr>
            <p:nvPr/>
          </p:nvGrpSpPr>
          <p:grpSpPr bwMode="auto">
            <a:xfrm>
              <a:off x="2928" y="1776"/>
              <a:ext cx="624" cy="252"/>
              <a:chOff x="384" y="2832"/>
              <a:chExt cx="816" cy="252"/>
            </a:xfrm>
          </p:grpSpPr>
          <p:sp>
            <p:nvSpPr>
              <p:cNvPr id="109" name="Line 40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0" name="Text Box 41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06" name="Group 48"/>
            <p:cNvGrpSpPr>
              <a:grpSpLocks/>
            </p:cNvGrpSpPr>
            <p:nvPr/>
          </p:nvGrpSpPr>
          <p:grpSpPr bwMode="auto">
            <a:xfrm rot="-5453418">
              <a:off x="2114" y="2778"/>
              <a:ext cx="624" cy="252"/>
              <a:chOff x="383" y="2871"/>
              <a:chExt cx="816" cy="252"/>
            </a:xfrm>
          </p:grpSpPr>
          <p:sp>
            <p:nvSpPr>
              <p:cNvPr id="107" name="Line 49"/>
              <p:cNvSpPr>
                <a:spLocks noChangeShapeType="1"/>
              </p:cNvSpPr>
              <p:nvPr/>
            </p:nvSpPr>
            <p:spPr bwMode="auto">
              <a:xfrm>
                <a:off x="383" y="3073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8" name="Text Box 50"/>
              <p:cNvSpPr txBox="1">
                <a:spLocks noChangeArrowheads="1"/>
              </p:cNvSpPr>
              <p:nvPr/>
            </p:nvSpPr>
            <p:spPr bwMode="auto">
              <a:xfrm>
                <a:off x="561" y="2871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</p:grpSp>
      <p:grpSp>
        <p:nvGrpSpPr>
          <p:cNvPr id="115" name="Group 76"/>
          <p:cNvGrpSpPr>
            <a:grpSpLocks/>
          </p:cNvGrpSpPr>
          <p:nvPr/>
        </p:nvGrpSpPr>
        <p:grpSpPr bwMode="auto">
          <a:xfrm>
            <a:off x="4817215" y="2881313"/>
            <a:ext cx="1847850" cy="2990850"/>
            <a:chOff x="2436" y="1815"/>
            <a:chExt cx="1164" cy="1884"/>
          </a:xfrm>
        </p:grpSpPr>
        <p:grpSp>
          <p:nvGrpSpPr>
            <p:cNvPr id="116" name="Group 72"/>
            <p:cNvGrpSpPr>
              <a:grpSpLocks/>
            </p:cNvGrpSpPr>
            <p:nvPr/>
          </p:nvGrpSpPr>
          <p:grpSpPr bwMode="auto">
            <a:xfrm>
              <a:off x="2436" y="2590"/>
              <a:ext cx="546" cy="625"/>
              <a:chOff x="3060" y="2590"/>
              <a:chExt cx="546" cy="625"/>
            </a:xfrm>
          </p:grpSpPr>
          <p:grpSp>
            <p:nvGrpSpPr>
              <p:cNvPr id="123" name="Group 24"/>
              <p:cNvGrpSpPr>
                <a:grpSpLocks/>
              </p:cNvGrpSpPr>
              <p:nvPr/>
            </p:nvGrpSpPr>
            <p:grpSpPr bwMode="auto">
              <a:xfrm rot="5347762">
                <a:off x="3167" y="2777"/>
                <a:ext cx="625" cy="252"/>
                <a:chOff x="381" y="2870"/>
                <a:chExt cx="816" cy="252"/>
              </a:xfrm>
            </p:grpSpPr>
            <p:sp>
              <p:nvSpPr>
                <p:cNvPr id="127" name="Line 25"/>
                <p:cNvSpPr>
                  <a:spLocks noChangeShapeType="1"/>
                </p:cNvSpPr>
                <p:nvPr/>
              </p:nvSpPr>
              <p:spPr bwMode="auto">
                <a:xfrm>
                  <a:off x="381" y="3069"/>
                  <a:ext cx="816" cy="0"/>
                </a:xfrm>
                <a:prstGeom prst="line">
                  <a:avLst/>
                </a:prstGeom>
                <a:noFill/>
                <a:ln w="571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51" y="2870"/>
                  <a:ext cx="5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+mn-ea"/>
                      <a:cs typeface="+mn-cs"/>
                    </a:rPr>
                    <a:t>ACK</a:t>
                  </a:r>
                </a:p>
              </p:txBody>
            </p:sp>
          </p:grpSp>
          <p:grpSp>
            <p:nvGrpSpPr>
              <p:cNvPr id="124" name="Group 66"/>
              <p:cNvGrpSpPr>
                <a:grpSpLocks/>
              </p:cNvGrpSpPr>
              <p:nvPr/>
            </p:nvGrpSpPr>
            <p:grpSpPr bwMode="auto">
              <a:xfrm rot="5347762">
                <a:off x="2873" y="2777"/>
                <a:ext cx="625" cy="252"/>
                <a:chOff x="381" y="2870"/>
                <a:chExt cx="816" cy="252"/>
              </a:xfrm>
            </p:grpSpPr>
            <p:sp>
              <p:nvSpPr>
                <p:cNvPr id="125" name="Line 67"/>
                <p:cNvSpPr>
                  <a:spLocks noChangeShapeType="1"/>
                </p:cNvSpPr>
                <p:nvPr/>
              </p:nvSpPr>
              <p:spPr bwMode="auto">
                <a:xfrm>
                  <a:off x="381" y="3069"/>
                  <a:ext cx="816" cy="0"/>
                </a:xfrm>
                <a:prstGeom prst="line">
                  <a:avLst/>
                </a:prstGeom>
                <a:noFill/>
                <a:ln w="57150">
                  <a:solidFill>
                    <a:schemeClr val="accent2"/>
                  </a:solidFill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6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551" y="2870"/>
                  <a:ext cx="5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+mn-ea"/>
                      <a:cs typeface="+mn-cs"/>
                    </a:rPr>
                    <a:t>ACK</a:t>
                  </a:r>
                </a:p>
              </p:txBody>
            </p:sp>
          </p:grpSp>
        </p:grpSp>
        <p:grpSp>
          <p:nvGrpSpPr>
            <p:cNvPr id="117" name="Group 69"/>
            <p:cNvGrpSpPr>
              <a:grpSpLocks/>
            </p:cNvGrpSpPr>
            <p:nvPr/>
          </p:nvGrpSpPr>
          <p:grpSpPr bwMode="auto">
            <a:xfrm rot="72520">
              <a:off x="2976" y="1815"/>
              <a:ext cx="624" cy="252"/>
              <a:chOff x="384" y="2870"/>
              <a:chExt cx="816" cy="252"/>
            </a:xfrm>
          </p:grpSpPr>
          <p:sp>
            <p:nvSpPr>
              <p:cNvPr id="121" name="Line 70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2" name="Text Box 71"/>
              <p:cNvSpPr txBox="1">
                <a:spLocks noChangeArrowheads="1"/>
              </p:cNvSpPr>
              <p:nvPr/>
            </p:nvSpPr>
            <p:spPr bwMode="auto">
              <a:xfrm>
                <a:off x="571" y="2870"/>
                <a:ext cx="5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  <p:grpSp>
          <p:nvGrpSpPr>
            <p:cNvPr id="118" name="Group 73"/>
            <p:cNvGrpSpPr>
              <a:grpSpLocks/>
            </p:cNvGrpSpPr>
            <p:nvPr/>
          </p:nvGrpSpPr>
          <p:grpSpPr bwMode="auto">
            <a:xfrm rot="72520">
              <a:off x="2880" y="3447"/>
              <a:ext cx="624" cy="252"/>
              <a:chOff x="384" y="2870"/>
              <a:chExt cx="816" cy="252"/>
            </a:xfrm>
          </p:grpSpPr>
          <p:sp>
            <p:nvSpPr>
              <p:cNvPr id="119" name="Line 74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0" name="Text Box 75"/>
              <p:cNvSpPr txBox="1">
                <a:spLocks noChangeArrowheads="1"/>
              </p:cNvSpPr>
              <p:nvPr/>
            </p:nvSpPr>
            <p:spPr bwMode="auto">
              <a:xfrm>
                <a:off x="571" y="2870"/>
                <a:ext cx="5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</p:grpSp>
      <p:grpSp>
        <p:nvGrpSpPr>
          <p:cNvPr id="129" name="Group 121"/>
          <p:cNvGrpSpPr>
            <a:grpSpLocks/>
          </p:cNvGrpSpPr>
          <p:nvPr/>
        </p:nvGrpSpPr>
        <p:grpSpPr bwMode="auto">
          <a:xfrm>
            <a:off x="6496790" y="2819400"/>
            <a:ext cx="1987550" cy="2286000"/>
            <a:chOff x="3500" y="1728"/>
            <a:chExt cx="1252" cy="1440"/>
          </a:xfrm>
        </p:grpSpPr>
        <p:grpSp>
          <p:nvGrpSpPr>
            <p:cNvPr id="130" name="Group 92"/>
            <p:cNvGrpSpPr>
              <a:grpSpLocks/>
            </p:cNvGrpSpPr>
            <p:nvPr/>
          </p:nvGrpSpPr>
          <p:grpSpPr bwMode="auto">
            <a:xfrm rot="-3342721">
              <a:off x="4179" y="2687"/>
              <a:ext cx="625" cy="252"/>
              <a:chOff x="391" y="2875"/>
              <a:chExt cx="816" cy="252"/>
            </a:xfrm>
          </p:grpSpPr>
          <p:sp>
            <p:nvSpPr>
              <p:cNvPr id="140" name="Line 93"/>
              <p:cNvSpPr>
                <a:spLocks noChangeShapeType="1"/>
              </p:cNvSpPr>
              <p:nvPr/>
            </p:nvSpPr>
            <p:spPr bwMode="auto">
              <a:xfrm>
                <a:off x="391" y="3068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41" name="Text Box 94"/>
              <p:cNvSpPr txBox="1">
                <a:spLocks noChangeArrowheads="1"/>
              </p:cNvSpPr>
              <p:nvPr/>
            </p:nvSpPr>
            <p:spPr bwMode="auto">
              <a:xfrm>
                <a:off x="568" y="2875"/>
                <a:ext cx="55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31" name="Group 95"/>
            <p:cNvGrpSpPr>
              <a:grpSpLocks/>
            </p:cNvGrpSpPr>
            <p:nvPr/>
          </p:nvGrpSpPr>
          <p:grpSpPr bwMode="auto">
            <a:xfrm rot="-5453418">
              <a:off x="3596" y="2730"/>
              <a:ext cx="624" cy="252"/>
              <a:chOff x="383" y="2871"/>
              <a:chExt cx="816" cy="252"/>
            </a:xfrm>
          </p:grpSpPr>
          <p:sp>
            <p:nvSpPr>
              <p:cNvPr id="138" name="Line 96"/>
              <p:cNvSpPr>
                <a:spLocks noChangeShapeType="1"/>
              </p:cNvSpPr>
              <p:nvPr/>
            </p:nvSpPr>
            <p:spPr bwMode="auto">
              <a:xfrm>
                <a:off x="383" y="3073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9" name="Text Box 97"/>
              <p:cNvSpPr txBox="1">
                <a:spLocks noChangeArrowheads="1"/>
              </p:cNvSpPr>
              <p:nvPr/>
            </p:nvSpPr>
            <p:spPr bwMode="auto">
              <a:xfrm>
                <a:off x="561" y="2871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32" name="Group 98"/>
            <p:cNvGrpSpPr>
              <a:grpSpLocks/>
            </p:cNvGrpSpPr>
            <p:nvPr/>
          </p:nvGrpSpPr>
          <p:grpSpPr bwMode="auto">
            <a:xfrm>
              <a:off x="4128" y="1728"/>
              <a:ext cx="624" cy="252"/>
              <a:chOff x="384" y="2832"/>
              <a:chExt cx="816" cy="252"/>
            </a:xfrm>
          </p:grpSpPr>
          <p:sp>
            <p:nvSpPr>
              <p:cNvPr id="136" name="Line 99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7" name="Text Box 10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  <p:grpSp>
          <p:nvGrpSpPr>
            <p:cNvPr id="133" name="Group 101"/>
            <p:cNvGrpSpPr>
              <a:grpSpLocks/>
            </p:cNvGrpSpPr>
            <p:nvPr/>
          </p:nvGrpSpPr>
          <p:grpSpPr bwMode="auto">
            <a:xfrm rot="-5453418">
              <a:off x="3314" y="2730"/>
              <a:ext cx="624" cy="252"/>
              <a:chOff x="383" y="2871"/>
              <a:chExt cx="816" cy="252"/>
            </a:xfrm>
          </p:grpSpPr>
          <p:sp>
            <p:nvSpPr>
              <p:cNvPr id="134" name="Line 102"/>
              <p:cNvSpPr>
                <a:spLocks noChangeShapeType="1"/>
              </p:cNvSpPr>
              <p:nvPr/>
            </p:nvSpPr>
            <p:spPr bwMode="auto">
              <a:xfrm>
                <a:off x="383" y="3073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5" name="Text Box 103"/>
              <p:cNvSpPr txBox="1">
                <a:spLocks noChangeArrowheads="1"/>
              </p:cNvSpPr>
              <p:nvPr/>
            </p:nvSpPr>
            <p:spPr bwMode="auto">
              <a:xfrm>
                <a:off x="561" y="2871"/>
                <a:ext cx="55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SA</a:t>
                </a:r>
              </a:p>
            </p:txBody>
          </p:sp>
        </p:grpSp>
      </p:grpSp>
      <p:grpSp>
        <p:nvGrpSpPr>
          <p:cNvPr id="142" name="Group 118"/>
          <p:cNvGrpSpPr>
            <a:grpSpLocks/>
          </p:cNvGrpSpPr>
          <p:nvPr/>
        </p:nvGrpSpPr>
        <p:grpSpPr bwMode="auto">
          <a:xfrm>
            <a:off x="6360265" y="3076576"/>
            <a:ext cx="1371600" cy="3160713"/>
            <a:chOff x="2160" y="1910"/>
            <a:chExt cx="864" cy="1991"/>
          </a:xfrm>
        </p:grpSpPr>
        <p:sp>
          <p:nvSpPr>
            <p:cNvPr id="143" name="Rectangle 119"/>
            <p:cNvSpPr>
              <a:spLocks noChangeArrowheads="1"/>
            </p:cNvSpPr>
            <p:nvPr/>
          </p:nvSpPr>
          <p:spPr bwMode="auto">
            <a:xfrm>
              <a:off x="2304" y="1910"/>
              <a:ext cx="720" cy="40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Update</a:t>
              </a:r>
              <a:b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</a:b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database</a:t>
              </a:r>
            </a:p>
          </p:txBody>
        </p:sp>
        <p:sp>
          <p:nvSpPr>
            <p:cNvPr id="144" name="Rectangle 120"/>
            <p:cNvSpPr>
              <a:spLocks noChangeArrowheads="1"/>
            </p:cNvSpPr>
            <p:nvPr/>
          </p:nvSpPr>
          <p:spPr bwMode="auto">
            <a:xfrm>
              <a:off x="2160" y="3494"/>
              <a:ext cx="720" cy="40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Update</a:t>
              </a:r>
              <a:b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</a:b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database</a:t>
              </a:r>
            </a:p>
          </p:txBody>
        </p:sp>
      </p:grpSp>
      <p:grpSp>
        <p:nvGrpSpPr>
          <p:cNvPr id="145" name="Group 163"/>
          <p:cNvGrpSpPr>
            <a:grpSpLocks/>
          </p:cNvGrpSpPr>
          <p:nvPr/>
        </p:nvGrpSpPr>
        <p:grpSpPr bwMode="auto">
          <a:xfrm>
            <a:off x="6318836" y="2665136"/>
            <a:ext cx="2190750" cy="2433638"/>
            <a:chOff x="4380" y="3168"/>
            <a:chExt cx="1380" cy="1533"/>
          </a:xfrm>
        </p:grpSpPr>
        <p:grpSp>
          <p:nvGrpSpPr>
            <p:cNvPr id="146" name="Group 151"/>
            <p:cNvGrpSpPr>
              <a:grpSpLocks/>
            </p:cNvGrpSpPr>
            <p:nvPr/>
          </p:nvGrpSpPr>
          <p:grpSpPr bwMode="auto">
            <a:xfrm rot="-3342721">
              <a:off x="5109" y="4100"/>
              <a:ext cx="666" cy="307"/>
              <a:chOff x="292" y="2868"/>
              <a:chExt cx="869" cy="307"/>
            </a:xfrm>
          </p:grpSpPr>
          <p:sp>
            <p:nvSpPr>
              <p:cNvPr id="156" name="Line 152"/>
              <p:cNvSpPr>
                <a:spLocks noChangeShapeType="1"/>
              </p:cNvSpPr>
              <p:nvPr/>
            </p:nvSpPr>
            <p:spPr bwMode="auto">
              <a:xfrm>
                <a:off x="292" y="3175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7" name="Text Box 153"/>
              <p:cNvSpPr txBox="1">
                <a:spLocks noChangeArrowheads="1"/>
              </p:cNvSpPr>
              <p:nvPr/>
            </p:nvSpPr>
            <p:spPr bwMode="auto">
              <a:xfrm>
                <a:off x="574" y="2868"/>
                <a:ext cx="5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  <p:grpSp>
          <p:nvGrpSpPr>
            <p:cNvPr id="147" name="Group 154"/>
            <p:cNvGrpSpPr>
              <a:grpSpLocks/>
            </p:cNvGrpSpPr>
            <p:nvPr/>
          </p:nvGrpSpPr>
          <p:grpSpPr bwMode="auto">
            <a:xfrm rot="-5453418">
              <a:off x="4513" y="4129"/>
              <a:ext cx="721" cy="423"/>
              <a:chOff x="253" y="2891"/>
              <a:chExt cx="945" cy="423"/>
            </a:xfrm>
          </p:grpSpPr>
          <p:sp>
            <p:nvSpPr>
              <p:cNvPr id="154" name="Line 155"/>
              <p:cNvSpPr>
                <a:spLocks noChangeShapeType="1"/>
              </p:cNvSpPr>
              <p:nvPr/>
            </p:nvSpPr>
            <p:spPr bwMode="auto">
              <a:xfrm>
                <a:off x="253" y="3314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5" name="Text Box 156"/>
              <p:cNvSpPr txBox="1">
                <a:spLocks noChangeArrowheads="1"/>
              </p:cNvSpPr>
              <p:nvPr/>
            </p:nvSpPr>
            <p:spPr bwMode="auto">
              <a:xfrm>
                <a:off x="609" y="2891"/>
                <a:ext cx="58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  <p:grpSp>
          <p:nvGrpSpPr>
            <p:cNvPr id="148" name="Group 157"/>
            <p:cNvGrpSpPr>
              <a:grpSpLocks/>
            </p:cNvGrpSpPr>
            <p:nvPr/>
          </p:nvGrpSpPr>
          <p:grpSpPr bwMode="auto">
            <a:xfrm>
              <a:off x="5136" y="3168"/>
              <a:ext cx="624" cy="252"/>
              <a:chOff x="384" y="2832"/>
              <a:chExt cx="816" cy="252"/>
            </a:xfrm>
          </p:grpSpPr>
          <p:sp>
            <p:nvSpPr>
              <p:cNvPr id="152" name="Line 158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3" name="Text Box 159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  <p:grpSp>
          <p:nvGrpSpPr>
            <p:cNvPr id="149" name="Group 160"/>
            <p:cNvGrpSpPr>
              <a:grpSpLocks/>
            </p:cNvGrpSpPr>
            <p:nvPr/>
          </p:nvGrpSpPr>
          <p:grpSpPr bwMode="auto">
            <a:xfrm rot="-5453418">
              <a:off x="4231" y="4129"/>
              <a:ext cx="721" cy="423"/>
              <a:chOff x="253" y="2891"/>
              <a:chExt cx="945" cy="423"/>
            </a:xfrm>
          </p:grpSpPr>
          <p:sp>
            <p:nvSpPr>
              <p:cNvPr id="150" name="Line 161"/>
              <p:cNvSpPr>
                <a:spLocks noChangeShapeType="1"/>
              </p:cNvSpPr>
              <p:nvPr/>
            </p:nvSpPr>
            <p:spPr bwMode="auto">
              <a:xfrm>
                <a:off x="253" y="3314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1" name="Text Box 162"/>
              <p:cNvSpPr txBox="1">
                <a:spLocks noChangeArrowheads="1"/>
              </p:cNvSpPr>
              <p:nvPr/>
            </p:nvSpPr>
            <p:spPr bwMode="auto">
              <a:xfrm>
                <a:off x="609" y="2891"/>
                <a:ext cx="58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ACK</a:t>
                </a:r>
              </a:p>
            </p:txBody>
          </p:sp>
        </p:grpSp>
      </p:grpSp>
      <p:sp>
        <p:nvSpPr>
          <p:cNvPr id="158" name="Rectangle 165"/>
          <p:cNvSpPr>
            <a:spLocks noChangeArrowheads="1"/>
          </p:cNvSpPr>
          <p:nvPr/>
        </p:nvSpPr>
        <p:spPr bwMode="auto">
          <a:xfrm>
            <a:off x="8570065" y="3102660"/>
            <a:ext cx="1143000" cy="6463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pdate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atabase</a:t>
            </a:r>
          </a:p>
        </p:txBody>
      </p:sp>
    </p:spTree>
    <p:extLst>
      <p:ext uri="{BB962C8B-B14F-4D97-AF65-F5344CB8AC3E}">
        <p14:creationId xmlns:p14="http://schemas.microsoft.com/office/powerpoint/2010/main" val="351468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9" name="Line 4"/>
          <p:cNvSpPr>
            <a:spLocks noChangeShapeType="1"/>
          </p:cNvSpPr>
          <p:nvPr/>
        </p:nvSpPr>
        <p:spPr bwMode="auto">
          <a:xfrm flipV="1">
            <a:off x="5203826" y="2039939"/>
            <a:ext cx="1058863" cy="346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0" name="Line 5"/>
          <p:cNvSpPr>
            <a:spLocks noChangeShapeType="1"/>
          </p:cNvSpPr>
          <p:nvPr/>
        </p:nvSpPr>
        <p:spPr bwMode="auto">
          <a:xfrm>
            <a:off x="6481764" y="2036764"/>
            <a:ext cx="1169987" cy="3444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1" name="Line 6"/>
          <p:cNvSpPr>
            <a:spLocks noChangeShapeType="1"/>
          </p:cNvSpPr>
          <p:nvPr/>
        </p:nvSpPr>
        <p:spPr bwMode="auto">
          <a:xfrm>
            <a:off x="7893051" y="2435225"/>
            <a:ext cx="803275" cy="801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2" name="Line 7"/>
          <p:cNvSpPr>
            <a:spLocks noChangeShapeType="1"/>
          </p:cNvSpPr>
          <p:nvPr/>
        </p:nvSpPr>
        <p:spPr bwMode="auto">
          <a:xfrm flipV="1">
            <a:off x="6472239" y="2330450"/>
            <a:ext cx="1271587" cy="1182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3" name="Line 8"/>
          <p:cNvSpPr>
            <a:spLocks noChangeShapeType="1"/>
          </p:cNvSpPr>
          <p:nvPr/>
        </p:nvSpPr>
        <p:spPr bwMode="auto">
          <a:xfrm>
            <a:off x="5207000" y="2471739"/>
            <a:ext cx="1138238" cy="99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4" name="Line 9"/>
          <p:cNvSpPr>
            <a:spLocks noChangeShapeType="1"/>
          </p:cNvSpPr>
          <p:nvPr/>
        </p:nvSpPr>
        <p:spPr bwMode="auto">
          <a:xfrm flipH="1">
            <a:off x="8304213" y="3236913"/>
            <a:ext cx="400050" cy="881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5" name="Line 10"/>
          <p:cNvSpPr>
            <a:spLocks noChangeShapeType="1"/>
          </p:cNvSpPr>
          <p:nvPr/>
        </p:nvSpPr>
        <p:spPr bwMode="auto">
          <a:xfrm>
            <a:off x="8332788" y="4090988"/>
            <a:ext cx="893762" cy="836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6" name="Line 11"/>
          <p:cNvSpPr>
            <a:spLocks noChangeShapeType="1"/>
          </p:cNvSpPr>
          <p:nvPr/>
        </p:nvSpPr>
        <p:spPr bwMode="auto">
          <a:xfrm>
            <a:off x="6365875" y="3405188"/>
            <a:ext cx="547688" cy="1338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7" name="Line 12"/>
          <p:cNvSpPr>
            <a:spLocks noChangeShapeType="1"/>
          </p:cNvSpPr>
          <p:nvPr/>
        </p:nvSpPr>
        <p:spPr bwMode="auto">
          <a:xfrm>
            <a:off x="5927726" y="4268788"/>
            <a:ext cx="246063" cy="971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8" name="Line 13"/>
          <p:cNvSpPr>
            <a:spLocks noChangeShapeType="1"/>
          </p:cNvSpPr>
          <p:nvPr/>
        </p:nvSpPr>
        <p:spPr bwMode="auto">
          <a:xfrm flipH="1">
            <a:off x="6170613" y="4775200"/>
            <a:ext cx="7239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59" name="Line 14"/>
          <p:cNvSpPr>
            <a:spLocks noChangeShapeType="1"/>
          </p:cNvSpPr>
          <p:nvPr/>
        </p:nvSpPr>
        <p:spPr bwMode="auto">
          <a:xfrm flipH="1">
            <a:off x="5978525" y="3519488"/>
            <a:ext cx="388938" cy="779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60" name="Line 15"/>
          <p:cNvSpPr>
            <a:spLocks noChangeShapeType="1"/>
          </p:cNvSpPr>
          <p:nvPr/>
        </p:nvSpPr>
        <p:spPr bwMode="auto">
          <a:xfrm flipH="1">
            <a:off x="4213225" y="2319339"/>
            <a:ext cx="857250" cy="84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61" name="Line 16"/>
          <p:cNvSpPr>
            <a:spLocks noChangeShapeType="1"/>
          </p:cNvSpPr>
          <p:nvPr/>
        </p:nvSpPr>
        <p:spPr bwMode="auto">
          <a:xfrm flipH="1">
            <a:off x="3608388" y="3171826"/>
            <a:ext cx="577850" cy="790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62" name="Line 17"/>
          <p:cNvSpPr>
            <a:spLocks noChangeShapeType="1"/>
          </p:cNvSpPr>
          <p:nvPr/>
        </p:nvSpPr>
        <p:spPr bwMode="auto">
          <a:xfrm flipH="1">
            <a:off x="2959100" y="4024314"/>
            <a:ext cx="622300" cy="600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63" name="Line 18"/>
          <p:cNvSpPr>
            <a:spLocks noChangeShapeType="1"/>
          </p:cNvSpPr>
          <p:nvPr/>
        </p:nvSpPr>
        <p:spPr bwMode="auto">
          <a:xfrm flipH="1">
            <a:off x="3814764" y="4552951"/>
            <a:ext cx="433387" cy="677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64" name="Line 19"/>
          <p:cNvSpPr>
            <a:spLocks noChangeShapeType="1"/>
          </p:cNvSpPr>
          <p:nvPr/>
        </p:nvSpPr>
        <p:spPr bwMode="auto">
          <a:xfrm>
            <a:off x="3687764" y="3981450"/>
            <a:ext cx="636587" cy="520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9778" name="Line 244"/>
          <p:cNvSpPr>
            <a:spLocks noChangeShapeType="1"/>
          </p:cNvSpPr>
          <p:nvPr/>
        </p:nvSpPr>
        <p:spPr bwMode="auto">
          <a:xfrm flipH="1" flipV="1">
            <a:off x="6374517" y="1541898"/>
            <a:ext cx="11997" cy="33135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pSp>
        <p:nvGrpSpPr>
          <p:cNvPr id="159783" name="Group 249"/>
          <p:cNvGrpSpPr>
            <a:grpSpLocks/>
          </p:cNvGrpSpPr>
          <p:nvPr/>
        </p:nvGrpSpPr>
        <p:grpSpPr bwMode="auto">
          <a:xfrm>
            <a:off x="7426326" y="2276476"/>
            <a:ext cx="644525" cy="282575"/>
            <a:chOff x="4396" y="1245"/>
            <a:chExt cx="672" cy="248"/>
          </a:xfrm>
        </p:grpSpPr>
        <p:sp>
          <p:nvSpPr>
            <p:cNvPr id="15991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91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91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914" name="Group 253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17" name="Freeform 25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918" name="Freeform 25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915" name="Line 256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916" name="Line 257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4" name="Group 258"/>
          <p:cNvGrpSpPr>
            <a:grpSpLocks/>
          </p:cNvGrpSpPr>
          <p:nvPr/>
        </p:nvGrpSpPr>
        <p:grpSpPr bwMode="auto">
          <a:xfrm>
            <a:off x="8348664" y="3119439"/>
            <a:ext cx="644525" cy="282575"/>
            <a:chOff x="4396" y="1245"/>
            <a:chExt cx="672" cy="248"/>
          </a:xfrm>
        </p:grpSpPr>
        <p:sp>
          <p:nvSpPr>
            <p:cNvPr id="15990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90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90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906" name="Group 262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09" name="Freeform 26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910" name="Freeform 26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907" name="Line 265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908" name="Line 266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5" name="Group 267"/>
          <p:cNvGrpSpPr>
            <a:grpSpLocks/>
          </p:cNvGrpSpPr>
          <p:nvPr/>
        </p:nvGrpSpPr>
        <p:grpSpPr bwMode="auto">
          <a:xfrm>
            <a:off x="8132764" y="3952876"/>
            <a:ext cx="644525" cy="282575"/>
            <a:chOff x="4396" y="1245"/>
            <a:chExt cx="672" cy="248"/>
          </a:xfrm>
        </p:grpSpPr>
        <p:sp>
          <p:nvSpPr>
            <p:cNvPr id="15989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9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9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98" name="Group 271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01" name="Freeform 27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902" name="Freeform 27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99" name="Line 274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900" name="Line 275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6" name="Group 276"/>
          <p:cNvGrpSpPr>
            <a:grpSpLocks/>
          </p:cNvGrpSpPr>
          <p:nvPr/>
        </p:nvGrpSpPr>
        <p:grpSpPr bwMode="auto">
          <a:xfrm>
            <a:off x="8942389" y="4797426"/>
            <a:ext cx="644525" cy="282575"/>
            <a:chOff x="4396" y="1245"/>
            <a:chExt cx="672" cy="248"/>
          </a:xfrm>
        </p:grpSpPr>
        <p:sp>
          <p:nvSpPr>
            <p:cNvPr id="15988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8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8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90" name="Group 280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93" name="Freeform 28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94" name="Freeform 28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91" name="Line 283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92" name="Line 284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7" name="Group 285"/>
          <p:cNvGrpSpPr>
            <a:grpSpLocks/>
          </p:cNvGrpSpPr>
          <p:nvPr/>
        </p:nvGrpSpPr>
        <p:grpSpPr bwMode="auto">
          <a:xfrm>
            <a:off x="6072189" y="1871664"/>
            <a:ext cx="644525" cy="282575"/>
            <a:chOff x="4396" y="1245"/>
            <a:chExt cx="672" cy="248"/>
          </a:xfrm>
        </p:grpSpPr>
        <p:sp>
          <p:nvSpPr>
            <p:cNvPr id="15987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8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8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82" name="Group 289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85" name="Freeform 2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86" name="Freeform 2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83" name="Line 292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84" name="Line 293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8" name="Group 294"/>
          <p:cNvGrpSpPr>
            <a:grpSpLocks/>
          </p:cNvGrpSpPr>
          <p:nvPr/>
        </p:nvGrpSpPr>
        <p:grpSpPr bwMode="auto">
          <a:xfrm>
            <a:off x="6091239" y="3273426"/>
            <a:ext cx="644525" cy="282575"/>
            <a:chOff x="4396" y="1245"/>
            <a:chExt cx="672" cy="248"/>
          </a:xfrm>
        </p:grpSpPr>
        <p:sp>
          <p:nvSpPr>
            <p:cNvPr id="15987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7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7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74" name="Group 298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77" name="Freeform 29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78" name="Freeform 30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75" name="Line 301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76" name="Line 302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89" name="Group 303"/>
          <p:cNvGrpSpPr>
            <a:grpSpLocks/>
          </p:cNvGrpSpPr>
          <p:nvPr/>
        </p:nvGrpSpPr>
        <p:grpSpPr bwMode="auto">
          <a:xfrm>
            <a:off x="4838701" y="2276476"/>
            <a:ext cx="644525" cy="282575"/>
            <a:chOff x="4396" y="1245"/>
            <a:chExt cx="672" cy="248"/>
          </a:xfrm>
        </p:grpSpPr>
        <p:sp>
          <p:nvSpPr>
            <p:cNvPr id="15986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6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6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66" name="Group 307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69" name="Freeform 30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70" name="Freeform 30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67" name="Line 310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68" name="Line 311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0" name="Group 312"/>
          <p:cNvGrpSpPr>
            <a:grpSpLocks/>
          </p:cNvGrpSpPr>
          <p:nvPr/>
        </p:nvGrpSpPr>
        <p:grpSpPr bwMode="auto">
          <a:xfrm>
            <a:off x="3854451" y="3063876"/>
            <a:ext cx="644525" cy="282575"/>
            <a:chOff x="4396" y="1245"/>
            <a:chExt cx="672" cy="248"/>
          </a:xfrm>
        </p:grpSpPr>
        <p:sp>
          <p:nvSpPr>
            <p:cNvPr id="15985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5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5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58" name="Group 31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61" name="Freeform 31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62" name="Freeform 31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59" name="Line 319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60" name="Line 32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1" name="Group 321"/>
          <p:cNvGrpSpPr>
            <a:grpSpLocks/>
          </p:cNvGrpSpPr>
          <p:nvPr/>
        </p:nvGrpSpPr>
        <p:grpSpPr bwMode="auto">
          <a:xfrm>
            <a:off x="3305176" y="3841751"/>
            <a:ext cx="644525" cy="282575"/>
            <a:chOff x="4396" y="1245"/>
            <a:chExt cx="672" cy="248"/>
          </a:xfrm>
        </p:grpSpPr>
        <p:sp>
          <p:nvSpPr>
            <p:cNvPr id="15984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4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4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50" name="Group 325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5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5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51" name="Line 328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52" name="Line 329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2" name="Group 330"/>
          <p:cNvGrpSpPr>
            <a:grpSpLocks/>
          </p:cNvGrpSpPr>
          <p:nvPr/>
        </p:nvGrpSpPr>
        <p:grpSpPr bwMode="auto">
          <a:xfrm>
            <a:off x="3892551" y="4362451"/>
            <a:ext cx="644525" cy="282575"/>
            <a:chOff x="4396" y="1245"/>
            <a:chExt cx="672" cy="248"/>
          </a:xfrm>
        </p:grpSpPr>
        <p:sp>
          <p:nvSpPr>
            <p:cNvPr id="15983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4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4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42" name="Group 334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45" name="Freeform 33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46" name="Freeform 33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43" name="Line 337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44" name="Line 338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3" name="Group 339"/>
          <p:cNvGrpSpPr>
            <a:grpSpLocks/>
          </p:cNvGrpSpPr>
          <p:nvPr/>
        </p:nvGrpSpPr>
        <p:grpSpPr bwMode="auto">
          <a:xfrm>
            <a:off x="3543301" y="5095876"/>
            <a:ext cx="644525" cy="282575"/>
            <a:chOff x="4396" y="1245"/>
            <a:chExt cx="672" cy="248"/>
          </a:xfrm>
        </p:grpSpPr>
        <p:sp>
          <p:nvSpPr>
            <p:cNvPr id="15983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3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3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34" name="Group 343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37" name="Freeform 34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38" name="Freeform 34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35" name="Line 346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36" name="Line 347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4" name="Group 348"/>
          <p:cNvGrpSpPr>
            <a:grpSpLocks/>
          </p:cNvGrpSpPr>
          <p:nvPr/>
        </p:nvGrpSpPr>
        <p:grpSpPr bwMode="auto">
          <a:xfrm>
            <a:off x="2713039" y="4511676"/>
            <a:ext cx="644525" cy="282575"/>
            <a:chOff x="4396" y="1245"/>
            <a:chExt cx="672" cy="248"/>
          </a:xfrm>
        </p:grpSpPr>
        <p:sp>
          <p:nvSpPr>
            <p:cNvPr id="15982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2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2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26" name="Group 352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29" name="Freeform 35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30" name="Freeform 35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27" name="Line 355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28" name="Line 356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5" name="Group 357"/>
          <p:cNvGrpSpPr>
            <a:grpSpLocks/>
          </p:cNvGrpSpPr>
          <p:nvPr/>
        </p:nvGrpSpPr>
        <p:grpSpPr bwMode="auto">
          <a:xfrm>
            <a:off x="5673726" y="4191001"/>
            <a:ext cx="644525" cy="282575"/>
            <a:chOff x="4396" y="1245"/>
            <a:chExt cx="672" cy="248"/>
          </a:xfrm>
        </p:grpSpPr>
        <p:sp>
          <p:nvSpPr>
            <p:cNvPr id="15981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1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1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18" name="Group 361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21" name="Freeform 36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22" name="Freeform 36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19" name="Line 364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20" name="Line 365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6" name="Group 366"/>
          <p:cNvGrpSpPr>
            <a:grpSpLocks/>
          </p:cNvGrpSpPr>
          <p:nvPr/>
        </p:nvGrpSpPr>
        <p:grpSpPr bwMode="auto">
          <a:xfrm>
            <a:off x="6484939" y="4610101"/>
            <a:ext cx="644525" cy="282575"/>
            <a:chOff x="4396" y="1245"/>
            <a:chExt cx="672" cy="248"/>
          </a:xfrm>
        </p:grpSpPr>
        <p:sp>
          <p:nvSpPr>
            <p:cNvPr id="15980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0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0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10" name="Group 370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13" name="Freeform 37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14" name="Freeform 37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11" name="Line 373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12" name="Line 374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59797" name="Group 375"/>
          <p:cNvGrpSpPr>
            <a:grpSpLocks/>
          </p:cNvGrpSpPr>
          <p:nvPr/>
        </p:nvGrpSpPr>
        <p:grpSpPr bwMode="auto">
          <a:xfrm>
            <a:off x="5900739" y="5051426"/>
            <a:ext cx="644525" cy="282575"/>
            <a:chOff x="4396" y="1245"/>
            <a:chExt cx="672" cy="248"/>
          </a:xfrm>
        </p:grpSpPr>
        <p:sp>
          <p:nvSpPr>
            <p:cNvPr id="15979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0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980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59802" name="Group 379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05" name="Freeform 38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9806" name="Freeform 38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9803" name="Line 382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59804" name="Line 383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pic>
        <p:nvPicPr>
          <p:cNvPr id="159798" name="Picture 384" descr="underline_base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6" y="976314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5" y="6475896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5-</a:t>
            </a:r>
            <a:fld id="{8E8C6E93-DF5B-BC4B-80F9-500DED1EEDC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</p:txBody>
      </p:sp>
      <p:sp>
        <p:nvSpPr>
          <p:cNvPr id="17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899497" y="6475082"/>
            <a:ext cx="2177473" cy="241541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Network Layer: Control Plan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Enterprise Network</a:t>
            </a:r>
            <a:endParaRPr lang="en-CA" dirty="0"/>
          </a:p>
        </p:txBody>
      </p:sp>
      <p:cxnSp>
        <p:nvCxnSpPr>
          <p:cNvPr id="4" name="Straight Connector 3"/>
          <p:cNvCxnSpPr>
            <a:stCxn id="159844" idx="1"/>
            <a:endCxn id="159816" idx="1"/>
          </p:cNvCxnSpPr>
          <p:nvPr/>
        </p:nvCxnSpPr>
        <p:spPr bwMode="auto">
          <a:xfrm flipV="1">
            <a:off x="4532280" y="4347100"/>
            <a:ext cx="1144322" cy="22956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>
            <a:endCxn id="159895" idx="2"/>
          </p:cNvCxnSpPr>
          <p:nvPr/>
        </p:nvCxnSpPr>
        <p:spPr bwMode="auto">
          <a:xfrm flipV="1">
            <a:off x="7116962" y="4156832"/>
            <a:ext cx="1018678" cy="654873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81" name="Line 244"/>
          <p:cNvSpPr>
            <a:spLocks noChangeShapeType="1"/>
          </p:cNvSpPr>
          <p:nvPr/>
        </p:nvSpPr>
        <p:spPr bwMode="auto">
          <a:xfrm flipH="1" flipV="1">
            <a:off x="3026904" y="4787491"/>
            <a:ext cx="11997" cy="33135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82" name="Line 244"/>
          <p:cNvSpPr>
            <a:spLocks noChangeShapeType="1"/>
          </p:cNvSpPr>
          <p:nvPr/>
        </p:nvSpPr>
        <p:spPr bwMode="auto">
          <a:xfrm flipH="1" flipV="1">
            <a:off x="9262253" y="5098820"/>
            <a:ext cx="11997" cy="33135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>
          <a:xfrm>
            <a:off x="2805168" y="5001381"/>
            <a:ext cx="481928" cy="649409"/>
          </a:xfrm>
          <a:prstGeom prst="rect">
            <a:avLst/>
          </a:prstGeom>
          <a:noFill/>
        </p:spPr>
        <p:txBody>
          <a:bodyPr wrap="none" lIns="64008" tIns="32004" rIns="64008" bIns="32004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1" i="0" u="none" strike="noStrike" kern="1200" cap="none" spc="0" normalizeH="0" baseline="0" noProof="0" dirty="0">
                <a:ln w="11430"/>
                <a:gradFill>
                  <a:gsLst>
                    <a:gs pos="0">
                      <a:srgbClr val="2D2DB9">
                        <a:tint val="90000"/>
                        <a:satMod val="120000"/>
                      </a:srgbClr>
                    </a:gs>
                    <a:gs pos="25000">
                      <a:srgbClr val="2D2DB9">
                        <a:tint val="93000"/>
                        <a:satMod val="120000"/>
                      </a:srgbClr>
                    </a:gs>
                    <a:gs pos="50000">
                      <a:srgbClr val="2D2DB9">
                        <a:shade val="89000"/>
                        <a:satMod val="110000"/>
                      </a:srgbClr>
                    </a:gs>
                    <a:gs pos="75000">
                      <a:srgbClr val="2D2DB9">
                        <a:tint val="93000"/>
                        <a:satMod val="120000"/>
                      </a:srgbClr>
                    </a:gs>
                    <a:gs pos="100000">
                      <a:srgbClr val="2D2DB9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A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4270" y="5329949"/>
            <a:ext cx="481626" cy="646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25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655"/>
    </mc:Choice>
    <mc:Fallback xmlns="">
      <p:transition spd="slow" advTm="8265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18" x="1682750" y="5880100"/>
          <p14:tracePt t="242" x="1682750" y="5854700"/>
          <p14:tracePt t="252" x="1682750" y="5842000"/>
          <p14:tracePt t="263" x="1682750" y="5835650"/>
          <p14:tracePt t="277" x="1682750" y="5810250"/>
          <p14:tracePt t="294" x="1682750" y="5797550"/>
          <p14:tracePt t="312" x="1676400" y="5734050"/>
          <p14:tracePt t="337" x="1676400" y="5645150"/>
          <p14:tracePt t="352" x="1676400" y="5530850"/>
          <p14:tracePt t="365" x="1676400" y="5473700"/>
          <p14:tracePt t="381" x="1676400" y="5410200"/>
          <p14:tracePt t="396" x="1676400" y="5327650"/>
          <p14:tracePt t="414" x="1619250" y="4857750"/>
          <p14:tracePt t="431" x="1581150" y="4565650"/>
          <p14:tracePt t="447" x="1562100" y="4451350"/>
          <p14:tracePt t="461" x="1562100" y="4330700"/>
          <p14:tracePt t="477" x="1530350" y="4159250"/>
          <p14:tracePt t="494" x="1511300" y="4095750"/>
          <p14:tracePt t="511" x="1466850" y="3975100"/>
          <p14:tracePt t="527" x="1447800" y="3937000"/>
          <p14:tracePt t="544" x="1377950" y="3803650"/>
          <p14:tracePt t="560" x="1365250" y="3733800"/>
          <p14:tracePt t="577" x="1301750" y="3594100"/>
          <p14:tracePt t="594" x="1263650" y="3511550"/>
          <p14:tracePt t="611" x="1212850" y="3378200"/>
          <p14:tracePt t="627" x="1187450" y="3321050"/>
          <p14:tracePt t="644" x="1149350" y="3219450"/>
          <p14:tracePt t="661" x="1111250" y="3149600"/>
          <p14:tracePt t="678" x="1079500" y="3086100"/>
          <p14:tracePt t="694" x="1035050" y="2971800"/>
          <p14:tracePt t="710" x="996950" y="2895600"/>
          <p14:tracePt t="715" x="965200" y="2819400"/>
          <p14:tracePt t="728" x="927100" y="2730500"/>
          <p14:tracePt t="744" x="895350" y="2641600"/>
          <p14:tracePt t="761" x="812800" y="2438400"/>
          <p14:tracePt t="777" x="736600" y="2317750"/>
          <p14:tracePt t="794" x="628650" y="2139950"/>
          <p14:tracePt t="811" x="533400" y="2044700"/>
          <p14:tracePt t="827" x="425450" y="1898650"/>
          <p14:tracePt t="844" x="349250" y="1778000"/>
          <p14:tracePt t="860" x="317500" y="1714500"/>
          <p14:tracePt t="877" x="254000" y="1568450"/>
          <p14:tracePt t="894" x="158750" y="1409700"/>
          <p14:tracePt t="913" x="114300" y="1320800"/>
          <p14:tracePt t="927" x="44450" y="1168400"/>
          <p14:tracePt t="944" x="25400" y="1104900"/>
          <p14:tracePt t="3066" x="2165350" y="1828800"/>
          <p14:tracePt t="3279" x="2171700" y="1828800"/>
          <p14:tracePt t="3291" x="2171700" y="1822450"/>
          <p14:tracePt t="3301" x="2171700" y="1809750"/>
          <p14:tracePt t="3324" x="2171700" y="1803400"/>
          <p14:tracePt t="3349" x="2171700" y="1790700"/>
          <p14:tracePt t="3358" x="2171700" y="1778000"/>
          <p14:tracePt t="3381" x="2171700" y="1758950"/>
          <p14:tracePt t="3392" x="2171700" y="1746250"/>
          <p14:tracePt t="3403" x="2171700" y="1733550"/>
          <p14:tracePt t="3415" x="2171700" y="1727200"/>
          <p14:tracePt t="3428" x="2171700" y="1714500"/>
          <p14:tracePt t="3445" x="2171700" y="1701800"/>
          <p14:tracePt t="3462" x="2171700" y="1670050"/>
          <p14:tracePt t="3494" x="2171700" y="1625600"/>
          <p14:tracePt t="3512" x="2171700" y="1600200"/>
          <p14:tracePt t="3528" x="2171700" y="1568450"/>
          <p14:tracePt t="3544" x="2171700" y="1555750"/>
          <p14:tracePt t="3562" x="2171700" y="1511300"/>
          <p14:tracePt t="3578" x="2171700" y="1498600"/>
          <p14:tracePt t="3594" x="2171700" y="1454150"/>
          <p14:tracePt t="3612" x="2171700" y="1416050"/>
          <p14:tracePt t="3628" x="2152650" y="1390650"/>
          <p14:tracePt t="3645" x="2139950" y="1365250"/>
          <p14:tracePt t="3661" x="2114550" y="1339850"/>
          <p14:tracePt t="3678" x="2101850" y="1333500"/>
          <p14:tracePt t="3694" x="2038350" y="1295400"/>
          <p14:tracePt t="3712" x="2012950" y="1282700"/>
          <p14:tracePt t="3729" x="1949450" y="1282700"/>
          <p14:tracePt t="3745" x="1905000" y="1282700"/>
          <p14:tracePt t="3763" x="1822450" y="1282700"/>
          <p14:tracePt t="3778" x="1778000" y="1282700"/>
          <p14:tracePt t="3794" x="1733550" y="1282700"/>
          <p14:tracePt t="3812" x="1644650" y="1308100"/>
          <p14:tracePt t="3828" x="1631950" y="1308100"/>
          <p14:tracePt t="3833" x="1600200" y="1320800"/>
          <p14:tracePt t="3844" x="1555750" y="1320800"/>
          <p14:tracePt t="3862" x="1511300" y="1320800"/>
          <p14:tracePt t="3878" x="1371600" y="1320800"/>
          <p14:tracePt t="3894" x="1308100" y="1320800"/>
          <p14:tracePt t="3911" x="1206500" y="1320800"/>
          <p14:tracePt t="3928" x="1162050" y="1320800"/>
          <p14:tracePt t="3944" x="1073150" y="1320800"/>
          <p14:tracePt t="3961" x="1022350" y="1339850"/>
          <p14:tracePt t="3978" x="965200" y="1339850"/>
          <p14:tracePt t="3994" x="952500" y="1339850"/>
          <p14:tracePt t="4011" x="933450" y="1339850"/>
          <p14:tracePt t="4027" x="920750" y="1339850"/>
          <p14:tracePt t="4044" x="914400" y="1339850"/>
          <p14:tracePt t="4061" x="901700" y="1339850"/>
          <p14:tracePt t="4077" x="882650" y="1339850"/>
          <p14:tracePt t="4179" x="857250" y="1339850"/>
          <p14:tracePt t="4201" x="850900" y="1352550"/>
          <p14:tracePt t="4213" x="850900" y="1397000"/>
          <p14:tracePt t="4224" x="850900" y="1460500"/>
          <p14:tracePt t="4236" x="882650" y="1543050"/>
          <p14:tracePt t="4247" x="914400" y="1612900"/>
          <p14:tracePt t="4261" x="927100" y="1638300"/>
          <p14:tracePt t="4278" x="927100" y="1651000"/>
          <p14:tracePt t="4336" x="927100" y="1631950"/>
          <p14:tracePt t="4349" x="927100" y="1600200"/>
          <p14:tracePt t="4360" x="927100" y="1568450"/>
          <p14:tracePt t="4371" x="927100" y="1543050"/>
          <p14:tracePt t="4382" x="927100" y="1536700"/>
          <p14:tracePt t="4394" x="927100" y="1524000"/>
          <p14:tracePt t="4411" x="927100" y="1511300"/>
          <p14:tracePt t="4483" x="927100" y="1504950"/>
          <p14:tracePt t="4505" x="927100" y="1492250"/>
          <p14:tracePt t="4721" x="914400" y="1485900"/>
          <p14:tracePt t="4731" x="908050" y="1485900"/>
          <p14:tracePt t="4742" x="895350" y="1485900"/>
          <p14:tracePt t="4752" x="889000" y="1485900"/>
          <p14:tracePt t="4765" x="869950" y="1485900"/>
          <p14:tracePt t="4810" x="869950" y="1511300"/>
          <p14:tracePt t="4822" x="869950" y="1536700"/>
          <p14:tracePt t="4832" x="914400" y="1587500"/>
          <p14:tracePt t="4844" x="946150" y="1631950"/>
          <p14:tracePt t="4861" x="952500" y="1644650"/>
          <p14:tracePt t="4877" x="952500" y="1657350"/>
          <p14:tracePt t="5237" x="971550" y="1657350"/>
          <p14:tracePt t="5250" x="1003300" y="1631950"/>
          <p14:tracePt t="5259" x="1009650" y="1631950"/>
          <p14:tracePt t="5281" x="1009650" y="1612900"/>
          <p14:tracePt t="5293" x="1054100" y="1600200"/>
          <p14:tracePt t="5305" x="1060450" y="1587500"/>
          <p14:tracePt t="5316" x="1073150" y="1574800"/>
          <p14:tracePt t="5331" x="1098550" y="1549400"/>
          <p14:tracePt t="5344" x="1123950" y="1524000"/>
          <p14:tracePt t="5361" x="1130300" y="1473200"/>
          <p14:tracePt t="5377" x="1130300" y="1454150"/>
          <p14:tracePt t="5394" x="1130300" y="1435100"/>
          <p14:tracePt t="5411" x="1136650" y="1428750"/>
          <p14:tracePt t="5506" x="1143000" y="1428750"/>
          <p14:tracePt t="5532" x="1155700" y="1428750"/>
          <p14:tracePt t="5540" x="1168400" y="1428750"/>
          <p14:tracePt t="5565" x="1174750" y="1428750"/>
          <p14:tracePt t="5574" x="1181100" y="1428750"/>
          <p14:tracePt t="5585" x="1187450" y="1422400"/>
          <p14:tracePt t="5619" x="1193800" y="1416050"/>
          <p14:tracePt t="5641" x="1206500" y="1416050"/>
          <p14:tracePt t="5653" x="1212850" y="1416050"/>
          <p14:tracePt t="5877" x="1225550" y="1416050"/>
          <p14:tracePt t="5934" x="1231900" y="1416050"/>
          <p14:tracePt t="6058" x="1238250" y="1416050"/>
          <p14:tracePt t="6093" x="1238250" y="1435100"/>
          <p14:tracePt t="6251" x="1250950" y="1447800"/>
          <p14:tracePt t="6305" x="1257300" y="1454150"/>
          <p14:tracePt t="6362" x="1263650" y="1454150"/>
          <p14:tracePt t="6384" x="1282700" y="1473200"/>
          <p14:tracePt t="6407" x="1289050" y="1473200"/>
          <p14:tracePt t="6575" x="1295400" y="1473200"/>
          <p14:tracePt t="6599" x="1308100" y="1473200"/>
          <p14:tracePt t="6609" x="1314450" y="1473200"/>
          <p14:tracePt t="6631" x="1327150" y="1485900"/>
          <p14:tracePt t="6642" x="1339850" y="1485900"/>
          <p14:tracePt t="6665" x="1346200" y="1485900"/>
          <p14:tracePt t="6678" x="1358900" y="1485900"/>
          <p14:tracePt t="6688" x="1371600" y="1485900"/>
          <p14:tracePt t="6699" x="1390650" y="1485900"/>
          <p14:tracePt t="6722" x="1403350" y="1485900"/>
          <p14:tracePt t="6733" x="1416050" y="1485900"/>
          <p14:tracePt t="6744" x="1422400" y="1485900"/>
          <p14:tracePt t="6759" x="1435100" y="1485900"/>
          <p14:tracePt t="6777" x="1454150" y="1485900"/>
          <p14:tracePt t="6793" x="1479550" y="1485900"/>
          <p14:tracePt t="6810" x="1511300" y="1485900"/>
          <p14:tracePt t="6827" x="1524000" y="1485900"/>
          <p14:tracePt t="6844" x="1543050" y="1485900"/>
          <p14:tracePt t="6860" x="1587500" y="1485900"/>
          <p14:tracePt t="6876" x="1606550" y="1485900"/>
          <p14:tracePt t="6894" x="1670050" y="1485900"/>
          <p14:tracePt t="6910" x="1689100" y="1485900"/>
          <p14:tracePt t="6926" x="1746250" y="1485900"/>
          <p14:tracePt t="6943" x="1765300" y="1485900"/>
          <p14:tracePt t="6959" x="1784350" y="1473200"/>
          <p14:tracePt t="6976" x="1809750" y="1473200"/>
          <p14:tracePt t="6993" x="1828800" y="1473200"/>
          <p14:tracePt t="7010" x="1841500" y="1473200"/>
          <p14:tracePt t="7026" x="1885950" y="1473200"/>
          <p14:tracePt t="7043" x="1911350" y="1473200"/>
          <p14:tracePt t="7060" x="1930400" y="1473200"/>
          <p14:tracePt t="7077" x="1936750" y="1473200"/>
          <p14:tracePt t="7093" x="1962150" y="1473200"/>
          <p14:tracePt t="7127" x="1981200" y="1473200"/>
          <p14:tracePt t="7144" x="1987550" y="1473200"/>
          <p14:tracePt t="7160" x="2000250" y="1473200"/>
          <p14:tracePt t="7193" x="2012950" y="1473200"/>
          <p14:tracePt t="7210" x="2019300" y="1473200"/>
          <p14:tracePt t="7228" x="2032000" y="1473200"/>
          <p14:tracePt t="7243" x="2057400" y="1473200"/>
          <p14:tracePt t="7260" x="2063750" y="1473200"/>
          <p14:tracePt t="7276" x="2101850" y="1460500"/>
          <p14:tracePt t="7293" x="2127250" y="1447800"/>
          <p14:tracePt t="7310" x="2190750" y="1447800"/>
          <p14:tracePt t="7326" x="2209800" y="1447800"/>
          <p14:tracePt t="7343" x="2266950" y="1435100"/>
          <p14:tracePt t="7360" x="2273300" y="1435100"/>
          <p14:tracePt t="7376" x="2286000" y="1435100"/>
          <p14:tracePt t="7393" x="2311400" y="1435100"/>
          <p14:tracePt t="7410" x="2343150" y="1435100"/>
          <p14:tracePt t="7426" x="2355850" y="1435100"/>
          <p14:tracePt t="7443" x="2387600" y="1435100"/>
          <p14:tracePt t="7459" x="2425700" y="1435100"/>
          <p14:tracePt t="7476" x="2489200" y="1435100"/>
          <p14:tracePt t="7493" x="2533650" y="1435100"/>
          <p14:tracePt t="7509" x="2660650" y="1435100"/>
          <p14:tracePt t="7526" x="2705100" y="1435100"/>
          <p14:tracePt t="7543" x="2832100" y="1416050"/>
          <p14:tracePt t="7560" x="2889250" y="1403350"/>
          <p14:tracePt t="7576" x="3009900" y="1371600"/>
          <p14:tracePt t="7593" x="3079750" y="1352550"/>
          <p14:tracePt t="7610" x="3181350" y="1352550"/>
          <p14:tracePt t="7626" x="3206750" y="1352550"/>
          <p14:tracePt t="7643" x="3251200" y="1371600"/>
          <p14:tracePt t="7660" x="3289300" y="1403350"/>
          <p14:tracePt t="7676" x="3359150" y="1454150"/>
          <p14:tracePt t="7693" x="3397250" y="1530350"/>
          <p14:tracePt t="8206" x="3397250" y="1479550"/>
          <p14:tracePt t="8220" x="3409950" y="1485900"/>
          <p14:tracePt t="8240" x="3409950" y="1466850"/>
          <p14:tracePt t="8263" x="3409950" y="1454150"/>
          <p14:tracePt t="8275" x="3409950" y="1447800"/>
          <p14:tracePt t="8298" x="3409950" y="1435100"/>
          <p14:tracePt t="8308" x="3409950" y="1422400"/>
          <p14:tracePt t="8341" x="3409950" y="1416050"/>
          <p14:tracePt t="8376" x="3409950" y="1409700"/>
          <p14:tracePt t="8397" x="3409950" y="1403350"/>
          <p14:tracePt t="8409" x="3409950" y="1397000"/>
          <p14:tracePt t="8443" x="3409950" y="1384300"/>
          <p14:tracePt t="8511" x="3403600" y="1384300"/>
          <p14:tracePt t="8533" x="3397250" y="1377950"/>
          <p14:tracePt t="8681" x="3397250" y="1371600"/>
          <p14:tracePt t="8702" x="3409950" y="1371600"/>
          <p14:tracePt t="8747" x="3416300" y="1371600"/>
          <p14:tracePt t="8772" x="3429000" y="1371600"/>
          <p14:tracePt t="8803" x="3435350" y="1377950"/>
          <p14:tracePt t="8825" x="3441700" y="1377950"/>
          <p14:tracePt t="8837" x="3454400" y="1377950"/>
          <p14:tracePt t="8860" x="3467100" y="1377950"/>
          <p14:tracePt t="8870" x="3473450" y="1377950"/>
          <p14:tracePt t="8881" x="3486150" y="1377950"/>
          <p14:tracePt t="8917" x="3492500" y="1377950"/>
          <p14:tracePt t="8927" x="3511550" y="1377950"/>
          <p14:tracePt t="8939" x="3517900" y="1384300"/>
          <p14:tracePt t="8962" x="3524250" y="1384300"/>
          <p14:tracePt t="9005" x="3543300" y="1384300"/>
          <p14:tracePt t="9018" x="3556000" y="1390650"/>
          <p14:tracePt t="10254" x="3575050" y="1390650"/>
          <p14:tracePt t="10268" x="3581400" y="1390650"/>
          <p14:tracePt t="10277" x="3594100" y="1390650"/>
          <p14:tracePt t="10300" x="3613150" y="1390650"/>
          <p14:tracePt t="11110" x="3613150" y="1397000"/>
          <p14:tracePt t="20203" x="3479800" y="1898650"/>
          <p14:tracePt t="20649" x="3454400" y="1911350"/>
          <p14:tracePt t="20661" x="3441700" y="1917700"/>
          <p14:tracePt t="20674" x="3441700" y="1924050"/>
          <p14:tracePt t="20694" x="3441700" y="1930400"/>
          <p14:tracePt t="20751" x="3448050" y="1930400"/>
          <p14:tracePt t="20774" x="3448050" y="1924050"/>
          <p14:tracePt t="20784" x="3448050" y="1911350"/>
          <p14:tracePt t="20808" x="3448050" y="1905000"/>
          <p14:tracePt t="20818" x="3448050" y="1892300"/>
          <p14:tracePt t="20830" x="3448050" y="1879600"/>
          <p14:tracePt t="20841" x="3460750" y="1854200"/>
          <p14:tracePt t="20853" x="3467100" y="1847850"/>
          <p14:tracePt t="20870" x="3473450" y="1809750"/>
          <p14:tracePt t="20887" x="3486150" y="1803400"/>
          <p14:tracePt t="20953" x="3492500" y="1803400"/>
          <p14:tracePt t="20964" x="3505200" y="1803400"/>
          <p14:tracePt t="20988" x="3517900" y="1803400"/>
          <p14:tracePt t="21065" x="3524250" y="1803400"/>
          <p14:tracePt t="21539" x="3619500" y="1885950"/>
          <p14:tracePt t="21967" x="3632200" y="1885950"/>
          <p14:tracePt t="21999" x="3632200" y="1873250"/>
          <p14:tracePt t="22011" x="3625850" y="1866900"/>
          <p14:tracePt t="22023" x="3619500" y="1847850"/>
          <p14:tracePt t="22036" x="3613150" y="1847850"/>
          <p14:tracePt t="22058" x="3600450" y="1847850"/>
          <p14:tracePt t="22090" x="3581400" y="1828800"/>
          <p14:tracePt t="22135" x="3575050" y="1822450"/>
          <p14:tracePt t="22179" x="3568700" y="1822450"/>
          <p14:tracePt t="22224" x="3562350" y="1822450"/>
          <p14:tracePt t="23530" x="3562350" y="1809750"/>
          <p14:tracePt t="23690" x="3562350" y="1803400"/>
          <p14:tracePt t="24250" x="3562350" y="1778000"/>
          <p14:tracePt t="24260" x="3562350" y="1765300"/>
          <p14:tracePt t="24283" x="3562350" y="1739900"/>
          <p14:tracePt t="24294" x="3543300" y="1739900"/>
          <p14:tracePt t="26497" x="3524250" y="1949450"/>
          <p14:tracePt t="26850" x="3524250" y="1930400"/>
          <p14:tracePt t="26881" x="3524250" y="1936750"/>
          <p14:tracePt t="26894" x="3505200" y="1936750"/>
          <p14:tracePt t="26906" x="3492500" y="1936750"/>
          <p14:tracePt t="26917" x="3473450" y="1936750"/>
          <p14:tracePt t="26939" x="3467100" y="1917700"/>
          <p14:tracePt t="26950" x="3460750" y="1898650"/>
          <p14:tracePt t="26967" x="3460750" y="1892300"/>
          <p14:tracePt t="26984" x="3460750" y="1873250"/>
          <p14:tracePt t="27017" x="3460750" y="1860550"/>
          <p14:tracePt t="27062" x="3460750" y="1854200"/>
          <p14:tracePt t="27074" x="3473450" y="1854200"/>
          <p14:tracePt t="27085" x="3479800" y="1854200"/>
          <p14:tracePt t="27097" x="3492500" y="1841500"/>
          <p14:tracePt t="27129" x="3505200" y="1841500"/>
          <p14:tracePt t="27331" x="3517900" y="1828800"/>
          <p14:tracePt t="27389" x="3517900" y="1822450"/>
          <p14:tracePt t="28784" x="3486150" y="1924050"/>
          <p14:tracePt t="28794" x="3460750" y="2000250"/>
          <p14:tracePt t="29190" x="3498850" y="1974850"/>
          <p14:tracePt t="29200" x="3492500" y="1968500"/>
          <p14:tracePt t="29212" x="3492500" y="1949450"/>
          <p14:tracePt t="29223" x="3498850" y="1943100"/>
          <p14:tracePt t="29234" x="3498850" y="1930400"/>
          <p14:tracePt t="29249" x="3479800" y="1917700"/>
          <p14:tracePt t="29269" x="3473450" y="1911350"/>
          <p14:tracePt t="29290" x="3473450" y="1905000"/>
          <p14:tracePt t="29312" x="3473450" y="1892300"/>
          <p14:tracePt t="29336" x="3473450" y="1879600"/>
          <p14:tracePt t="29368" x="3473450" y="1873250"/>
          <p14:tracePt t="29571" x="3473450" y="1860550"/>
          <p14:tracePt t="30315" x="3473450" y="1854200"/>
          <p14:tracePt t="30325" x="3473450" y="1847850"/>
          <p14:tracePt t="30337" x="3473450" y="1841500"/>
          <p14:tracePt t="30360" x="3467100" y="1841500"/>
          <p14:tracePt t="30371" x="3460750" y="1835150"/>
          <p14:tracePt t="30405" x="3460750" y="1828800"/>
          <p14:tracePt t="30743" x="3454400" y="1828800"/>
          <p14:tracePt t="30774" x="3448050" y="1822450"/>
          <p14:tracePt t="30854" x="3441700" y="1816100"/>
          <p14:tracePt t="30877" x="3441700" y="1809750"/>
          <p14:tracePt t="30887" x="3435350" y="1809750"/>
          <p14:tracePt t="30911" x="3435350" y="1797050"/>
          <p14:tracePt t="31507" x="3435350" y="1790700"/>
          <p14:tracePt t="31521" x="3435350" y="1778000"/>
          <p14:tracePt t="31541" x="3435350" y="1765300"/>
          <p14:tracePt t="31553" x="3435350" y="1758950"/>
          <p14:tracePt t="31563" x="3435350" y="1733550"/>
          <p14:tracePt t="31574" x="3435350" y="1708150"/>
          <p14:tracePt t="31586" x="3422650" y="1695450"/>
          <p14:tracePt t="31607" x="3422650" y="1689100"/>
          <p14:tracePt t="31630" x="3409950" y="1676400"/>
          <p14:tracePt t="31664" x="3403600" y="1663700"/>
          <p14:tracePt t="31698" x="3397250" y="1663700"/>
          <p14:tracePt t="31708" x="3384550" y="1651000"/>
          <p14:tracePt t="31721" x="3365500" y="1651000"/>
          <p14:tracePt t="31731" x="3327400" y="1651000"/>
          <p14:tracePt t="31748" x="3263900" y="1689100"/>
          <p14:tracePt t="31765" x="3194050" y="1733550"/>
          <p14:tracePt t="31782" x="3079750" y="1803400"/>
          <p14:tracePt t="31799" x="3060700" y="1816100"/>
          <p14:tracePt t="32126" x="3079750" y="1816100"/>
          <p14:tracePt t="32135" x="3086100" y="1816100"/>
          <p14:tracePt t="32147" x="3092450" y="1816100"/>
          <p14:tracePt t="32159" x="3130550" y="1790700"/>
          <p14:tracePt t="32170" x="3136900" y="1790700"/>
          <p14:tracePt t="32182" x="3143250" y="1771650"/>
          <p14:tracePt t="32270" x="3149600" y="1765300"/>
          <p14:tracePt t="32293" x="3149600" y="1758950"/>
          <p14:tracePt t="32304" x="3149600" y="1752600"/>
          <p14:tracePt t="32361" x="3149600" y="1746250"/>
          <p14:tracePt t="32484" x="3149600" y="1727200"/>
          <p14:tracePt t="32507" x="3149600" y="1714500"/>
          <p14:tracePt t="32542" x="3149600" y="1708150"/>
          <p14:tracePt t="32688" x="3149600" y="1695450"/>
          <p14:tracePt t="38368" x="3086100" y="2057400"/>
          <p14:tracePt t="38874" x="3092450" y="2051050"/>
          <p14:tracePt t="38887" x="3092450" y="2044700"/>
          <p14:tracePt t="38899" x="3092450" y="2038350"/>
          <p14:tracePt t="38920" x="3092450" y="2032000"/>
          <p14:tracePt t="38977" x="3098800" y="2025650"/>
          <p14:tracePt t="39000" x="3098800" y="2019300"/>
          <p14:tracePt t="39033" x="3098800" y="2006600"/>
          <p14:tracePt t="39089" x="3098800" y="2000250"/>
          <p14:tracePt t="39111" x="3098800" y="1987550"/>
          <p14:tracePt t="39158" x="3098800" y="1974850"/>
          <p14:tracePt t="39257" x="3098800" y="1968500"/>
          <p14:tracePt t="39325" x="3098800" y="1955800"/>
          <p14:tracePt t="39337" x="3092450" y="1955800"/>
          <p14:tracePt t="39775" x="3086100" y="1936750"/>
          <p14:tracePt t="39809" x="3086100" y="1924050"/>
          <p14:tracePt t="39844" x="3086100" y="1917700"/>
          <p14:tracePt t="39866" x="3086100" y="1911350"/>
          <p14:tracePt t="39898" x="3079750" y="1905000"/>
          <p14:tracePt t="40383" x="3079750" y="1898650"/>
          <p14:tracePt t="40405" x="3073400" y="1892300"/>
          <p14:tracePt t="40472" x="3067050" y="1892300"/>
          <p14:tracePt t="40528" x="3067050" y="1873250"/>
          <p14:tracePt t="40584" x="3060700" y="1866900"/>
          <p14:tracePt t="41553" x="3054350" y="1854200"/>
          <p14:tracePt t="42497" x="3041650" y="1854200"/>
          <p14:tracePt t="42643" x="3041650" y="1847850"/>
          <p14:tracePt t="42654" x="3041650" y="1841500"/>
          <p14:tracePt t="42688" x="3035300" y="1822450"/>
          <p14:tracePt t="43252" x="3022600" y="1822450"/>
          <p14:tracePt t="43264" x="3016250" y="1835150"/>
          <p14:tracePt t="43274" x="3028950" y="1873250"/>
          <p14:tracePt t="43285" x="3117850" y="1936750"/>
          <p14:tracePt t="43804" x="3124200" y="1930400"/>
          <p14:tracePt t="43824" x="3124200" y="1917700"/>
          <p14:tracePt t="43849" x="3124200" y="1905000"/>
          <p14:tracePt t="43859" x="3124200" y="1885950"/>
          <p14:tracePt t="43870" x="3105150" y="1885950"/>
          <p14:tracePt t="43892" x="3092450" y="1885950"/>
          <p14:tracePt t="43937" x="3079750" y="1879600"/>
          <p14:tracePt t="43960" x="3073400" y="1866900"/>
          <p14:tracePt t="44029" x="3067050" y="1860550"/>
          <p14:tracePt t="44073" x="3054350" y="1847850"/>
          <p14:tracePt t="44097" x="3054350" y="1841500"/>
          <p14:tracePt t="44129" x="3054350" y="1828800"/>
          <p14:tracePt t="44152" x="3048000" y="1816100"/>
          <p14:tracePt t="44164" x="3048000" y="1809750"/>
          <p14:tracePt t="44184" x="3048000" y="1797050"/>
          <p14:tracePt t="44198" x="3048000" y="1790700"/>
          <p14:tracePt t="44208" x="3041650" y="1771650"/>
          <p14:tracePt t="44219" x="3035300" y="1765300"/>
          <p14:tracePt t="44231" x="3035300" y="1758950"/>
          <p14:tracePt t="44243" x="3035300" y="1746250"/>
          <p14:tracePt t="44260" x="3035300" y="1739900"/>
          <p14:tracePt t="44276" x="3022600" y="1701800"/>
          <p14:tracePt t="44292" x="3022600" y="1689100"/>
          <p14:tracePt t="44310" x="3022600" y="1682750"/>
          <p14:tracePt t="44326" x="3016250" y="1663700"/>
          <p14:tracePt t="44343" x="3016250" y="1638300"/>
          <p14:tracePt t="44360" x="3016250" y="1625600"/>
          <p14:tracePt t="44376" x="2990850" y="1593850"/>
          <p14:tracePt t="44393" x="2984500" y="1581150"/>
          <p14:tracePt t="44409" x="2965450" y="1555750"/>
          <p14:tracePt t="44426" x="2952750" y="1543050"/>
          <p14:tracePt t="44443" x="2952750" y="1530350"/>
          <p14:tracePt t="44460" x="2952750" y="1524000"/>
          <p14:tracePt t="44476" x="2952750" y="1517650"/>
          <p14:tracePt t="44493" x="2940050" y="1492250"/>
          <p14:tracePt t="44509" x="2933700" y="1479550"/>
          <p14:tracePt t="44526" x="2933700" y="1466850"/>
          <p14:tracePt t="44542" x="2921000" y="1447800"/>
          <p14:tracePt t="44560" x="2908300" y="1435100"/>
          <p14:tracePt t="44576" x="2895600" y="1422400"/>
          <p14:tracePt t="44592" x="2882900" y="1416050"/>
          <p14:tracePt t="44610" x="2863850" y="1403350"/>
          <p14:tracePt t="44626" x="2851150" y="1390650"/>
          <p14:tracePt t="44643" x="2844800" y="1384300"/>
          <p14:tracePt t="44681" x="2832100" y="1384300"/>
          <p14:tracePt t="44703" x="2825750" y="1384300"/>
          <p14:tracePt t="44750" x="2813050" y="1384300"/>
          <p14:tracePt t="44793" x="2806700" y="1384300"/>
          <p14:tracePt t="44817" x="2794000" y="1384300"/>
          <p14:tracePt t="44826" x="2781300" y="1384300"/>
          <p14:tracePt t="44838" x="2774950" y="1384300"/>
          <p14:tracePt t="44848" x="2762250" y="1384300"/>
          <p14:tracePt t="44862" x="2736850" y="1384300"/>
          <p14:tracePt t="44876" x="2717800" y="1384300"/>
          <p14:tracePt t="44892" x="2692400" y="1384300"/>
          <p14:tracePt t="44910" x="2641600" y="1384300"/>
          <p14:tracePt t="44926" x="2603500" y="1384300"/>
          <p14:tracePt t="44943" x="2559050" y="1384300"/>
          <p14:tracePt t="44959" x="2533650" y="1384300"/>
          <p14:tracePt t="44976" x="2501900" y="1384300"/>
          <p14:tracePt t="44993" x="2489200" y="1390650"/>
          <p14:tracePt t="45009" x="2470150" y="1390650"/>
          <p14:tracePt t="45026" x="2457450" y="1390650"/>
          <p14:tracePt t="45043" x="2444750" y="1403350"/>
          <p14:tracePt t="45059" x="2438400" y="1403350"/>
          <p14:tracePt t="45076" x="2400300" y="1422400"/>
          <p14:tracePt t="45093" x="2374900" y="1441450"/>
          <p14:tracePt t="45110" x="2260600" y="1485900"/>
          <p14:tracePt t="45125" x="2222500" y="1511300"/>
          <p14:tracePt t="45142" x="2139950" y="1562100"/>
          <p14:tracePt t="45159" x="2108200" y="1593850"/>
          <p14:tracePt t="45175" x="2032000" y="1670050"/>
          <p14:tracePt t="45192" x="1993900" y="1708150"/>
          <p14:tracePt t="45209" x="1930400" y="1784350"/>
          <p14:tracePt t="45225" x="1879600" y="1854200"/>
          <p14:tracePt t="45242" x="1778000" y="2012950"/>
          <p14:tracePt t="45259" x="1720850" y="2101850"/>
          <p14:tracePt t="45276" x="1644650" y="2228850"/>
          <p14:tracePt t="45292" x="1625600" y="2286000"/>
          <p14:tracePt t="45309" x="1574800" y="2381250"/>
          <p14:tracePt t="45326" x="1562100" y="2419350"/>
          <p14:tracePt t="45343" x="1555750" y="2457450"/>
          <p14:tracePt t="45348" x="1536700" y="2520950"/>
          <p14:tracePt t="45359" x="1517650" y="2540000"/>
          <p14:tracePt t="45376" x="1511300" y="2571750"/>
          <p14:tracePt t="45394" x="1492250" y="2641600"/>
          <p14:tracePt t="45409" x="1479550" y="2679700"/>
          <p14:tracePt t="45426" x="1479550" y="2743200"/>
          <p14:tracePt t="45442" x="1460500" y="2781300"/>
          <p14:tracePt t="45459" x="1460500" y="2813050"/>
          <p14:tracePt t="45475" x="1454150" y="2889250"/>
          <p14:tracePt t="45492" x="1447800" y="3003550"/>
          <p14:tracePt t="45509" x="1428750" y="3054350"/>
          <p14:tracePt t="45526" x="1416050" y="3213100"/>
          <p14:tracePt t="45542" x="1416050" y="3282950"/>
          <p14:tracePt t="45559" x="1377950" y="3467100"/>
          <p14:tracePt t="45576" x="1365250" y="3562350"/>
          <p14:tracePt t="45592" x="1308100" y="3765550"/>
          <p14:tracePt t="45609" x="1289050" y="3886200"/>
          <p14:tracePt t="45625" x="1257300" y="4076700"/>
          <p14:tracePt t="45642" x="1257300" y="4152900"/>
          <p14:tracePt t="45659" x="1257300" y="4311650"/>
          <p14:tracePt t="45676" x="1257300" y="4375150"/>
          <p14:tracePt t="45692" x="1295400" y="4489450"/>
          <p14:tracePt t="45709" x="1314450" y="4533900"/>
          <p14:tracePt t="45725" x="1365250" y="4660900"/>
          <p14:tracePt t="45742" x="1435100" y="4749800"/>
          <p14:tracePt t="45759" x="1568450" y="4933950"/>
          <p14:tracePt t="45776" x="1600200" y="4972050"/>
          <p14:tracePt t="45794" x="1733550" y="5181600"/>
          <p14:tracePt t="45812" x="1797050" y="5264150"/>
          <p14:tracePt t="45828" x="1885950" y="5372100"/>
          <p14:tracePt t="45846" x="1955800" y="5441950"/>
          <p14:tracePt t="45863" x="2095500" y="5581650"/>
          <p14:tracePt t="45878" x="2165350" y="5651500"/>
          <p14:tracePt t="45893" x="2247900" y="5721350"/>
          <p14:tracePt t="45909" x="2406650" y="5835650"/>
          <p14:tracePt t="45926" x="2470150" y="5886450"/>
          <p14:tracePt t="45942" x="2590800" y="5969000"/>
          <p14:tracePt t="45958" x="2660650" y="6019800"/>
          <p14:tracePt t="45976" x="2762250" y="6096000"/>
          <p14:tracePt t="45992" x="2838450" y="6121400"/>
          <p14:tracePt t="46009" x="2927350" y="6172200"/>
          <p14:tracePt t="46026" x="2965450" y="6197600"/>
          <p14:tracePt t="46042" x="3079750" y="6261100"/>
          <p14:tracePt t="46059" x="3124200" y="6273800"/>
          <p14:tracePt t="46075" x="3238500" y="6324600"/>
          <p14:tracePt t="46092" x="3314700" y="6330950"/>
          <p14:tracePt t="46109" x="3397250" y="6375400"/>
          <p14:tracePt t="46127" x="3473450" y="6407150"/>
          <p14:tracePt t="46142" x="3606800" y="6407150"/>
          <p14:tracePt t="46159" x="3708400" y="6426200"/>
          <p14:tracePt t="46175" x="3803650" y="6445250"/>
          <p14:tracePt t="46192" x="3975100" y="6457950"/>
          <p14:tracePt t="46208" x="4076700" y="6457950"/>
          <p14:tracePt t="46225" x="4267200" y="6496050"/>
          <p14:tracePt t="46242" x="4356100" y="6508750"/>
          <p14:tracePt t="46259" x="4565650" y="6508750"/>
          <p14:tracePt t="46275" x="4673600" y="6508750"/>
          <p14:tracePt t="46292" x="4826000" y="6508750"/>
          <p14:tracePt t="46309" x="4908550" y="6483350"/>
          <p14:tracePt t="46325" x="5080000" y="6438900"/>
          <p14:tracePt t="46343" x="5143500" y="6413500"/>
          <p14:tracePt t="46347" x="5232400" y="6400800"/>
          <p14:tracePt t="46358" x="5321300" y="6362700"/>
          <p14:tracePt t="46375" x="5384800" y="6343650"/>
          <p14:tracePt t="46392" x="5537200" y="6292850"/>
          <p14:tracePt t="46408" x="5626100" y="6280150"/>
          <p14:tracePt t="46425" x="5765800" y="6254750"/>
          <p14:tracePt t="46442" x="5899150" y="6235700"/>
          <p14:tracePt t="46459" x="6102350" y="6210300"/>
          <p14:tracePt t="46475" x="6223000" y="6178550"/>
          <p14:tracePt t="46491" x="6318250" y="6153150"/>
          <p14:tracePt t="46508" x="6426200" y="6134100"/>
          <p14:tracePt t="46525" x="6591300" y="6038850"/>
          <p14:tracePt t="46542" x="6673850" y="5975350"/>
          <p14:tracePt t="46558" x="6807200" y="5892800"/>
          <p14:tracePt t="46575" x="6889750" y="5848350"/>
          <p14:tracePt t="46592" x="7004050" y="5746750"/>
          <p14:tracePt t="46608" x="7029450" y="5708650"/>
          <p14:tracePt t="46625" x="7067550" y="5670550"/>
          <p14:tracePt t="46642" x="7105650" y="5607050"/>
          <p14:tracePt t="46658" x="7143750" y="5568950"/>
          <p14:tracePt t="46675" x="7219950" y="5473700"/>
          <p14:tracePt t="46692" x="7251700" y="5441950"/>
          <p14:tracePt t="46709" x="7327900" y="5384800"/>
          <p14:tracePt t="46725" x="7353300" y="5353050"/>
          <p14:tracePt t="46742" x="7397750" y="5314950"/>
          <p14:tracePt t="46759" x="7410450" y="5302250"/>
          <p14:tracePt t="46775" x="7435850" y="5264150"/>
          <p14:tracePt t="46791" x="7435850" y="5257800"/>
          <p14:tracePt t="46808" x="7435850" y="5238750"/>
          <p14:tracePt t="46825" x="7435850" y="5226050"/>
          <p14:tracePt t="46842" x="7435850" y="5194300"/>
          <p14:tracePt t="46859" x="7448550" y="5156200"/>
          <p14:tracePt t="46875" x="7461250" y="5124450"/>
          <p14:tracePt t="46892" x="7467600" y="5099050"/>
          <p14:tracePt t="46908" x="7473950" y="5022850"/>
          <p14:tracePt t="46925" x="7473950" y="4959350"/>
          <p14:tracePt t="46941" x="7473950" y="4895850"/>
          <p14:tracePt t="46959" x="7473950" y="4870450"/>
          <p14:tracePt t="46975" x="7473950" y="4787900"/>
          <p14:tracePt t="46992" x="7473950" y="4762500"/>
          <p14:tracePt t="47009" x="7473950" y="4654550"/>
          <p14:tracePt t="47025" x="7473950" y="4591050"/>
          <p14:tracePt t="47042" x="7473950" y="4495800"/>
          <p14:tracePt t="47058" x="7473950" y="4470400"/>
          <p14:tracePt t="47075" x="7473950" y="4457700"/>
          <p14:tracePt t="47092" x="7467600" y="4425950"/>
          <p14:tracePt t="47108" x="7467600" y="4413250"/>
          <p14:tracePt t="47125" x="7416800" y="4279900"/>
          <p14:tracePt t="47141" x="7385050" y="4184650"/>
          <p14:tracePt t="47158" x="7334250" y="4051300"/>
          <p14:tracePt t="47175" x="7302500" y="3981450"/>
          <p14:tracePt t="47192" x="7194550" y="3848100"/>
          <p14:tracePt t="47208" x="7156450" y="3765550"/>
          <p14:tracePt t="47225" x="6997700" y="3613150"/>
          <p14:tracePt t="47242" x="6921500" y="3530600"/>
          <p14:tracePt t="47258" x="6750050" y="3397250"/>
          <p14:tracePt t="47275" x="6667500" y="3340100"/>
          <p14:tracePt t="47292" x="6521450" y="3225800"/>
          <p14:tracePt t="47308" x="6445250" y="3162300"/>
          <p14:tracePt t="47325" x="6254750" y="3016250"/>
          <p14:tracePt t="47341" x="6210300" y="2965450"/>
          <p14:tracePt t="47358" x="6115050" y="2901950"/>
          <p14:tracePt t="47375" x="6045200" y="2851150"/>
          <p14:tracePt t="47392" x="5886450" y="2743200"/>
          <p14:tracePt t="47408" x="5797550" y="2692400"/>
          <p14:tracePt t="47426" x="5619750" y="2603500"/>
          <p14:tracePt t="47441" x="5549900" y="2565400"/>
          <p14:tracePt t="47458" x="5378450" y="2495550"/>
          <p14:tracePt t="47475" x="5308600" y="2463800"/>
          <p14:tracePt t="47492" x="5118100" y="2413000"/>
          <p14:tracePt t="47525" x="4978400" y="2374900"/>
          <p14:tracePt t="47542" x="4800600" y="2317750"/>
          <p14:tracePt t="47558" x="4737100" y="2305050"/>
          <p14:tracePt t="47575" x="4667250" y="2286000"/>
          <p14:tracePt t="47591" x="4654550" y="2286000"/>
          <p14:tracePt t="47608" x="4622800" y="2273300"/>
          <p14:tracePt t="47624" x="4597400" y="2260600"/>
          <p14:tracePt t="47642" x="4470400" y="2197100"/>
          <p14:tracePt t="47659" x="4413250" y="2178050"/>
          <p14:tracePt t="47675" x="4241800" y="2127250"/>
          <p14:tracePt t="47692" x="4152900" y="2095500"/>
          <p14:tracePt t="47708" x="4025900" y="2057400"/>
          <p14:tracePt t="47724" x="4000500" y="2057400"/>
          <p14:tracePt t="47741" x="3911600" y="2012950"/>
          <p14:tracePt t="47758" x="3892550" y="2012950"/>
          <p14:tracePt t="47774" x="3803650" y="1981200"/>
          <p14:tracePt t="47791" x="3797300" y="1968500"/>
          <p14:tracePt t="47808" x="3689350" y="1949450"/>
          <p14:tracePt t="47825" x="3638550" y="1930400"/>
          <p14:tracePt t="47841" x="3511550" y="1930400"/>
          <p14:tracePt t="47858" x="3422650" y="1930400"/>
          <p14:tracePt t="47874" x="3295650" y="1930400"/>
          <p14:tracePt t="47892" x="3251200" y="1930400"/>
          <p14:tracePt t="47908" x="3187700" y="1930400"/>
          <p14:tracePt t="47924" x="3162300" y="1936750"/>
          <p14:tracePt t="47941" x="3143250" y="1943100"/>
          <p14:tracePt t="47958" x="3086100" y="1962150"/>
          <p14:tracePt t="47974" x="3022600" y="1981200"/>
          <p14:tracePt t="47991" x="2908300" y="2012950"/>
          <p14:tracePt t="48007" x="2882900" y="2025650"/>
          <p14:tracePt t="48024" x="2768600" y="2057400"/>
          <p14:tracePt t="48041" x="2692400" y="2089150"/>
          <p14:tracePt t="48058" x="2578100" y="2133600"/>
          <p14:tracePt t="48074" x="2565400" y="2146300"/>
          <p14:tracePt t="48091" x="2476500" y="2184400"/>
          <p14:tracePt t="48108" x="2425700" y="2197100"/>
          <p14:tracePt t="48124" x="2368550" y="2235200"/>
          <p14:tracePt t="48141" x="2355850" y="2260600"/>
          <p14:tracePt t="48157" x="2292350" y="2311400"/>
          <p14:tracePt t="48174" x="2273300" y="2330450"/>
          <p14:tracePt t="48191" x="2216150" y="2374900"/>
          <p14:tracePt t="48208" x="2197100" y="2387600"/>
          <p14:tracePt t="48224" x="2171700" y="2419350"/>
          <p14:tracePt t="48241" x="2146300" y="2457450"/>
          <p14:tracePt t="48257" x="2076450" y="2590800"/>
          <p14:tracePt t="48274" x="2076450" y="2654300"/>
          <p14:tracePt t="48291" x="2063750" y="2762250"/>
          <p14:tracePt t="48308" x="2025650" y="2844800"/>
          <p14:tracePt t="48324" x="2012950" y="2984500"/>
          <p14:tracePt t="48341" x="2012950" y="3048000"/>
          <p14:tracePt t="48358" x="1993900" y="3143250"/>
          <p14:tracePt t="48374" x="1993900" y="3175000"/>
          <p14:tracePt t="48391" x="1981200" y="3200400"/>
          <p14:tracePt t="48408" x="1981200" y="3276600"/>
          <p14:tracePt t="48425" x="1981200" y="3321050"/>
          <p14:tracePt t="48441" x="1981200" y="3441700"/>
          <p14:tracePt t="48457" x="1981200" y="3479800"/>
          <p14:tracePt t="48474" x="1981200" y="3606800"/>
          <p14:tracePt t="48491" x="1981200" y="3670300"/>
          <p14:tracePt t="48507" x="1981200" y="3803650"/>
          <p14:tracePt t="48524" x="1981200" y="3854450"/>
          <p14:tracePt t="48542" x="1981200" y="3905250"/>
          <p14:tracePt t="48558" x="1981200" y="3949700"/>
          <p14:tracePt t="48574" x="1981200" y="4025900"/>
          <p14:tracePt t="48591" x="1981200" y="4070350"/>
          <p14:tracePt t="48608" x="1981200" y="4114800"/>
          <p14:tracePt t="48624" x="1987550" y="4146550"/>
          <p14:tracePt t="48642" x="2006600" y="4222750"/>
          <p14:tracePt t="48658" x="2006600" y="4267200"/>
          <p14:tracePt t="48674" x="2019300" y="4343400"/>
          <p14:tracePt t="48690" x="2032000" y="4387850"/>
          <p14:tracePt t="48708" x="2032000" y="4457700"/>
          <p14:tracePt t="48724" x="2032000" y="4476750"/>
          <p14:tracePt t="48741" x="2063750" y="4533900"/>
          <p14:tracePt t="48757" x="2063750" y="4546600"/>
          <p14:tracePt t="48774" x="2070100" y="4578350"/>
          <p14:tracePt t="48855" x="2076450" y="4584700"/>
          <p14:tracePt t="48867" x="2089150" y="4584700"/>
          <p14:tracePt t="48878" x="2101850" y="4603750"/>
          <p14:tracePt t="48891" x="2133600" y="4635500"/>
          <p14:tracePt t="48907" x="2152650" y="4667250"/>
          <p14:tracePt t="48924" x="2235200" y="4768850"/>
          <p14:tracePt t="48941" x="2273300" y="4806950"/>
          <p14:tracePt t="48957" x="2330450" y="4864100"/>
          <p14:tracePt t="48974" x="2343150" y="4876800"/>
          <p14:tracePt t="48991" x="2387600" y="4921250"/>
          <p14:tracePt t="49007" x="2438400" y="4953000"/>
          <p14:tracePt t="49024" x="2476500" y="4978400"/>
          <p14:tracePt t="49040" x="2489200" y="4984750"/>
          <p14:tracePt t="49057" x="2540000" y="5010150"/>
          <p14:tracePt t="49074" x="2559050" y="5022850"/>
          <p14:tracePt t="49091" x="2584450" y="5035550"/>
          <p14:tracePt t="49107" x="2609850" y="5048250"/>
          <p14:tracePt t="49124" x="2647950" y="5067300"/>
          <p14:tracePt t="49141" x="2667000" y="5073650"/>
          <p14:tracePt t="49158" x="2705100" y="5099050"/>
          <p14:tracePt t="49174" x="2730500" y="5111750"/>
          <p14:tracePt t="49191" x="2755900" y="5124450"/>
          <p14:tracePt t="49207" x="2768600" y="5130800"/>
          <p14:tracePt t="49224" x="2800350" y="5143500"/>
          <p14:tracePt t="49241" x="2825750" y="5175250"/>
          <p14:tracePt t="49257" x="2870200" y="5187950"/>
          <p14:tracePt t="49274" x="2965450" y="5238750"/>
          <p14:tracePt t="49290" x="2990850" y="5251450"/>
          <p14:tracePt t="49308" x="3041650" y="5264150"/>
          <p14:tracePt t="49324" x="3079750" y="5276850"/>
          <p14:tracePt t="49340" x="3130550" y="5289550"/>
          <p14:tracePt t="49357" x="3181350" y="5302250"/>
          <p14:tracePt t="49374" x="3308350" y="5340350"/>
          <p14:tracePt t="49391" x="3378200" y="5353050"/>
          <p14:tracePt t="49407" x="3536950" y="5391150"/>
          <p14:tracePt t="49424" x="3594100" y="5391150"/>
          <p14:tracePt t="49441" x="3740150" y="5403850"/>
          <p14:tracePt t="49457" x="3816350" y="5403850"/>
          <p14:tracePt t="49474" x="3892550" y="5403850"/>
          <p14:tracePt t="49491" x="3917950" y="5397500"/>
          <p14:tracePt t="49507" x="3987800" y="5397500"/>
          <p14:tracePt t="49523" x="4025900" y="5397500"/>
          <p14:tracePt t="49540" x="4108450" y="5397500"/>
          <p14:tracePt t="49574" x="4235450" y="5397500"/>
          <p14:tracePt t="49591" x="4279900" y="5397500"/>
          <p14:tracePt t="49607" x="4432300" y="5365750"/>
          <p14:tracePt t="49624" x="4514850" y="5365750"/>
          <p14:tracePt t="49640" x="4686300" y="5346700"/>
          <p14:tracePt t="49658" x="4775200" y="5346700"/>
          <p14:tracePt t="49674" x="4984750" y="5346700"/>
          <p14:tracePt t="49691" x="5054600" y="5346700"/>
          <p14:tracePt t="49707" x="5111750" y="5346700"/>
          <p14:tracePt t="49724" x="5194300" y="5346700"/>
          <p14:tracePt t="49741" x="5219700" y="5346700"/>
          <p14:tracePt t="49757" x="5264150" y="5346700"/>
          <p14:tracePt t="49773" x="5276850" y="5346700"/>
          <p14:tracePt t="49790" x="5327650" y="5346700"/>
          <p14:tracePt t="49807" x="5346700" y="5346700"/>
          <p14:tracePt t="49824" x="5410200" y="5346700"/>
          <p14:tracePt t="49841" x="5454650" y="5346700"/>
          <p14:tracePt t="49845" x="5492750" y="5346700"/>
          <p14:tracePt t="49857" x="5543550" y="5334000"/>
          <p14:tracePt t="49873" x="5607050" y="5314950"/>
          <p14:tracePt t="49891" x="5689600" y="5295900"/>
          <p14:tracePt t="49907" x="5740400" y="5283200"/>
          <p14:tracePt t="49923" x="5816600" y="5257800"/>
          <p14:tracePt t="49940" x="5848350" y="5245100"/>
          <p14:tracePt t="49957" x="5930900" y="5200650"/>
          <p14:tracePt t="49973" x="5981700" y="5162550"/>
          <p14:tracePt t="49990" x="6057900" y="5124450"/>
          <p14:tracePt t="50007" x="6083300" y="5111750"/>
          <p14:tracePt t="50024" x="6184900" y="5067300"/>
          <p14:tracePt t="50040" x="6229350" y="5041900"/>
          <p14:tracePt t="50057" x="6311900" y="4997450"/>
          <p14:tracePt t="50074" x="6337300" y="4997450"/>
          <p14:tracePt t="50090" x="6381750" y="4972050"/>
          <p14:tracePt t="50106" x="6438900" y="4914900"/>
          <p14:tracePt t="50125" x="6489700" y="4845050"/>
          <p14:tracePt t="50141" x="6521450" y="4819650"/>
          <p14:tracePt t="50159" x="6546850" y="4775200"/>
          <p14:tracePt t="50174" x="6578600" y="4762500"/>
          <p14:tracePt t="50190" x="6616700" y="4730750"/>
          <p14:tracePt t="50207" x="6661150" y="4692650"/>
          <p14:tracePt t="50223" x="6711950" y="4622800"/>
          <p14:tracePt t="50240" x="6750050" y="4502150"/>
          <p14:tracePt t="50257" x="6775450" y="4464050"/>
          <p14:tracePt t="50274" x="6826250" y="4394200"/>
          <p14:tracePt t="50290" x="6826250" y="4387850"/>
          <p14:tracePt t="50306" x="6838950" y="4349750"/>
          <p14:tracePt t="50323" x="6838950" y="4330700"/>
          <p14:tracePt t="50340" x="6838950" y="4279900"/>
          <p14:tracePt t="50356" x="6838950" y="4254500"/>
          <p14:tracePt t="50374" x="6851650" y="4191000"/>
          <p14:tracePt t="50391" x="6864350" y="4140200"/>
          <p14:tracePt t="50407" x="6877050" y="4076700"/>
          <p14:tracePt t="50424" x="6889750" y="4051300"/>
          <p14:tracePt t="50440" x="6908800" y="3981450"/>
          <p14:tracePt t="50457" x="6921500" y="3956050"/>
          <p14:tracePt t="50474" x="6934200" y="3905250"/>
          <p14:tracePt t="50491" x="6940550" y="3873500"/>
          <p14:tracePt t="50507" x="6959600" y="3810000"/>
          <p14:tracePt t="50524" x="6959600" y="3790950"/>
          <p14:tracePt t="50540" x="6959600" y="3765550"/>
          <p14:tracePt t="50557" x="6985000" y="3714750"/>
          <p14:tracePt t="50574" x="6985000" y="3689350"/>
          <p14:tracePt t="50590" x="6991350" y="3657600"/>
          <p14:tracePt t="50607" x="6997700" y="3625850"/>
          <p14:tracePt t="50623" x="6997700" y="3556000"/>
          <p14:tracePt t="50640" x="6997700" y="3517900"/>
          <p14:tracePt t="50658" x="6997700" y="3409950"/>
          <p14:tracePt t="50673" x="7004050" y="3371850"/>
          <p14:tracePt t="50690" x="7010400" y="3314700"/>
          <p14:tracePt t="50706" x="7010400" y="3295650"/>
          <p14:tracePt t="50724" x="7010400" y="3232150"/>
          <p14:tracePt t="50740" x="7004050" y="3200400"/>
          <p14:tracePt t="50757" x="7004050" y="3117850"/>
          <p14:tracePt t="50773" x="7004050" y="3073400"/>
          <p14:tracePt t="50790" x="6985000" y="2965450"/>
          <p14:tracePt t="50807" x="6972300" y="2908300"/>
          <p14:tracePt t="50823" x="6940550" y="2806700"/>
          <p14:tracePt t="50840" x="6940550" y="2762250"/>
          <p14:tracePt t="50857" x="6915150" y="2692400"/>
          <p14:tracePt t="50873" x="6902450" y="2667000"/>
          <p14:tracePt t="50890" x="6883400" y="2603500"/>
          <p14:tracePt t="50906" x="6870700" y="2571750"/>
          <p14:tracePt t="50924" x="6858000" y="2508250"/>
          <p14:tracePt t="50939" x="6845300" y="2482850"/>
          <p14:tracePt t="50956" x="6813550" y="2451100"/>
          <p14:tracePt t="50973" x="6807200" y="2393950"/>
          <p14:tracePt t="50990" x="6788150" y="2374900"/>
          <p14:tracePt t="51007" x="6737350" y="2292350"/>
          <p14:tracePt t="51024" x="6705600" y="2260600"/>
          <p14:tracePt t="51040" x="6623050" y="2190750"/>
          <p14:tracePt t="51056" x="6584950" y="2152650"/>
          <p14:tracePt t="51073" x="6445250" y="2082800"/>
          <p14:tracePt t="51090" x="6419850" y="2070100"/>
          <p14:tracePt t="51106" x="6369050" y="2057400"/>
          <p14:tracePt t="51123" x="6343650" y="2044700"/>
          <p14:tracePt t="51140" x="6292850" y="2032000"/>
          <p14:tracePt t="51156" x="6248400" y="1987550"/>
          <p14:tracePt t="51173" x="6102350" y="1892300"/>
          <p14:tracePt t="51190" x="5943600" y="1841500"/>
          <p14:tracePt t="51207" x="5619750" y="1797050"/>
          <p14:tracePt t="51223" x="5435600" y="1778000"/>
          <p14:tracePt t="51239" x="5054600" y="1676400"/>
          <p14:tracePt t="51257" x="4914900" y="1657350"/>
          <p14:tracePt t="51273" x="4622800" y="1612900"/>
          <p14:tracePt t="51289" x="4533900" y="1600200"/>
          <p14:tracePt t="51306" x="4203700" y="1600200"/>
          <p14:tracePt t="51324" x="4025900" y="1600200"/>
          <p14:tracePt t="51340" x="3683000" y="1600200"/>
          <p14:tracePt t="51356" x="3467100" y="1600200"/>
          <p14:tracePt t="51374" x="3009900" y="1600200"/>
          <p14:tracePt t="51390" x="2774950" y="1600200"/>
          <p14:tracePt t="51406" x="2533650" y="1600200"/>
          <p14:tracePt t="51423" x="2127250" y="1600200"/>
          <p14:tracePt t="51440" x="2019300" y="1600200"/>
          <p14:tracePt t="51456" x="1873250" y="1600200"/>
          <p14:tracePt t="51473" x="1809750" y="1600200"/>
          <p14:tracePt t="51489" x="1670050" y="1657350"/>
          <p14:tracePt t="51506" x="1625600" y="1676400"/>
          <p14:tracePt t="51523" x="1555750" y="1720850"/>
          <p14:tracePt t="51539" x="1524000" y="1746250"/>
          <p14:tracePt t="51556" x="1479550" y="1797050"/>
          <p14:tracePt t="51573" x="1460500" y="1841500"/>
          <p14:tracePt t="51590" x="1390650" y="2006600"/>
          <p14:tracePt t="51623" x="1320800" y="2095500"/>
          <p14:tracePt t="51642" x="1301750" y="2222500"/>
          <p14:tracePt t="51656" x="1301750" y="2501900"/>
          <p14:tracePt t="51673" x="1301750" y="2698750"/>
          <p14:tracePt t="51689" x="1301750" y="2959100"/>
          <p14:tracePt t="51706" x="1301750" y="3092450"/>
          <p14:tracePt t="51723" x="1441450" y="3454400"/>
          <p14:tracePt t="51740" x="1524000" y="3581400"/>
          <p14:tracePt t="51756" x="1746250" y="3924300"/>
          <p14:tracePt t="51772" x="1873250" y="4102100"/>
          <p14:tracePt t="51790" x="2178050" y="4413250"/>
          <p14:tracePt t="51807" x="2393950" y="4546600"/>
          <p14:tracePt t="51824" x="2851150" y="4864100"/>
          <p14:tracePt t="51840" x="3048000" y="5003800"/>
          <p14:tracePt t="51862" x="3416300" y="5257800"/>
          <p14:tracePt t="51874" x="3644900" y="5365750"/>
          <p14:tracePt t="51889" x="3841750" y="5441950"/>
          <p14:tracePt t="51906" x="4146550" y="5530850"/>
          <p14:tracePt t="51923" x="4235450" y="5543550"/>
          <p14:tracePt t="51939" x="4413250" y="5581650"/>
          <p14:tracePt t="51956" x="4489450" y="5600700"/>
          <p14:tracePt t="51975" x="4641850" y="5600700"/>
          <p14:tracePt t="51990" x="4724400" y="5600700"/>
          <p14:tracePt t="52006" x="4870450" y="5600700"/>
          <p14:tracePt t="52023" x="4953000" y="5600700"/>
          <p14:tracePt t="52040" x="5143500" y="5600700"/>
          <p14:tracePt t="52056" x="5245100" y="5568950"/>
          <p14:tracePt t="52073" x="5473700" y="5492750"/>
          <p14:tracePt t="52090" x="5607050" y="5454650"/>
          <p14:tracePt t="52106" x="5861050" y="5334000"/>
          <p14:tracePt t="52122" x="5949950" y="5257800"/>
          <p14:tracePt t="52140" x="6165850" y="5124450"/>
          <p14:tracePt t="52157" x="6235700" y="5067300"/>
          <p14:tracePt t="52173" x="6356350" y="4972050"/>
          <p14:tracePt t="52190" x="6419850" y="4933950"/>
          <p14:tracePt t="52206" x="6578600" y="4851400"/>
          <p14:tracePt t="52222" x="6673850" y="4813300"/>
          <p14:tracePt t="52239" x="6813550" y="4737100"/>
          <p14:tracePt t="52256" x="6858000" y="4699000"/>
          <p14:tracePt t="52273" x="6978650" y="4603750"/>
          <p14:tracePt t="52289" x="7029450" y="4533900"/>
          <p14:tracePt t="52306" x="7061200" y="4470400"/>
          <p14:tracePt t="52323" x="7131050" y="4235450"/>
          <p14:tracePt t="52340" x="7156450" y="4127500"/>
          <p14:tracePt t="52343" x="7156450" y="4013200"/>
          <p14:tracePt t="52355" x="7156450" y="3898900"/>
          <p14:tracePt t="52373" x="7156450" y="3790950"/>
          <p14:tracePt t="52389" x="7156450" y="3594100"/>
          <p14:tracePt t="52406" x="7156450" y="3511550"/>
          <p14:tracePt t="52423" x="7124700" y="3340100"/>
          <p14:tracePt t="52440" x="7092950" y="3270250"/>
          <p14:tracePt t="52456" x="7061200" y="3149600"/>
          <p14:tracePt t="52472" x="7048500" y="3092450"/>
          <p14:tracePt t="52490" x="6959600" y="2914650"/>
          <p14:tracePt t="52506" x="6902450" y="2800350"/>
          <p14:tracePt t="52522" x="6686550" y="2559050"/>
          <p14:tracePt t="52539" x="6616700" y="2489200"/>
          <p14:tracePt t="52556" x="6477000" y="2336800"/>
          <p14:tracePt t="52573" x="6381750" y="2260600"/>
          <p14:tracePt t="52589" x="6248400" y="2171700"/>
          <p14:tracePt t="52606" x="6210300" y="2159000"/>
          <p14:tracePt t="52622" x="6165850" y="2127250"/>
          <p14:tracePt t="52781" x="6159500" y="2127250"/>
          <p14:tracePt t="53434" x="6153150" y="2120900"/>
          <p14:tracePt t="53557" x="6146800" y="2120900"/>
          <p14:tracePt t="53670" x="6134100" y="2120900"/>
          <p14:tracePt t="55041" x="6127750" y="2114550"/>
          <p14:tracePt t="56402" x="6127750" y="2101850"/>
          <p14:tracePt t="56414" x="6102350" y="2101850"/>
          <p14:tracePt t="56425" x="6083300" y="2127250"/>
          <p14:tracePt t="56437" x="6026150" y="2216150"/>
          <p14:tracePt t="56454" x="5969000" y="2330450"/>
          <p14:tracePt t="56471" x="5924550" y="2355850"/>
          <p14:tracePt t="56718" x="5918200" y="2355850"/>
          <p14:tracePt t="56729" x="5861050" y="2355850"/>
          <p14:tracePt t="56741" x="5784850" y="2355850"/>
          <p14:tracePt t="56754" x="5734050" y="2355850"/>
          <p14:tracePt t="56770" x="5670550" y="2355850"/>
          <p14:tracePt t="56808" x="5683250" y="2355850"/>
          <p14:tracePt t="56831" x="5695950" y="2355850"/>
          <p14:tracePt t="56841" x="5708650" y="2355850"/>
          <p14:tracePt t="56899" x="5695950" y="2355850"/>
          <p14:tracePt t="56909" x="5683250" y="2343150"/>
          <p14:tracePt t="56922" x="5676900" y="2343150"/>
          <p14:tracePt t="56937" x="5676900" y="2336800"/>
          <p14:tracePt t="56954" x="5664200" y="2324100"/>
          <p14:tracePt t="57033" x="5657850" y="2324100"/>
          <p14:tracePt t="57314" x="5657850" y="2317750"/>
          <p14:tracePt t="57472" x="5657850" y="2298700"/>
          <p14:tracePt t="58193" x="5657850" y="2286000"/>
          <p14:tracePt t="58215" x="5657850" y="2279650"/>
          <p14:tracePt t="58225" x="5670550" y="2273300"/>
          <p14:tracePt t="58237" x="5683250" y="2273300"/>
          <p14:tracePt t="58253" x="5695950" y="2273300"/>
          <p14:tracePt t="58282" x="5727700" y="2317750"/>
          <p14:tracePt t="58294" x="5753100" y="2355850"/>
          <p14:tracePt t="58304" x="5778500" y="2387600"/>
          <p14:tracePt t="58320" x="5791200" y="2438400"/>
          <p14:tracePt t="58336" x="5791200" y="2444750"/>
          <p14:tracePt t="58495" x="5797550" y="2444750"/>
          <p14:tracePt t="58508" x="5842000" y="2419350"/>
          <p14:tracePt t="58519" x="5854700" y="2419350"/>
          <p14:tracePt t="58577" x="5854700" y="2425700"/>
          <p14:tracePt t="58585" x="5842000" y="2425700"/>
          <p14:tracePt t="58642" x="5835650" y="2413000"/>
          <p14:tracePt t="58654" x="5835650" y="2400300"/>
          <p14:tracePt t="58676" x="5835650" y="2393950"/>
          <p14:tracePt t="58687" x="5835650" y="2381250"/>
          <p14:tracePt t="58698" x="5835650" y="2374900"/>
          <p14:tracePt t="58722" x="5810250" y="2362200"/>
          <p14:tracePt t="58743" x="5784850" y="2349500"/>
          <p14:tracePt t="58756" x="5784850" y="2343150"/>
          <p14:tracePt t="58788" x="5772150" y="2343150"/>
          <p14:tracePt t="58811" x="5746750" y="2330450"/>
          <p14:tracePt t="58832" x="5734050" y="2317750"/>
          <p14:tracePt t="58857" x="5727700" y="2317750"/>
          <p14:tracePt t="58866" x="5715000" y="2305050"/>
          <p14:tracePt t="58878" x="5702300" y="2305050"/>
          <p14:tracePt t="58892" x="5676900" y="2292350"/>
          <p14:tracePt t="58903" x="5632450" y="2279650"/>
          <p14:tracePt t="58920" x="5607050" y="2266950"/>
          <p14:tracePt t="58937" x="5537200" y="2254250"/>
          <p14:tracePt t="58952" x="5511800" y="2222500"/>
          <p14:tracePt t="58969" x="5473700" y="2197100"/>
          <p14:tracePt t="58986" x="5461000" y="2190750"/>
          <p14:tracePt t="59003" x="5448300" y="2178050"/>
          <p14:tracePt t="59036" x="5429250" y="2152650"/>
          <p14:tracePt t="59053" x="5416550" y="2146300"/>
          <p14:tracePt t="59069" x="5365750" y="2133600"/>
          <p14:tracePt t="59087" x="5302250" y="2114550"/>
          <p14:tracePt t="59103" x="5181600" y="2101850"/>
          <p14:tracePt t="59119" x="5105400" y="2082800"/>
          <p14:tracePt t="59136" x="4946650" y="2051050"/>
          <p14:tracePt t="59153" x="4889500" y="2051050"/>
          <p14:tracePt t="59170" x="4768850" y="2012950"/>
          <p14:tracePt t="59186" x="4724400" y="2000250"/>
          <p14:tracePt t="59203" x="4692650" y="2000250"/>
          <p14:tracePt t="59219" x="4616450" y="1987550"/>
          <p14:tracePt t="59236" x="4591050" y="1974850"/>
          <p14:tracePt t="59253" x="4540250" y="1974850"/>
          <p14:tracePt t="59270" x="4464050" y="1955800"/>
          <p14:tracePt t="59287" x="4292600" y="1936750"/>
          <p14:tracePt t="59303" x="4159250" y="1936750"/>
          <p14:tracePt t="59319" x="3949700" y="1936750"/>
          <p14:tracePt t="59336" x="3848100" y="1936750"/>
          <p14:tracePt t="59353" x="3702050" y="1936750"/>
          <p14:tracePt t="59370" x="3638550" y="1936750"/>
          <p14:tracePt t="59386" x="3556000" y="1955800"/>
          <p14:tracePt t="59402" x="3517900" y="1974850"/>
          <p14:tracePt t="59419" x="3460750" y="2038350"/>
          <p14:tracePt t="59436" x="3448050" y="2063750"/>
          <p14:tracePt t="59453" x="3359150" y="2114550"/>
          <p14:tracePt t="59470" x="3321050" y="2152650"/>
          <p14:tracePt t="59486" x="3251200" y="2184400"/>
          <p14:tracePt t="59503" x="3194050" y="2209800"/>
          <p14:tracePt t="59519" x="3117850" y="2266950"/>
          <p14:tracePt t="59536" x="3098800" y="2286000"/>
          <p14:tracePt t="59553" x="3035300" y="2336800"/>
          <p14:tracePt t="59569" x="3003550" y="2387600"/>
          <p14:tracePt t="59586" x="2978150" y="2419350"/>
          <p14:tracePt t="59603" x="2959100" y="2438400"/>
          <p14:tracePt t="59620" x="2895600" y="2489200"/>
          <p14:tracePt t="59636" x="2882900" y="2520950"/>
          <p14:tracePt t="59652" x="2863850" y="2540000"/>
          <p14:tracePt t="59669" x="2844800" y="2552700"/>
          <p14:tracePt t="59685" x="2838450" y="2565400"/>
          <p14:tracePt t="59703" x="2813050" y="2571750"/>
          <p14:tracePt t="59719" x="2774950" y="2597150"/>
          <p14:tracePt t="59736" x="2692400" y="2686050"/>
          <p14:tracePt t="59753" x="2641600" y="2736850"/>
          <p14:tracePt t="59769" x="2546350" y="2863850"/>
          <p14:tracePt t="59786" x="2508250" y="2901950"/>
          <p14:tracePt t="59802" x="2451100" y="3028950"/>
          <p14:tracePt t="59819" x="2425700" y="3060700"/>
          <p14:tracePt t="59836" x="2400300" y="3136900"/>
          <p14:tracePt t="59853" x="2381250" y="3181350"/>
          <p14:tracePt t="59869" x="2368550" y="3270250"/>
          <p14:tracePt t="59886" x="2355850" y="3314700"/>
          <p14:tracePt t="59903" x="2324100" y="3409950"/>
          <p14:tracePt t="59919" x="2324100" y="3448050"/>
          <p14:tracePt t="59936" x="2311400" y="3536950"/>
          <p14:tracePt t="59953" x="2311400" y="3600450"/>
          <p14:tracePt t="59969" x="2311400" y="3708400"/>
          <p14:tracePt t="59986" x="2311400" y="3752850"/>
          <p14:tracePt t="60003" x="2311400" y="3879850"/>
          <p14:tracePt t="60019" x="2311400" y="3962400"/>
          <p14:tracePt t="60036" x="2349500" y="4102100"/>
          <p14:tracePt t="60052" x="2368550" y="4146550"/>
          <p14:tracePt t="60069" x="2400300" y="4191000"/>
          <p14:tracePt t="60086" x="2419350" y="4254500"/>
          <p14:tracePt t="60103" x="2419350" y="4260850"/>
          <p14:tracePt t="60119" x="2438400" y="4286250"/>
          <p14:tracePt t="60136" x="2451100" y="4298950"/>
          <p14:tracePt t="60152" x="2508250" y="4349750"/>
          <p14:tracePt t="60169" x="2546350" y="4387850"/>
          <p14:tracePt t="60186" x="2654300" y="4521200"/>
          <p14:tracePt t="60203" x="2679700" y="4552950"/>
          <p14:tracePt t="60219" x="2819400" y="4711700"/>
          <p14:tracePt t="60236" x="2889250" y="4768850"/>
          <p14:tracePt t="60253" x="3041650" y="4921250"/>
          <p14:tracePt t="60269" x="3130550" y="4972050"/>
          <p14:tracePt t="60285" x="3251200" y="5073650"/>
          <p14:tracePt t="60303" x="3340100" y="5130800"/>
          <p14:tracePt t="60319" x="3454400" y="5194300"/>
          <p14:tracePt t="60336" x="3517900" y="5219700"/>
          <p14:tracePt t="60352" x="3632200" y="5295900"/>
          <p14:tracePt t="60369" x="3689350" y="5302250"/>
          <p14:tracePt t="60385" x="3816350" y="5359400"/>
          <p14:tracePt t="60402" x="3898900" y="5397500"/>
          <p14:tracePt t="60419" x="4032250" y="5429250"/>
          <p14:tracePt t="60435" x="4076700" y="5429250"/>
          <p14:tracePt t="60452" x="4146550" y="5441950"/>
          <p14:tracePt t="60469" x="4171950" y="5441950"/>
          <p14:tracePt t="60486" x="4216400" y="5454650"/>
          <p14:tracePt t="60502" x="4279900" y="5467350"/>
          <p14:tracePt t="60518" x="4318000" y="5467350"/>
          <p14:tracePt t="60536" x="4451350" y="5486400"/>
          <p14:tracePt t="60552" x="4533900" y="5499100"/>
          <p14:tracePt t="60569" x="4724400" y="5518150"/>
          <p14:tracePt t="60585" x="4832350" y="5537200"/>
          <p14:tracePt t="60602" x="5022850" y="5537200"/>
          <p14:tracePt t="60635" x="5219700" y="5537200"/>
          <p14:tracePt t="60652" x="5308600" y="5518150"/>
          <p14:tracePt t="60669" x="5499100" y="5435600"/>
          <p14:tracePt t="60686" x="5588000" y="5397500"/>
          <p14:tracePt t="60702" x="5740400" y="5327650"/>
          <p14:tracePt t="60719" x="5810250" y="5276850"/>
          <p14:tracePt t="60735" x="5937250" y="5187950"/>
          <p14:tracePt t="60752" x="6007100" y="5137150"/>
          <p14:tracePt t="60768" x="6121400" y="5048250"/>
          <p14:tracePt t="60785" x="6159500" y="5010150"/>
          <p14:tracePt t="60802" x="6216650" y="4927600"/>
          <p14:tracePt t="60819" x="6229350" y="4864100"/>
          <p14:tracePt t="60835" x="6267450" y="4749800"/>
          <p14:tracePt t="60852" x="6292850" y="4692650"/>
          <p14:tracePt t="60868" x="6311900" y="4572000"/>
          <p14:tracePt t="60885" x="6330950" y="4527550"/>
          <p14:tracePt t="60902" x="6343650" y="4406900"/>
          <p14:tracePt t="60918" x="6362700" y="4330700"/>
          <p14:tracePt t="60936" x="6394450" y="4159250"/>
          <p14:tracePt t="60952" x="6394450" y="4057650"/>
          <p14:tracePt t="60970" x="6394450" y="3949700"/>
          <p14:tracePt t="60985" x="6394450" y="3784600"/>
          <p14:tracePt t="61003" x="6394450" y="3676650"/>
          <p14:tracePt t="61020" x="6350000" y="3479800"/>
          <p14:tracePt t="61041" x="6165850" y="3194050"/>
          <p14:tracePt t="61052" x="6134100" y="3092450"/>
          <p14:tracePt t="61069" x="6096000" y="2997200"/>
          <p14:tracePt t="61085" x="6013450" y="2882900"/>
          <p14:tracePt t="61102" x="5981700" y="2825750"/>
          <p14:tracePt t="61119" x="5899150" y="2736850"/>
          <p14:tracePt t="61135" x="5854700" y="2686050"/>
          <p14:tracePt t="61152" x="5708650" y="2571750"/>
          <p14:tracePt t="61168" x="5607050" y="2514600"/>
          <p14:tracePt t="61185" x="5448300" y="2444750"/>
          <p14:tracePt t="61202" x="5384800" y="2432050"/>
          <p14:tracePt t="61218" x="5264150" y="2387600"/>
          <p14:tracePt t="61236" x="5207000" y="2362200"/>
          <p14:tracePt t="61252" x="5099050" y="2362200"/>
          <p14:tracePt t="61269" x="5003800" y="2362200"/>
          <p14:tracePt t="61285" x="4756150" y="2362200"/>
          <p14:tracePt t="61302" x="4667250" y="2362200"/>
          <p14:tracePt t="61319" x="4451350" y="2413000"/>
          <p14:tracePt t="61336" x="4311650" y="2432050"/>
          <p14:tracePt t="61351" x="4203700" y="2432050"/>
          <p14:tracePt t="61368" x="4044950" y="2482850"/>
          <p14:tracePt t="61385" x="3943350" y="2520950"/>
          <p14:tracePt t="61402" x="3714750" y="2616200"/>
          <p14:tracePt t="61419" x="3638550" y="2647950"/>
          <p14:tracePt t="61435" x="3371850" y="2800350"/>
          <p14:tracePt t="61452" x="3295650" y="2832100"/>
          <p14:tracePt t="61468" x="3213100" y="2851150"/>
          <p14:tracePt t="61485" x="3206750" y="2851150"/>
          <p14:tracePt t="61502" x="3194050" y="2851150"/>
          <p14:tracePt t="61533" x="3168650" y="2863850"/>
          <p14:tracePt t="61545" x="3168650" y="2889250"/>
          <p14:tracePt t="61556" x="3155950" y="2927350"/>
          <p14:tracePt t="61568" x="3143250" y="2978150"/>
          <p14:tracePt t="61585" x="3143250" y="3028950"/>
          <p14:tracePt t="61601" x="3124200" y="3130550"/>
          <p14:tracePt t="61619" x="3124200" y="3168650"/>
          <p14:tracePt t="61635" x="3124200" y="3257550"/>
          <p14:tracePt t="61652" x="3124200" y="3302000"/>
          <p14:tracePt t="61668" x="3124200" y="3314700"/>
          <p14:tracePt t="61685" x="3130550" y="3321050"/>
          <p14:tracePt t="61702" x="3136900" y="3327400"/>
          <p14:tracePt t="61718" x="3143250" y="3346450"/>
          <p14:tracePt t="61735" x="3181350" y="3498850"/>
          <p14:tracePt t="61752" x="3206750" y="3556000"/>
          <p14:tracePt t="61768" x="3238500" y="3619500"/>
          <p14:tracePt t="61785" x="3251200" y="3644900"/>
          <p14:tracePt t="61802" x="3282950" y="3689350"/>
          <p14:tracePt t="61818" x="3314700" y="3721100"/>
          <p14:tracePt t="61835" x="3371850" y="3746500"/>
          <p14:tracePt t="61839" x="3416300" y="3778250"/>
          <p14:tracePt t="61852" x="3486150" y="3829050"/>
          <p14:tracePt t="61868" x="3524250" y="3867150"/>
          <p14:tracePt t="61885" x="3619500" y="4025900"/>
          <p14:tracePt t="61902" x="3638550" y="4102100"/>
          <p14:tracePt t="62242" x="3638550" y="4089400"/>
          <p14:tracePt t="62254" x="3663950" y="4076700"/>
          <p14:tracePt t="62264" x="3676650" y="4051300"/>
          <p14:tracePt t="62276" x="3727450" y="3975100"/>
          <p14:tracePt t="62288" x="3727450" y="3930650"/>
          <p14:tracePt t="62301" x="3746500" y="3892550"/>
          <p14:tracePt t="62318" x="3746500" y="3879850"/>
          <p14:tracePt t="62335" x="3746500" y="3860800"/>
          <p14:tracePt t="62351" x="3721100" y="3860800"/>
          <p14:tracePt t="62368" x="3689350" y="3860800"/>
          <p14:tracePt t="62385" x="3676650" y="3860800"/>
          <p14:tracePt t="62401" x="3670300" y="3873500"/>
          <p14:tracePt t="62418" x="3670300" y="3886200"/>
          <p14:tracePt t="62434" x="3670300" y="3911600"/>
          <p14:tracePt t="62773" x="3670300" y="3905250"/>
          <p14:tracePt t="62805" x="3676650" y="3905250"/>
          <p14:tracePt t="62816" x="3683000" y="3905250"/>
          <p14:tracePt t="62826" x="3683000" y="3911600"/>
          <p14:tracePt t="62839" x="3683000" y="3937000"/>
          <p14:tracePt t="62851" x="3683000" y="3949700"/>
          <p14:tracePt t="62883" x="3683000" y="3956050"/>
          <p14:tracePt t="62907" x="3683000" y="3975100"/>
          <p14:tracePt t="63572" x="3683000" y="3968750"/>
          <p14:tracePt t="63919" x="3683000" y="3943350"/>
          <p14:tracePt t="63964" x="3683000" y="3924300"/>
          <p14:tracePt t="63997" x="3689350" y="3917950"/>
          <p14:tracePt t="64631" x="3702050" y="3905250"/>
          <p14:tracePt t="64708" x="3708400" y="3898900"/>
          <p14:tracePt t="64717" x="3708400" y="3892550"/>
          <p14:tracePt t="64751" x="3714750" y="3892550"/>
          <p14:tracePt t="65381" x="3721100" y="3886200"/>
          <p14:tracePt t="65394" x="3727450" y="3886200"/>
          <p14:tracePt t="65414" x="3740150" y="3873500"/>
          <p14:tracePt t="65448" x="3752850" y="3873500"/>
          <p14:tracePt t="65583" x="3759200" y="3854450"/>
          <p14:tracePt t="65595" x="3759200" y="3835400"/>
          <p14:tracePt t="65752" x="3759200" y="3822700"/>
          <p14:tracePt t="66775" x="3746500" y="3822700"/>
          <p14:tracePt t="69282" x="3740150" y="3816350"/>
          <p14:tracePt t="69333" x="3708400" y="3867150"/>
          <p14:tracePt t="69735" x="3721100" y="3860800"/>
          <p14:tracePt t="69746" x="3733800" y="3867150"/>
          <p14:tracePt t="69758" x="3721100" y="3867150"/>
          <p14:tracePt t="69815" x="3714750" y="3867150"/>
          <p14:tracePt t="69824" x="3702050" y="3860800"/>
          <p14:tracePt t="69836" x="3676650" y="3860800"/>
          <p14:tracePt t="69849" x="3651250" y="3860800"/>
          <p14:tracePt t="69864" x="3632200" y="3841750"/>
          <p14:tracePt t="69881" x="3613150" y="3835400"/>
          <p14:tracePt t="69898" x="3613150" y="3829050"/>
          <p14:tracePt t="69914" x="3581400" y="3822700"/>
          <p14:tracePt t="69947" x="3581400" y="3816350"/>
          <p14:tracePt t="69964" x="3568700" y="3816350"/>
          <p14:tracePt t="69982" x="3556000" y="3816350"/>
          <p14:tracePt t="70062" x="3556000" y="3810000"/>
          <p14:tracePt t="70094" x="3549650" y="3797300"/>
          <p14:tracePt t="72645" x="3562350" y="3797300"/>
          <p14:tracePt t="74684" x="3575050" y="3797300"/>
          <p14:tracePt t="74786" x="3587750" y="3803650"/>
          <p14:tracePt t="74800" x="3587750" y="3816350"/>
          <p14:tracePt t="74832" x="3594100" y="3822700"/>
          <p14:tracePt t="76417" x="3594100" y="3810000"/>
          <p14:tracePt t="76429" x="3594100" y="3790950"/>
          <p14:tracePt t="76443" x="3587750" y="3784600"/>
          <p14:tracePt t="76450" x="3581400" y="3778250"/>
          <p14:tracePt t="76690" x="3562350" y="3771900"/>
          <p14:tracePt t="76732" x="3562350" y="3759200"/>
          <p14:tracePt t="79625" x="3568700" y="3746500"/>
          <p14:tracePt t="79676" x="3581400" y="3740150"/>
          <p14:tracePt t="81617" x="3581400" y="3733800"/>
          <p14:tracePt t="81626" x="3581400" y="3721100"/>
          <p14:tracePt t="81637" x="3581400" y="3714750"/>
          <p14:tracePt t="81660" x="3581400" y="3695700"/>
          <p14:tracePt t="81673" x="3575050" y="3695700"/>
          <p14:tracePt t="81682" x="3568700" y="368935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Rectangle 3"/>
          <p:cNvSpPr>
            <a:spLocks noGrp="1" noChangeArrowheads="1"/>
          </p:cNvSpPr>
          <p:nvPr>
            <p:ph type="title"/>
          </p:nvPr>
        </p:nvSpPr>
        <p:spPr>
          <a:xfrm>
            <a:off x="1951038" y="169863"/>
            <a:ext cx="4438650" cy="1143000"/>
          </a:xfrm>
        </p:spPr>
        <p:txBody>
          <a:bodyPr/>
          <a:lstStyle/>
          <a:p>
            <a:r>
              <a:rPr lang="en-US" sz="4000">
                <a:latin typeface="Gill Sans MT" charset="0"/>
              </a:rPr>
              <a:t>Hierarchical OSPF</a:t>
            </a:r>
            <a:endParaRPr lang="en-US">
              <a:latin typeface="Gill Sans MT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460625" y="1081088"/>
            <a:ext cx="7523164" cy="5019676"/>
            <a:chOff x="2460625" y="1081088"/>
            <a:chExt cx="7523164" cy="5019676"/>
          </a:xfrm>
        </p:grpSpPr>
        <p:sp>
          <p:nvSpPr>
            <p:cNvPr id="159747" name="Freeform 2"/>
            <p:cNvSpPr>
              <a:spLocks/>
            </p:cNvSpPr>
            <p:nvPr/>
          </p:nvSpPr>
          <p:spPr bwMode="auto">
            <a:xfrm>
              <a:off x="3551239" y="1652589"/>
              <a:ext cx="6010275" cy="2206625"/>
            </a:xfrm>
            <a:custGeom>
              <a:avLst/>
              <a:gdLst>
                <a:gd name="T0" fmla="*/ 2147483647 w 3786"/>
                <a:gd name="T1" fmla="*/ 2147483647 h 1390"/>
                <a:gd name="T2" fmla="*/ 2147483647 w 3786"/>
                <a:gd name="T3" fmla="*/ 2147483647 h 1390"/>
                <a:gd name="T4" fmla="*/ 2147483647 w 3786"/>
                <a:gd name="T5" fmla="*/ 2147483647 h 1390"/>
                <a:gd name="T6" fmla="*/ 2147483647 w 3786"/>
                <a:gd name="T7" fmla="*/ 2147483647 h 1390"/>
                <a:gd name="T8" fmla="*/ 2147483647 w 3786"/>
                <a:gd name="T9" fmla="*/ 2147483647 h 1390"/>
                <a:gd name="T10" fmla="*/ 2147483647 w 3786"/>
                <a:gd name="T11" fmla="*/ 2147483647 h 1390"/>
                <a:gd name="T12" fmla="*/ 2147483647 w 3786"/>
                <a:gd name="T13" fmla="*/ 2147483647 h 1390"/>
                <a:gd name="T14" fmla="*/ 2147483647 w 3786"/>
                <a:gd name="T15" fmla="*/ 2147483647 h 1390"/>
                <a:gd name="T16" fmla="*/ 2147483647 w 3786"/>
                <a:gd name="T17" fmla="*/ 2147483647 h 1390"/>
                <a:gd name="T18" fmla="*/ 2147483647 w 3786"/>
                <a:gd name="T19" fmla="*/ 2147483647 h 1390"/>
                <a:gd name="T20" fmla="*/ 2147483647 w 3786"/>
                <a:gd name="T21" fmla="*/ 2147483647 h 1390"/>
                <a:gd name="T22" fmla="*/ 2147483647 w 3786"/>
                <a:gd name="T23" fmla="*/ 2147483647 h 1390"/>
                <a:gd name="T24" fmla="*/ 2147483647 w 3786"/>
                <a:gd name="T25" fmla="*/ 2147483647 h 1390"/>
                <a:gd name="T26" fmla="*/ 2147483647 w 3786"/>
                <a:gd name="T27" fmla="*/ 2147483647 h 139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786"/>
                <a:gd name="T43" fmla="*/ 0 h 1390"/>
                <a:gd name="T44" fmla="*/ 3786 w 3786"/>
                <a:gd name="T45" fmla="*/ 1390 h 139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786" h="1390">
                  <a:moveTo>
                    <a:pt x="408" y="575"/>
                  </a:moveTo>
                  <a:cubicBezTo>
                    <a:pt x="689" y="273"/>
                    <a:pt x="1286" y="110"/>
                    <a:pt x="1693" y="55"/>
                  </a:cubicBezTo>
                  <a:cubicBezTo>
                    <a:pt x="2100" y="0"/>
                    <a:pt x="2585" y="164"/>
                    <a:pt x="2852" y="245"/>
                  </a:cubicBezTo>
                  <a:cubicBezTo>
                    <a:pt x="3119" y="326"/>
                    <a:pt x="3163" y="420"/>
                    <a:pt x="3295" y="540"/>
                  </a:cubicBezTo>
                  <a:cubicBezTo>
                    <a:pt x="3427" y="660"/>
                    <a:pt x="3786" y="870"/>
                    <a:pt x="3702" y="1130"/>
                  </a:cubicBezTo>
                  <a:cubicBezTo>
                    <a:pt x="3618" y="1390"/>
                    <a:pt x="3209" y="1190"/>
                    <a:pt x="3035" y="1214"/>
                  </a:cubicBezTo>
                  <a:cubicBezTo>
                    <a:pt x="2870" y="1266"/>
                    <a:pt x="2655" y="1277"/>
                    <a:pt x="2655" y="1277"/>
                  </a:cubicBezTo>
                  <a:cubicBezTo>
                    <a:pt x="2655" y="1277"/>
                    <a:pt x="2160" y="1316"/>
                    <a:pt x="1918" y="1326"/>
                  </a:cubicBezTo>
                  <a:cubicBezTo>
                    <a:pt x="1676" y="1336"/>
                    <a:pt x="1387" y="1353"/>
                    <a:pt x="1201" y="1340"/>
                  </a:cubicBezTo>
                  <a:cubicBezTo>
                    <a:pt x="1015" y="1327"/>
                    <a:pt x="913" y="1278"/>
                    <a:pt x="801" y="1249"/>
                  </a:cubicBezTo>
                  <a:lnTo>
                    <a:pt x="527" y="1165"/>
                  </a:lnTo>
                  <a:cubicBezTo>
                    <a:pt x="404" y="1140"/>
                    <a:pt x="126" y="1159"/>
                    <a:pt x="63" y="1102"/>
                  </a:cubicBezTo>
                  <a:cubicBezTo>
                    <a:pt x="0" y="1045"/>
                    <a:pt x="85" y="919"/>
                    <a:pt x="148" y="821"/>
                  </a:cubicBezTo>
                  <a:cubicBezTo>
                    <a:pt x="205" y="733"/>
                    <a:pt x="127" y="877"/>
                    <a:pt x="408" y="575"/>
                  </a:cubicBezTo>
                  <a:close/>
                </a:path>
              </a:pathLst>
            </a:cu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49" name="Line 4"/>
            <p:cNvSpPr>
              <a:spLocks noChangeShapeType="1"/>
            </p:cNvSpPr>
            <p:nvPr/>
          </p:nvSpPr>
          <p:spPr bwMode="auto">
            <a:xfrm flipV="1">
              <a:off x="5203826" y="2039939"/>
              <a:ext cx="1058863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0" name="Line 5"/>
            <p:cNvSpPr>
              <a:spLocks noChangeShapeType="1"/>
            </p:cNvSpPr>
            <p:nvPr/>
          </p:nvSpPr>
          <p:spPr bwMode="auto">
            <a:xfrm>
              <a:off x="6481764" y="2036764"/>
              <a:ext cx="1169987" cy="3444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1" name="Line 6"/>
            <p:cNvSpPr>
              <a:spLocks noChangeShapeType="1"/>
            </p:cNvSpPr>
            <p:nvPr/>
          </p:nvSpPr>
          <p:spPr bwMode="auto">
            <a:xfrm>
              <a:off x="7893051" y="2435225"/>
              <a:ext cx="803275" cy="8016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2" name="Line 7"/>
            <p:cNvSpPr>
              <a:spLocks noChangeShapeType="1"/>
            </p:cNvSpPr>
            <p:nvPr/>
          </p:nvSpPr>
          <p:spPr bwMode="auto">
            <a:xfrm flipV="1">
              <a:off x="6472239" y="2330450"/>
              <a:ext cx="1271587" cy="11826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3" name="Line 8"/>
            <p:cNvSpPr>
              <a:spLocks noChangeShapeType="1"/>
            </p:cNvSpPr>
            <p:nvPr/>
          </p:nvSpPr>
          <p:spPr bwMode="auto">
            <a:xfrm>
              <a:off x="5207000" y="2471739"/>
              <a:ext cx="1138238" cy="992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4" name="Line 9"/>
            <p:cNvSpPr>
              <a:spLocks noChangeShapeType="1"/>
            </p:cNvSpPr>
            <p:nvPr/>
          </p:nvSpPr>
          <p:spPr bwMode="auto">
            <a:xfrm flipH="1">
              <a:off x="8304213" y="3236913"/>
              <a:ext cx="400050" cy="881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5" name="Line 10"/>
            <p:cNvSpPr>
              <a:spLocks noChangeShapeType="1"/>
            </p:cNvSpPr>
            <p:nvPr/>
          </p:nvSpPr>
          <p:spPr bwMode="auto">
            <a:xfrm>
              <a:off x="8332788" y="4090988"/>
              <a:ext cx="893762" cy="836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6" name="Line 11"/>
            <p:cNvSpPr>
              <a:spLocks noChangeShapeType="1"/>
            </p:cNvSpPr>
            <p:nvPr/>
          </p:nvSpPr>
          <p:spPr bwMode="auto">
            <a:xfrm>
              <a:off x="6365875" y="3405188"/>
              <a:ext cx="547688" cy="1338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7" name="Line 12"/>
            <p:cNvSpPr>
              <a:spLocks noChangeShapeType="1"/>
            </p:cNvSpPr>
            <p:nvPr/>
          </p:nvSpPr>
          <p:spPr bwMode="auto">
            <a:xfrm>
              <a:off x="5927726" y="4268788"/>
              <a:ext cx="246063" cy="9715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8" name="Line 13"/>
            <p:cNvSpPr>
              <a:spLocks noChangeShapeType="1"/>
            </p:cNvSpPr>
            <p:nvPr/>
          </p:nvSpPr>
          <p:spPr bwMode="auto">
            <a:xfrm flipH="1">
              <a:off x="6170613" y="4775200"/>
              <a:ext cx="72390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59" name="Line 14"/>
            <p:cNvSpPr>
              <a:spLocks noChangeShapeType="1"/>
            </p:cNvSpPr>
            <p:nvPr/>
          </p:nvSpPr>
          <p:spPr bwMode="auto">
            <a:xfrm flipH="1">
              <a:off x="5978525" y="3519488"/>
              <a:ext cx="388938" cy="7794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0" name="Line 15"/>
            <p:cNvSpPr>
              <a:spLocks noChangeShapeType="1"/>
            </p:cNvSpPr>
            <p:nvPr/>
          </p:nvSpPr>
          <p:spPr bwMode="auto">
            <a:xfrm flipH="1">
              <a:off x="4213225" y="2319339"/>
              <a:ext cx="857250" cy="846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1" name="Line 16"/>
            <p:cNvSpPr>
              <a:spLocks noChangeShapeType="1"/>
            </p:cNvSpPr>
            <p:nvPr/>
          </p:nvSpPr>
          <p:spPr bwMode="auto">
            <a:xfrm flipH="1">
              <a:off x="3608388" y="3171826"/>
              <a:ext cx="577850" cy="7905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2" name="Line 17"/>
            <p:cNvSpPr>
              <a:spLocks noChangeShapeType="1"/>
            </p:cNvSpPr>
            <p:nvPr/>
          </p:nvSpPr>
          <p:spPr bwMode="auto">
            <a:xfrm flipH="1">
              <a:off x="2959100" y="4024314"/>
              <a:ext cx="622300" cy="600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3" name="Line 18"/>
            <p:cNvSpPr>
              <a:spLocks noChangeShapeType="1"/>
            </p:cNvSpPr>
            <p:nvPr/>
          </p:nvSpPr>
          <p:spPr bwMode="auto">
            <a:xfrm flipH="1">
              <a:off x="3814764" y="4552951"/>
              <a:ext cx="433387" cy="6778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4" name="Line 19"/>
            <p:cNvSpPr>
              <a:spLocks noChangeShapeType="1"/>
            </p:cNvSpPr>
            <p:nvPr/>
          </p:nvSpPr>
          <p:spPr bwMode="auto">
            <a:xfrm>
              <a:off x="3687764" y="3981450"/>
              <a:ext cx="636587" cy="520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5" name="Freeform 20"/>
            <p:cNvSpPr>
              <a:spLocks/>
            </p:cNvSpPr>
            <p:nvPr/>
          </p:nvSpPr>
          <p:spPr bwMode="auto">
            <a:xfrm>
              <a:off x="2611439" y="2833689"/>
              <a:ext cx="2185987" cy="2820987"/>
            </a:xfrm>
            <a:custGeom>
              <a:avLst/>
              <a:gdLst>
                <a:gd name="T0" fmla="*/ 2147483647 w 1377"/>
                <a:gd name="T1" fmla="*/ 2147483647 h 1777"/>
                <a:gd name="T2" fmla="*/ 2147483647 w 1377"/>
                <a:gd name="T3" fmla="*/ 2147483647 h 1777"/>
                <a:gd name="T4" fmla="*/ 2147483647 w 1377"/>
                <a:gd name="T5" fmla="*/ 2147483647 h 1777"/>
                <a:gd name="T6" fmla="*/ 2147483647 w 1377"/>
                <a:gd name="T7" fmla="*/ 2147483647 h 1777"/>
                <a:gd name="T8" fmla="*/ 2147483647 w 1377"/>
                <a:gd name="T9" fmla="*/ 2147483647 h 1777"/>
                <a:gd name="T10" fmla="*/ 2147483647 w 1377"/>
                <a:gd name="T11" fmla="*/ 2147483647 h 1777"/>
                <a:gd name="T12" fmla="*/ 2147483647 w 1377"/>
                <a:gd name="T13" fmla="*/ 2147483647 h 1777"/>
                <a:gd name="T14" fmla="*/ 2147483647 w 1377"/>
                <a:gd name="T15" fmla="*/ 2147483647 h 1777"/>
                <a:gd name="T16" fmla="*/ 2147483647 w 1377"/>
                <a:gd name="T17" fmla="*/ 2147483647 h 1777"/>
                <a:gd name="T18" fmla="*/ 2147483647 w 1377"/>
                <a:gd name="T19" fmla="*/ 2147483647 h 1777"/>
                <a:gd name="T20" fmla="*/ 2147483647 w 1377"/>
                <a:gd name="T21" fmla="*/ 2147483647 h 1777"/>
                <a:gd name="T22" fmla="*/ 2147483647 w 1377"/>
                <a:gd name="T23" fmla="*/ 2147483647 h 1777"/>
                <a:gd name="T24" fmla="*/ 2147483647 w 1377"/>
                <a:gd name="T25" fmla="*/ 2147483647 h 1777"/>
                <a:gd name="T26" fmla="*/ 2147483647 w 1377"/>
                <a:gd name="T27" fmla="*/ 2147483647 h 1777"/>
                <a:gd name="T28" fmla="*/ 2147483647 w 1377"/>
                <a:gd name="T29" fmla="*/ 2147483647 h 1777"/>
                <a:gd name="T30" fmla="*/ 2147483647 w 1377"/>
                <a:gd name="T31" fmla="*/ 2147483647 h 1777"/>
                <a:gd name="T32" fmla="*/ 2147483647 w 1377"/>
                <a:gd name="T33" fmla="*/ 2147483647 h 177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77"/>
                <a:gd name="T52" fmla="*/ 0 h 1777"/>
                <a:gd name="T53" fmla="*/ 1377 w 1377"/>
                <a:gd name="T54" fmla="*/ 1777 h 177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77" h="1777">
                  <a:moveTo>
                    <a:pt x="671" y="245"/>
                  </a:moveTo>
                  <a:cubicBezTo>
                    <a:pt x="604" y="317"/>
                    <a:pt x="533" y="382"/>
                    <a:pt x="474" y="463"/>
                  </a:cubicBezTo>
                  <a:cubicBezTo>
                    <a:pt x="415" y="544"/>
                    <a:pt x="366" y="663"/>
                    <a:pt x="319" y="730"/>
                  </a:cubicBezTo>
                  <a:cubicBezTo>
                    <a:pt x="272" y="797"/>
                    <a:pt x="242" y="800"/>
                    <a:pt x="193" y="863"/>
                  </a:cubicBezTo>
                  <a:cubicBezTo>
                    <a:pt x="144" y="926"/>
                    <a:pt x="48" y="1027"/>
                    <a:pt x="24" y="1109"/>
                  </a:cubicBezTo>
                  <a:cubicBezTo>
                    <a:pt x="0" y="1191"/>
                    <a:pt x="10" y="1295"/>
                    <a:pt x="46" y="1355"/>
                  </a:cubicBezTo>
                  <a:cubicBezTo>
                    <a:pt x="82" y="1415"/>
                    <a:pt x="172" y="1437"/>
                    <a:pt x="242" y="1467"/>
                  </a:cubicBezTo>
                  <a:cubicBezTo>
                    <a:pt x="312" y="1497"/>
                    <a:pt x="404" y="1499"/>
                    <a:pt x="467" y="1538"/>
                  </a:cubicBezTo>
                  <a:cubicBezTo>
                    <a:pt x="530" y="1577"/>
                    <a:pt x="518" y="1669"/>
                    <a:pt x="622" y="1699"/>
                  </a:cubicBezTo>
                  <a:cubicBezTo>
                    <a:pt x="726" y="1729"/>
                    <a:pt x="986" y="1777"/>
                    <a:pt x="1092" y="1720"/>
                  </a:cubicBezTo>
                  <a:cubicBezTo>
                    <a:pt x="1198" y="1663"/>
                    <a:pt x="1219" y="1471"/>
                    <a:pt x="1261" y="1355"/>
                  </a:cubicBezTo>
                  <a:cubicBezTo>
                    <a:pt x="1303" y="1239"/>
                    <a:pt x="1377" y="1150"/>
                    <a:pt x="1345" y="1025"/>
                  </a:cubicBezTo>
                  <a:cubicBezTo>
                    <a:pt x="1313" y="900"/>
                    <a:pt x="1084" y="727"/>
                    <a:pt x="1071" y="603"/>
                  </a:cubicBezTo>
                  <a:cubicBezTo>
                    <a:pt x="1058" y="479"/>
                    <a:pt x="1237" y="374"/>
                    <a:pt x="1268" y="280"/>
                  </a:cubicBezTo>
                  <a:cubicBezTo>
                    <a:pt x="1299" y="186"/>
                    <a:pt x="1320" y="82"/>
                    <a:pt x="1254" y="41"/>
                  </a:cubicBezTo>
                  <a:cubicBezTo>
                    <a:pt x="1188" y="0"/>
                    <a:pt x="970" y="2"/>
                    <a:pt x="874" y="34"/>
                  </a:cubicBezTo>
                  <a:cubicBezTo>
                    <a:pt x="778" y="66"/>
                    <a:pt x="738" y="173"/>
                    <a:pt x="671" y="245"/>
                  </a:cubicBez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6" name="Freeform 21"/>
            <p:cNvSpPr>
              <a:spLocks/>
            </p:cNvSpPr>
            <p:nvPr/>
          </p:nvSpPr>
          <p:spPr bwMode="auto">
            <a:xfrm>
              <a:off x="5475288" y="3068638"/>
              <a:ext cx="1903412" cy="2730500"/>
            </a:xfrm>
            <a:custGeom>
              <a:avLst/>
              <a:gdLst>
                <a:gd name="T0" fmla="*/ 2147483647 w 1199"/>
                <a:gd name="T1" fmla="*/ 2147483647 h 1720"/>
                <a:gd name="T2" fmla="*/ 2147483647 w 1199"/>
                <a:gd name="T3" fmla="*/ 2147483647 h 1720"/>
                <a:gd name="T4" fmla="*/ 2147483647 w 1199"/>
                <a:gd name="T5" fmla="*/ 2147483647 h 1720"/>
                <a:gd name="T6" fmla="*/ 2147483647 w 1199"/>
                <a:gd name="T7" fmla="*/ 2147483647 h 1720"/>
                <a:gd name="T8" fmla="*/ 2147483647 w 1199"/>
                <a:gd name="T9" fmla="*/ 2147483647 h 1720"/>
                <a:gd name="T10" fmla="*/ 2147483647 w 1199"/>
                <a:gd name="T11" fmla="*/ 2147483647 h 1720"/>
                <a:gd name="T12" fmla="*/ 2147483647 w 1199"/>
                <a:gd name="T13" fmla="*/ 2147483647 h 1720"/>
                <a:gd name="T14" fmla="*/ 2147483647 w 1199"/>
                <a:gd name="T15" fmla="*/ 2147483647 h 1720"/>
                <a:gd name="T16" fmla="*/ 2147483647 w 1199"/>
                <a:gd name="T17" fmla="*/ 2147483647 h 1720"/>
                <a:gd name="T18" fmla="*/ 2147483647 w 1199"/>
                <a:gd name="T19" fmla="*/ 2147483647 h 1720"/>
                <a:gd name="T20" fmla="*/ 2147483647 w 1199"/>
                <a:gd name="T21" fmla="*/ 2147483647 h 1720"/>
                <a:gd name="T22" fmla="*/ 2147483647 w 1199"/>
                <a:gd name="T23" fmla="*/ 2147483647 h 1720"/>
                <a:gd name="T24" fmla="*/ 2147483647 w 1199"/>
                <a:gd name="T25" fmla="*/ 2147483647 h 1720"/>
                <a:gd name="T26" fmla="*/ 2147483647 w 1199"/>
                <a:gd name="T27" fmla="*/ 2147483647 h 1720"/>
                <a:gd name="T28" fmla="*/ 2147483647 w 1199"/>
                <a:gd name="T29" fmla="*/ 2147483647 h 17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99"/>
                <a:gd name="T46" fmla="*/ 0 h 1720"/>
                <a:gd name="T47" fmla="*/ 1199 w 1199"/>
                <a:gd name="T48" fmla="*/ 1720 h 17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99" h="1720">
                  <a:moveTo>
                    <a:pt x="651" y="20"/>
                  </a:moveTo>
                  <a:cubicBezTo>
                    <a:pt x="595" y="0"/>
                    <a:pt x="643" y="10"/>
                    <a:pt x="609" y="20"/>
                  </a:cubicBezTo>
                  <a:cubicBezTo>
                    <a:pt x="575" y="30"/>
                    <a:pt x="499" y="45"/>
                    <a:pt x="447" y="83"/>
                  </a:cubicBezTo>
                  <a:cubicBezTo>
                    <a:pt x="395" y="121"/>
                    <a:pt x="354" y="178"/>
                    <a:pt x="300" y="245"/>
                  </a:cubicBezTo>
                  <a:cubicBezTo>
                    <a:pt x="246" y="312"/>
                    <a:pt x="173" y="379"/>
                    <a:pt x="124" y="483"/>
                  </a:cubicBezTo>
                  <a:cubicBezTo>
                    <a:pt x="75" y="587"/>
                    <a:pt x="10" y="742"/>
                    <a:pt x="5" y="870"/>
                  </a:cubicBezTo>
                  <a:cubicBezTo>
                    <a:pt x="0" y="998"/>
                    <a:pt x="50" y="1122"/>
                    <a:pt x="96" y="1249"/>
                  </a:cubicBezTo>
                  <a:cubicBezTo>
                    <a:pt x="142" y="1376"/>
                    <a:pt x="153" y="1564"/>
                    <a:pt x="279" y="1635"/>
                  </a:cubicBezTo>
                  <a:cubicBezTo>
                    <a:pt x="405" y="1706"/>
                    <a:pt x="711" y="1720"/>
                    <a:pt x="855" y="1678"/>
                  </a:cubicBezTo>
                  <a:cubicBezTo>
                    <a:pt x="999" y="1636"/>
                    <a:pt x="1089" y="1492"/>
                    <a:pt x="1143" y="1383"/>
                  </a:cubicBezTo>
                  <a:cubicBezTo>
                    <a:pt x="1197" y="1274"/>
                    <a:pt x="1199" y="1129"/>
                    <a:pt x="1178" y="1024"/>
                  </a:cubicBezTo>
                  <a:cubicBezTo>
                    <a:pt x="1157" y="919"/>
                    <a:pt x="1057" y="854"/>
                    <a:pt x="1016" y="750"/>
                  </a:cubicBezTo>
                  <a:cubicBezTo>
                    <a:pt x="975" y="646"/>
                    <a:pt x="944" y="501"/>
                    <a:pt x="932" y="399"/>
                  </a:cubicBezTo>
                  <a:cubicBezTo>
                    <a:pt x="920" y="297"/>
                    <a:pt x="994" y="203"/>
                    <a:pt x="946" y="139"/>
                  </a:cubicBezTo>
                  <a:cubicBezTo>
                    <a:pt x="898" y="75"/>
                    <a:pt x="707" y="40"/>
                    <a:pt x="651" y="20"/>
                  </a:cubicBez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7" name="Freeform 22"/>
            <p:cNvSpPr>
              <a:spLocks/>
            </p:cNvSpPr>
            <p:nvPr/>
          </p:nvSpPr>
          <p:spPr bwMode="auto">
            <a:xfrm>
              <a:off x="7904164" y="2774951"/>
              <a:ext cx="2079625" cy="2720975"/>
            </a:xfrm>
            <a:custGeom>
              <a:avLst/>
              <a:gdLst>
                <a:gd name="T0" fmla="*/ 2147483647 w 1310"/>
                <a:gd name="T1" fmla="*/ 2147483647 h 1714"/>
                <a:gd name="T2" fmla="*/ 2147483647 w 1310"/>
                <a:gd name="T3" fmla="*/ 2147483647 h 1714"/>
                <a:gd name="T4" fmla="*/ 2147483647 w 1310"/>
                <a:gd name="T5" fmla="*/ 2147483647 h 1714"/>
                <a:gd name="T6" fmla="*/ 2147483647 w 1310"/>
                <a:gd name="T7" fmla="*/ 2147483647 h 1714"/>
                <a:gd name="T8" fmla="*/ 2147483647 w 1310"/>
                <a:gd name="T9" fmla="*/ 2147483647 h 1714"/>
                <a:gd name="T10" fmla="*/ 2147483647 w 1310"/>
                <a:gd name="T11" fmla="*/ 2147483647 h 1714"/>
                <a:gd name="T12" fmla="*/ 2147483647 w 1310"/>
                <a:gd name="T13" fmla="*/ 2147483647 h 1714"/>
                <a:gd name="T14" fmla="*/ 2147483647 w 1310"/>
                <a:gd name="T15" fmla="*/ 2147483647 h 1714"/>
                <a:gd name="T16" fmla="*/ 2147483647 w 1310"/>
                <a:gd name="T17" fmla="*/ 2147483647 h 1714"/>
                <a:gd name="T18" fmla="*/ 2147483647 w 1310"/>
                <a:gd name="T19" fmla="*/ 2147483647 h 1714"/>
                <a:gd name="T20" fmla="*/ 2147483647 w 1310"/>
                <a:gd name="T21" fmla="*/ 2147483647 h 1714"/>
                <a:gd name="T22" fmla="*/ 2147483647 w 1310"/>
                <a:gd name="T23" fmla="*/ 2147483647 h 1714"/>
                <a:gd name="T24" fmla="*/ 2147483647 w 1310"/>
                <a:gd name="T25" fmla="*/ 2147483647 h 17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10"/>
                <a:gd name="T40" fmla="*/ 0 h 1714"/>
                <a:gd name="T41" fmla="*/ 1310 w 1310"/>
                <a:gd name="T42" fmla="*/ 1714 h 17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10" h="1714">
                  <a:moveTo>
                    <a:pt x="470" y="29"/>
                  </a:moveTo>
                  <a:cubicBezTo>
                    <a:pt x="373" y="0"/>
                    <a:pt x="308" y="123"/>
                    <a:pt x="245" y="198"/>
                  </a:cubicBezTo>
                  <a:cubicBezTo>
                    <a:pt x="182" y="273"/>
                    <a:pt x="130" y="385"/>
                    <a:pt x="90" y="479"/>
                  </a:cubicBezTo>
                  <a:cubicBezTo>
                    <a:pt x="50" y="573"/>
                    <a:pt x="12" y="651"/>
                    <a:pt x="6" y="760"/>
                  </a:cubicBezTo>
                  <a:cubicBezTo>
                    <a:pt x="0" y="869"/>
                    <a:pt x="7" y="1042"/>
                    <a:pt x="55" y="1132"/>
                  </a:cubicBezTo>
                  <a:cubicBezTo>
                    <a:pt x="103" y="1222"/>
                    <a:pt x="191" y="1232"/>
                    <a:pt x="294" y="1301"/>
                  </a:cubicBezTo>
                  <a:cubicBezTo>
                    <a:pt x="397" y="1370"/>
                    <a:pt x="536" y="1479"/>
                    <a:pt x="673" y="1546"/>
                  </a:cubicBezTo>
                  <a:cubicBezTo>
                    <a:pt x="810" y="1613"/>
                    <a:pt x="1018" y="1714"/>
                    <a:pt x="1116" y="1701"/>
                  </a:cubicBezTo>
                  <a:cubicBezTo>
                    <a:pt x="1214" y="1688"/>
                    <a:pt x="1310" y="1559"/>
                    <a:pt x="1263" y="1469"/>
                  </a:cubicBezTo>
                  <a:cubicBezTo>
                    <a:pt x="1216" y="1379"/>
                    <a:pt x="925" y="1270"/>
                    <a:pt x="835" y="1160"/>
                  </a:cubicBezTo>
                  <a:cubicBezTo>
                    <a:pt x="745" y="1050"/>
                    <a:pt x="723" y="940"/>
                    <a:pt x="722" y="809"/>
                  </a:cubicBezTo>
                  <a:cubicBezTo>
                    <a:pt x="721" y="678"/>
                    <a:pt x="871" y="504"/>
                    <a:pt x="828" y="373"/>
                  </a:cubicBezTo>
                  <a:cubicBezTo>
                    <a:pt x="785" y="242"/>
                    <a:pt x="567" y="58"/>
                    <a:pt x="470" y="29"/>
                  </a:cubicBez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68" name="Text Box 23"/>
            <p:cNvSpPr txBox="1">
              <a:spLocks noChangeArrowheads="1"/>
            </p:cNvSpPr>
            <p:nvPr/>
          </p:nvSpPr>
          <p:spPr bwMode="auto">
            <a:xfrm>
              <a:off x="6616700" y="1293813"/>
              <a:ext cx="1797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CC0000"/>
                  </a:solidFill>
                </a:rPr>
                <a:t>boundary router</a:t>
              </a:r>
            </a:p>
          </p:txBody>
        </p:sp>
        <p:sp>
          <p:nvSpPr>
            <p:cNvPr id="159769" name="Text Box 24"/>
            <p:cNvSpPr txBox="1">
              <a:spLocks noChangeArrowheads="1"/>
            </p:cNvSpPr>
            <p:nvPr/>
          </p:nvSpPr>
          <p:spPr bwMode="auto">
            <a:xfrm>
              <a:off x="8140700" y="1714501"/>
              <a:ext cx="1835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CC0000"/>
                  </a:solidFill>
                </a:rPr>
                <a:t>backbone router</a:t>
              </a:r>
            </a:p>
          </p:txBody>
        </p:sp>
        <p:sp>
          <p:nvSpPr>
            <p:cNvPr id="159770" name="Text Box 25"/>
            <p:cNvSpPr txBox="1">
              <a:spLocks noChangeArrowheads="1"/>
            </p:cNvSpPr>
            <p:nvPr/>
          </p:nvSpPr>
          <p:spPr bwMode="auto">
            <a:xfrm>
              <a:off x="2460625" y="5357813"/>
              <a:ext cx="831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000000"/>
                  </a:solidFill>
                </a:rPr>
                <a:t>area 1</a:t>
              </a:r>
            </a:p>
          </p:txBody>
        </p:sp>
        <p:sp>
          <p:nvSpPr>
            <p:cNvPr id="159771" name="Text Box 26"/>
            <p:cNvSpPr txBox="1">
              <a:spLocks noChangeArrowheads="1"/>
            </p:cNvSpPr>
            <p:nvPr/>
          </p:nvSpPr>
          <p:spPr bwMode="auto">
            <a:xfrm>
              <a:off x="6026150" y="5734051"/>
              <a:ext cx="831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000000"/>
                  </a:solidFill>
                </a:rPr>
                <a:t>area 2</a:t>
              </a:r>
            </a:p>
          </p:txBody>
        </p:sp>
        <p:sp>
          <p:nvSpPr>
            <p:cNvPr id="159772" name="Text Box 27"/>
            <p:cNvSpPr txBox="1">
              <a:spLocks noChangeArrowheads="1"/>
            </p:cNvSpPr>
            <p:nvPr/>
          </p:nvSpPr>
          <p:spPr bwMode="auto">
            <a:xfrm>
              <a:off x="9110663" y="4113213"/>
              <a:ext cx="831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000000"/>
                  </a:solidFill>
                </a:rPr>
                <a:t>area 3</a:t>
              </a:r>
            </a:p>
          </p:txBody>
        </p:sp>
        <p:sp>
          <p:nvSpPr>
            <p:cNvPr id="159773" name="Text Box 28"/>
            <p:cNvSpPr txBox="1">
              <a:spLocks noChangeArrowheads="1"/>
            </p:cNvSpPr>
            <p:nvPr/>
          </p:nvSpPr>
          <p:spPr bwMode="auto">
            <a:xfrm>
              <a:off x="5918201" y="2411414"/>
              <a:ext cx="12858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FFFFFF"/>
                  </a:solidFill>
                </a:rPr>
                <a:t>backbone</a:t>
              </a:r>
            </a:p>
          </p:txBody>
        </p:sp>
        <p:sp>
          <p:nvSpPr>
            <p:cNvPr id="159774" name="Text Box 29"/>
            <p:cNvSpPr txBox="1">
              <a:spLocks noChangeArrowheads="1"/>
            </p:cNvSpPr>
            <p:nvPr/>
          </p:nvSpPr>
          <p:spPr bwMode="auto">
            <a:xfrm>
              <a:off x="4743450" y="2822576"/>
              <a:ext cx="895350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dirty="0">
                  <a:solidFill>
                    <a:srgbClr val="FFFFFF"/>
                  </a:solidFill>
                </a:rPr>
                <a:t>area</a:t>
              </a:r>
            </a:p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dirty="0">
                  <a:solidFill>
                    <a:srgbClr val="FFFFFF"/>
                  </a:solidFill>
                </a:rPr>
                <a:t>border</a:t>
              </a:r>
            </a:p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dirty="0">
                  <a:solidFill>
                    <a:srgbClr val="FFFFFF"/>
                  </a:solidFill>
                </a:rPr>
                <a:t>routers</a:t>
              </a:r>
            </a:p>
          </p:txBody>
        </p:sp>
        <p:sp>
          <p:nvSpPr>
            <p:cNvPr id="159775" name="Text Box 30"/>
            <p:cNvSpPr txBox="1">
              <a:spLocks noChangeArrowheads="1"/>
            </p:cNvSpPr>
            <p:nvPr/>
          </p:nvSpPr>
          <p:spPr bwMode="auto">
            <a:xfrm>
              <a:off x="7493000" y="5048250"/>
              <a:ext cx="93345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CC0000"/>
                  </a:solidFill>
                </a:rPr>
                <a:t>internal</a:t>
              </a:r>
            </a:p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>
                  <a:solidFill>
                    <a:srgbClr val="CC0000"/>
                  </a:solidFill>
                </a:rPr>
                <a:t>routers</a:t>
              </a:r>
            </a:p>
          </p:txBody>
        </p:sp>
        <p:sp>
          <p:nvSpPr>
            <p:cNvPr id="159776" name="Line 242"/>
            <p:cNvSpPr>
              <a:spLocks noChangeShapeType="1"/>
            </p:cNvSpPr>
            <p:nvPr/>
          </p:nvSpPr>
          <p:spPr bwMode="auto">
            <a:xfrm flipV="1">
              <a:off x="8470900" y="5018089"/>
              <a:ext cx="490538" cy="200025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77" name="Line 243"/>
            <p:cNvSpPr>
              <a:spLocks noChangeShapeType="1"/>
            </p:cNvSpPr>
            <p:nvPr/>
          </p:nvSpPr>
          <p:spPr bwMode="auto">
            <a:xfrm flipH="1" flipV="1">
              <a:off x="7083426" y="4892675"/>
              <a:ext cx="481013" cy="300038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78" name="Line 244"/>
            <p:cNvSpPr>
              <a:spLocks noChangeShapeType="1"/>
            </p:cNvSpPr>
            <p:nvPr/>
          </p:nvSpPr>
          <p:spPr bwMode="auto">
            <a:xfrm flipV="1">
              <a:off x="6386513" y="1081088"/>
              <a:ext cx="0" cy="792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79" name="Line 245"/>
            <p:cNvSpPr>
              <a:spLocks noChangeShapeType="1"/>
            </p:cNvSpPr>
            <p:nvPr/>
          </p:nvSpPr>
          <p:spPr bwMode="auto">
            <a:xfrm flipH="1">
              <a:off x="8058150" y="2039938"/>
              <a:ext cx="312738" cy="20161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80" name="Line 246"/>
            <p:cNvSpPr>
              <a:spLocks noChangeShapeType="1"/>
            </p:cNvSpPr>
            <p:nvPr/>
          </p:nvSpPr>
          <p:spPr bwMode="auto">
            <a:xfrm flipH="1">
              <a:off x="6548439" y="1646238"/>
              <a:ext cx="312737" cy="20161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81" name="Line 247"/>
            <p:cNvSpPr>
              <a:spLocks noChangeShapeType="1"/>
            </p:cNvSpPr>
            <p:nvPr/>
          </p:nvSpPr>
          <p:spPr bwMode="auto">
            <a:xfrm>
              <a:off x="5678488" y="3463926"/>
              <a:ext cx="334962" cy="555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9782" name="Line 248"/>
            <p:cNvSpPr>
              <a:spLocks noChangeShapeType="1"/>
            </p:cNvSpPr>
            <p:nvPr/>
          </p:nvSpPr>
          <p:spPr bwMode="auto">
            <a:xfrm flipH="1" flipV="1">
              <a:off x="4492626" y="3270251"/>
              <a:ext cx="257175" cy="1571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59783" name="Group 249"/>
            <p:cNvGrpSpPr>
              <a:grpSpLocks/>
            </p:cNvGrpSpPr>
            <p:nvPr/>
          </p:nvGrpSpPr>
          <p:grpSpPr bwMode="auto">
            <a:xfrm>
              <a:off x="7426326" y="2276476"/>
              <a:ext cx="644525" cy="282575"/>
              <a:chOff x="4396" y="1245"/>
              <a:chExt cx="672" cy="248"/>
            </a:xfrm>
          </p:grpSpPr>
          <p:sp>
            <p:nvSpPr>
              <p:cNvPr id="159911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912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913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914" name="Group 253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917" name="Freeform 25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918" name="Freeform 25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915" name="Line 256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916" name="Line 257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4" name="Group 258"/>
            <p:cNvGrpSpPr>
              <a:grpSpLocks/>
            </p:cNvGrpSpPr>
            <p:nvPr/>
          </p:nvGrpSpPr>
          <p:grpSpPr bwMode="auto">
            <a:xfrm>
              <a:off x="8348664" y="3119439"/>
              <a:ext cx="644525" cy="282575"/>
              <a:chOff x="4396" y="1245"/>
              <a:chExt cx="672" cy="248"/>
            </a:xfrm>
          </p:grpSpPr>
          <p:sp>
            <p:nvSpPr>
              <p:cNvPr id="159903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904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905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906" name="Group 262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909" name="Freeform 26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910" name="Freeform 26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907" name="Line 265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908" name="Line 266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5" name="Group 267"/>
            <p:cNvGrpSpPr>
              <a:grpSpLocks/>
            </p:cNvGrpSpPr>
            <p:nvPr/>
          </p:nvGrpSpPr>
          <p:grpSpPr bwMode="auto">
            <a:xfrm>
              <a:off x="8132764" y="3952876"/>
              <a:ext cx="644525" cy="282575"/>
              <a:chOff x="4396" y="1245"/>
              <a:chExt cx="672" cy="248"/>
            </a:xfrm>
          </p:grpSpPr>
          <p:sp>
            <p:nvSpPr>
              <p:cNvPr id="159895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96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97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98" name="Group 271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901" name="Freeform 27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902" name="Freeform 27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99" name="Line 274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900" name="Line 275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6" name="Group 276"/>
            <p:cNvGrpSpPr>
              <a:grpSpLocks/>
            </p:cNvGrpSpPr>
            <p:nvPr/>
          </p:nvGrpSpPr>
          <p:grpSpPr bwMode="auto">
            <a:xfrm>
              <a:off x="8942389" y="4797426"/>
              <a:ext cx="644525" cy="282575"/>
              <a:chOff x="4396" y="1245"/>
              <a:chExt cx="672" cy="248"/>
            </a:xfrm>
          </p:grpSpPr>
          <p:sp>
            <p:nvSpPr>
              <p:cNvPr id="159887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88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89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90" name="Group 280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93" name="Freeform 28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94" name="Freeform 28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91" name="Line 283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92" name="Line 284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7" name="Group 285"/>
            <p:cNvGrpSpPr>
              <a:grpSpLocks/>
            </p:cNvGrpSpPr>
            <p:nvPr/>
          </p:nvGrpSpPr>
          <p:grpSpPr bwMode="auto">
            <a:xfrm>
              <a:off x="6072189" y="1871664"/>
              <a:ext cx="644525" cy="282575"/>
              <a:chOff x="4396" y="1245"/>
              <a:chExt cx="672" cy="248"/>
            </a:xfrm>
          </p:grpSpPr>
          <p:sp>
            <p:nvSpPr>
              <p:cNvPr id="159879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80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81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82" name="Group 289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85" name="Freeform 29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86" name="Freeform 29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83" name="Line 292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84" name="Line 293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8" name="Group 294"/>
            <p:cNvGrpSpPr>
              <a:grpSpLocks/>
            </p:cNvGrpSpPr>
            <p:nvPr/>
          </p:nvGrpSpPr>
          <p:grpSpPr bwMode="auto">
            <a:xfrm>
              <a:off x="6091239" y="3273426"/>
              <a:ext cx="644525" cy="282575"/>
              <a:chOff x="4396" y="1245"/>
              <a:chExt cx="672" cy="248"/>
            </a:xfrm>
          </p:grpSpPr>
          <p:sp>
            <p:nvSpPr>
              <p:cNvPr id="159871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72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73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74" name="Group 298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77" name="Freeform 29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78" name="Freeform 30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75" name="Line 301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76" name="Line 302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89" name="Group 303"/>
            <p:cNvGrpSpPr>
              <a:grpSpLocks/>
            </p:cNvGrpSpPr>
            <p:nvPr/>
          </p:nvGrpSpPr>
          <p:grpSpPr bwMode="auto">
            <a:xfrm>
              <a:off x="4838701" y="2276476"/>
              <a:ext cx="644525" cy="282575"/>
              <a:chOff x="4396" y="1245"/>
              <a:chExt cx="672" cy="248"/>
            </a:xfrm>
          </p:grpSpPr>
          <p:sp>
            <p:nvSpPr>
              <p:cNvPr id="159863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64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65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66" name="Group 307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69" name="Freeform 3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70" name="Freeform 3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67" name="Line 310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68" name="Line 311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0" name="Group 312"/>
            <p:cNvGrpSpPr>
              <a:grpSpLocks/>
            </p:cNvGrpSpPr>
            <p:nvPr/>
          </p:nvGrpSpPr>
          <p:grpSpPr bwMode="auto">
            <a:xfrm>
              <a:off x="3854451" y="3063876"/>
              <a:ext cx="644525" cy="282575"/>
              <a:chOff x="4396" y="1245"/>
              <a:chExt cx="672" cy="248"/>
            </a:xfrm>
          </p:grpSpPr>
          <p:sp>
            <p:nvSpPr>
              <p:cNvPr id="159855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56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57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58" name="Group 316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61" name="Freeform 3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62" name="Freeform 3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59" name="Line 319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60" name="Line 320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1" name="Group 321"/>
            <p:cNvGrpSpPr>
              <a:grpSpLocks/>
            </p:cNvGrpSpPr>
            <p:nvPr/>
          </p:nvGrpSpPr>
          <p:grpSpPr bwMode="auto">
            <a:xfrm>
              <a:off x="3305176" y="3841751"/>
              <a:ext cx="644525" cy="282575"/>
              <a:chOff x="4396" y="1245"/>
              <a:chExt cx="672" cy="248"/>
            </a:xfrm>
          </p:grpSpPr>
          <p:sp>
            <p:nvSpPr>
              <p:cNvPr id="159847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48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49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50" name="Group 325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53" name="Freeform 3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54" name="Freeform 3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51" name="Line 328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52" name="Line 329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2" name="Group 330"/>
            <p:cNvGrpSpPr>
              <a:grpSpLocks/>
            </p:cNvGrpSpPr>
            <p:nvPr/>
          </p:nvGrpSpPr>
          <p:grpSpPr bwMode="auto">
            <a:xfrm>
              <a:off x="3892551" y="4362451"/>
              <a:ext cx="644525" cy="282575"/>
              <a:chOff x="4396" y="1245"/>
              <a:chExt cx="672" cy="248"/>
            </a:xfrm>
          </p:grpSpPr>
          <p:sp>
            <p:nvSpPr>
              <p:cNvPr id="159839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40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41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42" name="Group 334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45" name="Freeform 3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46" name="Freeform 3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43" name="Line 337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44" name="Line 338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3" name="Group 339"/>
            <p:cNvGrpSpPr>
              <a:grpSpLocks/>
            </p:cNvGrpSpPr>
            <p:nvPr/>
          </p:nvGrpSpPr>
          <p:grpSpPr bwMode="auto">
            <a:xfrm>
              <a:off x="3543301" y="5095876"/>
              <a:ext cx="644525" cy="282575"/>
              <a:chOff x="4396" y="1245"/>
              <a:chExt cx="672" cy="248"/>
            </a:xfrm>
          </p:grpSpPr>
          <p:sp>
            <p:nvSpPr>
              <p:cNvPr id="159831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32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33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34" name="Group 343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37" name="Freeform 3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38" name="Freeform 3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35" name="Line 346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36" name="Line 347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4" name="Group 348"/>
            <p:cNvGrpSpPr>
              <a:grpSpLocks/>
            </p:cNvGrpSpPr>
            <p:nvPr/>
          </p:nvGrpSpPr>
          <p:grpSpPr bwMode="auto">
            <a:xfrm>
              <a:off x="2713039" y="4511676"/>
              <a:ext cx="644525" cy="282575"/>
              <a:chOff x="4396" y="1245"/>
              <a:chExt cx="672" cy="248"/>
            </a:xfrm>
          </p:grpSpPr>
          <p:sp>
            <p:nvSpPr>
              <p:cNvPr id="159823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24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25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26" name="Group 352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29" name="Freeform 35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30" name="Freeform 35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27" name="Line 355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28" name="Line 356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5" name="Group 357"/>
            <p:cNvGrpSpPr>
              <a:grpSpLocks/>
            </p:cNvGrpSpPr>
            <p:nvPr/>
          </p:nvGrpSpPr>
          <p:grpSpPr bwMode="auto">
            <a:xfrm>
              <a:off x="5673726" y="4191001"/>
              <a:ext cx="644525" cy="282575"/>
              <a:chOff x="4396" y="1245"/>
              <a:chExt cx="672" cy="248"/>
            </a:xfrm>
          </p:grpSpPr>
          <p:sp>
            <p:nvSpPr>
              <p:cNvPr id="159815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16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17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18" name="Group 361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21" name="Freeform 36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22" name="Freeform 36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19" name="Line 364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20" name="Line 365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6" name="Group 366"/>
            <p:cNvGrpSpPr>
              <a:grpSpLocks/>
            </p:cNvGrpSpPr>
            <p:nvPr/>
          </p:nvGrpSpPr>
          <p:grpSpPr bwMode="auto">
            <a:xfrm>
              <a:off x="6484939" y="4610101"/>
              <a:ext cx="644525" cy="282575"/>
              <a:chOff x="4396" y="1245"/>
              <a:chExt cx="672" cy="248"/>
            </a:xfrm>
          </p:grpSpPr>
          <p:sp>
            <p:nvSpPr>
              <p:cNvPr id="159807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08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09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10" name="Group 370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13" name="Freeform 37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14" name="Freeform 37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11" name="Line 373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12" name="Line 374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59797" name="Group 375"/>
            <p:cNvGrpSpPr>
              <a:grpSpLocks/>
            </p:cNvGrpSpPr>
            <p:nvPr/>
          </p:nvGrpSpPr>
          <p:grpSpPr bwMode="auto">
            <a:xfrm>
              <a:off x="5900739" y="5051426"/>
              <a:ext cx="644525" cy="282575"/>
              <a:chOff x="4396" y="1245"/>
              <a:chExt cx="672" cy="248"/>
            </a:xfrm>
          </p:grpSpPr>
          <p:sp>
            <p:nvSpPr>
              <p:cNvPr id="159799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00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59801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9802" name="Group 379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59805" name="Freeform 38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59806" name="Freeform 38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59803" name="Line 382"/>
              <p:cNvSpPr>
                <a:spLocks noChangeShapeType="1"/>
              </p:cNvSpPr>
              <p:nvPr/>
            </p:nvSpPr>
            <p:spPr bwMode="auto">
              <a:xfrm>
                <a:off x="4399" y="1322"/>
                <a:ext cx="0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9804" name="Line 383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pic>
        <p:nvPicPr>
          <p:cNvPr id="159798" name="Picture 384" descr="underline_base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6" y="976314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5" y="6475896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5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899497" y="6475082"/>
            <a:ext cx="2177473" cy="241541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85922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873636" cy="894622"/>
          </a:xfrm>
        </p:spPr>
        <p:txBody>
          <a:bodyPr>
            <a:noAutofit/>
          </a:bodyPr>
          <a:lstStyle/>
          <a:p>
            <a:r>
              <a:rPr lang="en-US" dirty="0"/>
              <a:t>Hierarchical OSPF</a:t>
            </a:r>
            <a:endParaRPr lang="en-US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403F4-351A-E44F-97D7-AD7199580E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5CD349E-2B0A-864D-A751-48FCEC8B3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903" y="1430860"/>
            <a:ext cx="11470883" cy="1738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36538" marR="0" lvl="0" indent="-236538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kumimoji="0" lang="en-US" sz="2800" b="0" u="none" strike="noStrike" kern="0" cap="none" spc="0" normalizeH="0" baseline="0" noProof="0" dirty="0">
                <a:ln>
                  <a:noFill/>
                </a:ln>
                <a:solidFill>
                  <a:srgbClr val="0000A8"/>
                </a:solidFill>
                <a:effectLst/>
                <a:uLnTx/>
                <a:uFillTx/>
                <a:ea typeface="ＭＳ Ｐゴシック" charset="0"/>
              </a:rPr>
              <a:t>two-level hierarchy: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local area, backbone.</a:t>
            </a:r>
          </a:p>
          <a:p>
            <a:pPr marL="635000" marR="0" lvl="1" indent="-22542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link-state advertisements flooded only in area</a:t>
            </a:r>
            <a:r>
              <a:rPr lang="en-US" sz="2800" kern="0" dirty="0">
                <a:solidFill>
                  <a:srgbClr val="000000"/>
                </a:solidFill>
              </a:rPr>
              <a:t>, or backbone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  <a:p>
            <a:pPr marL="635000" marR="0" lvl="1" indent="-22542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each node has detailed area topology; only knows direction to reach other destinations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grpSp>
        <p:nvGrpSpPr>
          <p:cNvPr id="311" name="Group 310">
            <a:extLst>
              <a:ext uri="{FF2B5EF4-FFF2-40B4-BE49-F238E27FC236}">
                <a16:creationId xmlns:a16="http://schemas.microsoft.com/office/drawing/2014/main" id="{71841E75-3775-444F-8A3E-C66FDD41EC40}"/>
              </a:ext>
            </a:extLst>
          </p:cNvPr>
          <p:cNvGrpSpPr/>
          <p:nvPr/>
        </p:nvGrpSpPr>
        <p:grpSpPr>
          <a:xfrm>
            <a:off x="413359" y="3406459"/>
            <a:ext cx="4096011" cy="1200329"/>
            <a:chOff x="450937" y="3406459"/>
            <a:chExt cx="4096011" cy="1200329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E6998B30-C206-444D-A22D-D03C0369E70A}"/>
                </a:ext>
              </a:extLst>
            </p:cNvPr>
            <p:cNvSpPr/>
            <p:nvPr/>
          </p:nvSpPr>
          <p:spPr>
            <a:xfrm>
              <a:off x="450937" y="3406459"/>
              <a:ext cx="2968668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ja-JP" sz="2000" dirty="0">
                  <a:solidFill>
                    <a:srgbClr val="C00000"/>
                  </a:solidFill>
                </a:rPr>
                <a:t>area border routers: </a:t>
              </a:r>
              <a:r>
                <a:rPr lang="en-US" altLang="ja-JP" sz="2000" dirty="0"/>
                <a:t>“summarize” distances  to destinations in own area, advertise in backbone</a:t>
              </a:r>
              <a:endParaRPr lang="en-US" sz="2000" dirty="0"/>
            </a:p>
          </p:txBody>
        </p: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9A22255D-97FC-BE41-8E14-612E6C5FE7F9}"/>
                </a:ext>
              </a:extLst>
            </p:cNvPr>
            <p:cNvCxnSpPr>
              <a:cxnSpLocks/>
            </p:cNvCxnSpPr>
            <p:nvPr/>
          </p:nvCxnSpPr>
          <p:spPr>
            <a:xfrm>
              <a:off x="3294345" y="4158641"/>
              <a:ext cx="1252603" cy="23799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Freeform 2">
            <a:extLst>
              <a:ext uri="{FF2B5EF4-FFF2-40B4-BE49-F238E27FC236}">
                <a16:creationId xmlns:a16="http://schemas.microsoft.com/office/drawing/2014/main" id="{00D26CA2-1C4B-4948-9BEB-9AD445774458}"/>
              </a:ext>
            </a:extLst>
          </p:cNvPr>
          <p:cNvSpPr>
            <a:spLocks/>
          </p:cNvSpPr>
          <p:nvPr/>
        </p:nvSpPr>
        <p:spPr bwMode="auto">
          <a:xfrm>
            <a:off x="4334572" y="3279558"/>
            <a:ext cx="5195932" cy="1635654"/>
          </a:xfrm>
          <a:custGeom>
            <a:avLst/>
            <a:gdLst>
              <a:gd name="T0" fmla="*/ 2147483647 w 3786"/>
              <a:gd name="T1" fmla="*/ 2147483647 h 1390"/>
              <a:gd name="T2" fmla="*/ 2147483647 w 3786"/>
              <a:gd name="T3" fmla="*/ 2147483647 h 1390"/>
              <a:gd name="T4" fmla="*/ 2147483647 w 3786"/>
              <a:gd name="T5" fmla="*/ 2147483647 h 1390"/>
              <a:gd name="T6" fmla="*/ 2147483647 w 3786"/>
              <a:gd name="T7" fmla="*/ 2147483647 h 1390"/>
              <a:gd name="T8" fmla="*/ 2147483647 w 3786"/>
              <a:gd name="T9" fmla="*/ 2147483647 h 1390"/>
              <a:gd name="T10" fmla="*/ 2147483647 w 3786"/>
              <a:gd name="T11" fmla="*/ 2147483647 h 1390"/>
              <a:gd name="T12" fmla="*/ 2147483647 w 3786"/>
              <a:gd name="T13" fmla="*/ 2147483647 h 1390"/>
              <a:gd name="T14" fmla="*/ 2147483647 w 3786"/>
              <a:gd name="T15" fmla="*/ 2147483647 h 1390"/>
              <a:gd name="T16" fmla="*/ 2147483647 w 3786"/>
              <a:gd name="T17" fmla="*/ 2147483647 h 1390"/>
              <a:gd name="T18" fmla="*/ 2147483647 w 3786"/>
              <a:gd name="T19" fmla="*/ 2147483647 h 1390"/>
              <a:gd name="T20" fmla="*/ 2147483647 w 3786"/>
              <a:gd name="T21" fmla="*/ 2147483647 h 1390"/>
              <a:gd name="T22" fmla="*/ 2147483647 w 3786"/>
              <a:gd name="T23" fmla="*/ 2147483647 h 1390"/>
              <a:gd name="T24" fmla="*/ 2147483647 w 3786"/>
              <a:gd name="T25" fmla="*/ 2147483647 h 1390"/>
              <a:gd name="T26" fmla="*/ 2147483647 w 3786"/>
              <a:gd name="T27" fmla="*/ 2147483647 h 139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786"/>
              <a:gd name="T43" fmla="*/ 0 h 1390"/>
              <a:gd name="T44" fmla="*/ 3786 w 3786"/>
              <a:gd name="T45" fmla="*/ 1390 h 139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786" h="1390">
                <a:moveTo>
                  <a:pt x="408" y="575"/>
                </a:moveTo>
                <a:cubicBezTo>
                  <a:pt x="689" y="273"/>
                  <a:pt x="1286" y="110"/>
                  <a:pt x="1693" y="55"/>
                </a:cubicBezTo>
                <a:cubicBezTo>
                  <a:pt x="2100" y="0"/>
                  <a:pt x="2585" y="164"/>
                  <a:pt x="2852" y="245"/>
                </a:cubicBezTo>
                <a:cubicBezTo>
                  <a:pt x="3119" y="326"/>
                  <a:pt x="3163" y="420"/>
                  <a:pt x="3295" y="540"/>
                </a:cubicBezTo>
                <a:cubicBezTo>
                  <a:pt x="3427" y="660"/>
                  <a:pt x="3786" y="870"/>
                  <a:pt x="3702" y="1130"/>
                </a:cubicBezTo>
                <a:cubicBezTo>
                  <a:pt x="3618" y="1390"/>
                  <a:pt x="3209" y="1190"/>
                  <a:pt x="3035" y="1214"/>
                </a:cubicBezTo>
                <a:cubicBezTo>
                  <a:pt x="2870" y="1266"/>
                  <a:pt x="2655" y="1277"/>
                  <a:pt x="2655" y="1277"/>
                </a:cubicBezTo>
                <a:cubicBezTo>
                  <a:pt x="2655" y="1277"/>
                  <a:pt x="2160" y="1316"/>
                  <a:pt x="1918" y="1326"/>
                </a:cubicBezTo>
                <a:cubicBezTo>
                  <a:pt x="1676" y="1336"/>
                  <a:pt x="1387" y="1353"/>
                  <a:pt x="1201" y="1340"/>
                </a:cubicBezTo>
                <a:cubicBezTo>
                  <a:pt x="1015" y="1327"/>
                  <a:pt x="913" y="1278"/>
                  <a:pt x="801" y="1249"/>
                </a:cubicBezTo>
                <a:lnTo>
                  <a:pt x="527" y="1165"/>
                </a:lnTo>
                <a:cubicBezTo>
                  <a:pt x="404" y="1140"/>
                  <a:pt x="126" y="1159"/>
                  <a:pt x="63" y="1102"/>
                </a:cubicBezTo>
                <a:cubicBezTo>
                  <a:pt x="0" y="1045"/>
                  <a:pt x="85" y="919"/>
                  <a:pt x="148" y="821"/>
                </a:cubicBezTo>
                <a:cubicBezTo>
                  <a:pt x="205" y="733"/>
                  <a:pt x="127" y="877"/>
                  <a:pt x="408" y="575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B3A30265-0502-2E44-91C8-7F6A692DF2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63247" y="3566679"/>
            <a:ext cx="915396" cy="2565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F3EA57E3-BCC7-B44D-AA5F-1865DEAB13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8035" y="3564326"/>
            <a:ext cx="1011463" cy="255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AC5895DE-2534-F446-AA70-E5357956E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8104" y="3859685"/>
            <a:ext cx="694438" cy="59424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9D0CC190-E93A-3E4C-82E6-65DF0C40FD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9800" y="3782021"/>
            <a:ext cx="1099297" cy="87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7" name="Line 8">
            <a:extLst>
              <a:ext uri="{FF2B5EF4-FFF2-40B4-BE49-F238E27FC236}">
                <a16:creationId xmlns:a16="http://schemas.microsoft.com/office/drawing/2014/main" id="{956923AE-8A09-FC41-A2B0-5C3F2806F9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5992" y="3886750"/>
            <a:ext cx="984016" cy="73545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415D6171-E88E-B04C-B618-395ED72215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43558" y="4453933"/>
            <a:ext cx="345846" cy="6530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9" name="Line 10">
            <a:extLst>
              <a:ext uri="{FF2B5EF4-FFF2-40B4-BE49-F238E27FC236}">
                <a16:creationId xmlns:a16="http://schemas.microsoft.com/office/drawing/2014/main" id="{360702C7-4B0C-7F42-A018-81D12296F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8261" y="5087014"/>
            <a:ext cx="772665" cy="6201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0" name="Line 11">
            <a:extLst>
              <a:ext uri="{FF2B5EF4-FFF2-40B4-BE49-F238E27FC236}">
                <a16:creationId xmlns:a16="http://schemas.microsoft.com/office/drawing/2014/main" id="{14EAE1F7-FA2A-8F48-A064-C682B967D6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7849" y="4578667"/>
            <a:ext cx="473481" cy="9919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1" name="Line 12">
            <a:extLst>
              <a:ext uri="{FF2B5EF4-FFF2-40B4-BE49-F238E27FC236}">
                <a16:creationId xmlns:a16="http://schemas.microsoft.com/office/drawing/2014/main" id="{D065808A-F6BA-FE4B-8FA5-43BECBDD1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9064" y="5218807"/>
            <a:ext cx="212723" cy="7201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6DC2B1AB-97CE-174A-8025-8160622AFE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99043" y="5594184"/>
            <a:ext cx="625817" cy="3388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3" name="Line 14">
            <a:extLst>
              <a:ext uri="{FF2B5EF4-FFF2-40B4-BE49-F238E27FC236}">
                <a16:creationId xmlns:a16="http://schemas.microsoft.com/office/drawing/2014/main" id="{2D8E2595-5DE3-9542-AE9C-FBA3A10B91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32981" y="4663391"/>
            <a:ext cx="336240" cy="57777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3BB7B98B-8514-6D42-BA93-FF70E11E6B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06865" y="3773784"/>
            <a:ext cx="741100" cy="62719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5" name="Line 16">
            <a:extLst>
              <a:ext uri="{FF2B5EF4-FFF2-40B4-BE49-F238E27FC236}">
                <a16:creationId xmlns:a16="http://schemas.microsoft.com/office/drawing/2014/main" id="{17EAFCC5-5652-FF4C-989D-613EAB9B4D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83979" y="4405687"/>
            <a:ext cx="499556" cy="58601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6" name="Line 17">
            <a:extLst>
              <a:ext uri="{FF2B5EF4-FFF2-40B4-BE49-F238E27FC236}">
                <a16:creationId xmlns:a16="http://schemas.microsoft.com/office/drawing/2014/main" id="{82451BC4-66F4-DA44-B07F-0960389B7F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2664" y="5037591"/>
            <a:ext cx="537983" cy="4448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7" name="Line 18">
            <a:extLst>
              <a:ext uri="{FF2B5EF4-FFF2-40B4-BE49-F238E27FC236}">
                <a16:creationId xmlns:a16="http://schemas.microsoft.com/office/drawing/2014/main" id="{A92ABA2D-CF9C-0B4C-B635-70C75BE835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62391" y="5429442"/>
            <a:ext cx="374667" cy="5024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8" name="Line 19">
            <a:extLst>
              <a:ext uri="{FF2B5EF4-FFF2-40B4-BE49-F238E27FC236}">
                <a16:creationId xmlns:a16="http://schemas.microsoft.com/office/drawing/2014/main" id="{FD4E8FBC-6653-AE45-9273-7EB6B0F65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2599" y="5005819"/>
            <a:ext cx="550335" cy="3859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9" name="Freeform 20">
            <a:extLst>
              <a:ext uri="{FF2B5EF4-FFF2-40B4-BE49-F238E27FC236}">
                <a16:creationId xmlns:a16="http://schemas.microsoft.com/office/drawing/2014/main" id="{4A8AE031-D686-954E-BDE5-43F6AFD489F8}"/>
              </a:ext>
            </a:extLst>
          </p:cNvPr>
          <p:cNvSpPr>
            <a:spLocks/>
          </p:cNvSpPr>
          <p:nvPr/>
        </p:nvSpPr>
        <p:spPr bwMode="auto">
          <a:xfrm>
            <a:off x="3522107" y="4155044"/>
            <a:ext cx="1889804" cy="2091048"/>
          </a:xfrm>
          <a:custGeom>
            <a:avLst/>
            <a:gdLst>
              <a:gd name="T0" fmla="*/ 2147483647 w 1377"/>
              <a:gd name="T1" fmla="*/ 2147483647 h 1777"/>
              <a:gd name="T2" fmla="*/ 2147483647 w 1377"/>
              <a:gd name="T3" fmla="*/ 2147483647 h 1777"/>
              <a:gd name="T4" fmla="*/ 2147483647 w 1377"/>
              <a:gd name="T5" fmla="*/ 2147483647 h 1777"/>
              <a:gd name="T6" fmla="*/ 2147483647 w 1377"/>
              <a:gd name="T7" fmla="*/ 2147483647 h 1777"/>
              <a:gd name="T8" fmla="*/ 2147483647 w 1377"/>
              <a:gd name="T9" fmla="*/ 2147483647 h 1777"/>
              <a:gd name="T10" fmla="*/ 2147483647 w 1377"/>
              <a:gd name="T11" fmla="*/ 2147483647 h 1777"/>
              <a:gd name="T12" fmla="*/ 2147483647 w 1377"/>
              <a:gd name="T13" fmla="*/ 2147483647 h 1777"/>
              <a:gd name="T14" fmla="*/ 2147483647 w 1377"/>
              <a:gd name="T15" fmla="*/ 2147483647 h 1777"/>
              <a:gd name="T16" fmla="*/ 2147483647 w 1377"/>
              <a:gd name="T17" fmla="*/ 2147483647 h 1777"/>
              <a:gd name="T18" fmla="*/ 2147483647 w 1377"/>
              <a:gd name="T19" fmla="*/ 2147483647 h 1777"/>
              <a:gd name="T20" fmla="*/ 2147483647 w 1377"/>
              <a:gd name="T21" fmla="*/ 2147483647 h 1777"/>
              <a:gd name="T22" fmla="*/ 2147483647 w 1377"/>
              <a:gd name="T23" fmla="*/ 2147483647 h 1777"/>
              <a:gd name="T24" fmla="*/ 2147483647 w 1377"/>
              <a:gd name="T25" fmla="*/ 2147483647 h 1777"/>
              <a:gd name="T26" fmla="*/ 2147483647 w 1377"/>
              <a:gd name="T27" fmla="*/ 2147483647 h 1777"/>
              <a:gd name="T28" fmla="*/ 2147483647 w 1377"/>
              <a:gd name="T29" fmla="*/ 2147483647 h 1777"/>
              <a:gd name="T30" fmla="*/ 2147483647 w 1377"/>
              <a:gd name="T31" fmla="*/ 2147483647 h 1777"/>
              <a:gd name="T32" fmla="*/ 2147483647 w 1377"/>
              <a:gd name="T33" fmla="*/ 2147483647 h 177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377"/>
              <a:gd name="T52" fmla="*/ 0 h 1777"/>
              <a:gd name="T53" fmla="*/ 1377 w 1377"/>
              <a:gd name="T54" fmla="*/ 1777 h 177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377" h="1777">
                <a:moveTo>
                  <a:pt x="671" y="245"/>
                </a:moveTo>
                <a:cubicBezTo>
                  <a:pt x="604" y="317"/>
                  <a:pt x="533" y="382"/>
                  <a:pt x="474" y="463"/>
                </a:cubicBezTo>
                <a:cubicBezTo>
                  <a:pt x="415" y="544"/>
                  <a:pt x="366" y="663"/>
                  <a:pt x="319" y="730"/>
                </a:cubicBezTo>
                <a:cubicBezTo>
                  <a:pt x="272" y="797"/>
                  <a:pt x="242" y="800"/>
                  <a:pt x="193" y="863"/>
                </a:cubicBezTo>
                <a:cubicBezTo>
                  <a:pt x="144" y="926"/>
                  <a:pt x="48" y="1027"/>
                  <a:pt x="24" y="1109"/>
                </a:cubicBezTo>
                <a:cubicBezTo>
                  <a:pt x="0" y="1191"/>
                  <a:pt x="10" y="1295"/>
                  <a:pt x="46" y="1355"/>
                </a:cubicBezTo>
                <a:cubicBezTo>
                  <a:pt x="82" y="1415"/>
                  <a:pt x="172" y="1437"/>
                  <a:pt x="242" y="1467"/>
                </a:cubicBezTo>
                <a:cubicBezTo>
                  <a:pt x="312" y="1497"/>
                  <a:pt x="404" y="1499"/>
                  <a:pt x="467" y="1538"/>
                </a:cubicBezTo>
                <a:cubicBezTo>
                  <a:pt x="530" y="1577"/>
                  <a:pt x="518" y="1669"/>
                  <a:pt x="622" y="1699"/>
                </a:cubicBezTo>
                <a:cubicBezTo>
                  <a:pt x="726" y="1729"/>
                  <a:pt x="986" y="1777"/>
                  <a:pt x="1092" y="1720"/>
                </a:cubicBezTo>
                <a:cubicBezTo>
                  <a:pt x="1198" y="1663"/>
                  <a:pt x="1219" y="1471"/>
                  <a:pt x="1261" y="1355"/>
                </a:cubicBezTo>
                <a:cubicBezTo>
                  <a:pt x="1303" y="1239"/>
                  <a:pt x="1377" y="1150"/>
                  <a:pt x="1345" y="1025"/>
                </a:cubicBezTo>
                <a:cubicBezTo>
                  <a:pt x="1313" y="900"/>
                  <a:pt x="1084" y="727"/>
                  <a:pt x="1071" y="603"/>
                </a:cubicBezTo>
                <a:cubicBezTo>
                  <a:pt x="1058" y="479"/>
                  <a:pt x="1237" y="374"/>
                  <a:pt x="1268" y="280"/>
                </a:cubicBezTo>
                <a:cubicBezTo>
                  <a:pt x="1299" y="186"/>
                  <a:pt x="1320" y="82"/>
                  <a:pt x="1254" y="41"/>
                </a:cubicBezTo>
                <a:cubicBezTo>
                  <a:pt x="1188" y="0"/>
                  <a:pt x="970" y="2"/>
                  <a:pt x="874" y="34"/>
                </a:cubicBezTo>
                <a:cubicBezTo>
                  <a:pt x="778" y="66"/>
                  <a:pt x="738" y="173"/>
                  <a:pt x="671" y="245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0" name="Freeform 21">
            <a:extLst>
              <a:ext uri="{FF2B5EF4-FFF2-40B4-BE49-F238E27FC236}">
                <a16:creationId xmlns:a16="http://schemas.microsoft.com/office/drawing/2014/main" id="{76E990D0-FD96-7940-BB7A-A942A0E222DB}"/>
              </a:ext>
            </a:extLst>
          </p:cNvPr>
          <p:cNvSpPr>
            <a:spLocks/>
          </p:cNvSpPr>
          <p:nvPr/>
        </p:nvSpPr>
        <p:spPr bwMode="auto">
          <a:xfrm>
            <a:off x="5997929" y="4329200"/>
            <a:ext cx="1645515" cy="2023974"/>
          </a:xfrm>
          <a:custGeom>
            <a:avLst/>
            <a:gdLst>
              <a:gd name="T0" fmla="*/ 2147483647 w 1199"/>
              <a:gd name="T1" fmla="*/ 2147483647 h 1720"/>
              <a:gd name="T2" fmla="*/ 2147483647 w 1199"/>
              <a:gd name="T3" fmla="*/ 2147483647 h 1720"/>
              <a:gd name="T4" fmla="*/ 2147483647 w 1199"/>
              <a:gd name="T5" fmla="*/ 2147483647 h 1720"/>
              <a:gd name="T6" fmla="*/ 2147483647 w 1199"/>
              <a:gd name="T7" fmla="*/ 2147483647 h 1720"/>
              <a:gd name="T8" fmla="*/ 2147483647 w 1199"/>
              <a:gd name="T9" fmla="*/ 2147483647 h 1720"/>
              <a:gd name="T10" fmla="*/ 2147483647 w 1199"/>
              <a:gd name="T11" fmla="*/ 2147483647 h 1720"/>
              <a:gd name="T12" fmla="*/ 2147483647 w 1199"/>
              <a:gd name="T13" fmla="*/ 2147483647 h 1720"/>
              <a:gd name="T14" fmla="*/ 2147483647 w 1199"/>
              <a:gd name="T15" fmla="*/ 2147483647 h 1720"/>
              <a:gd name="T16" fmla="*/ 2147483647 w 1199"/>
              <a:gd name="T17" fmla="*/ 2147483647 h 1720"/>
              <a:gd name="T18" fmla="*/ 2147483647 w 1199"/>
              <a:gd name="T19" fmla="*/ 2147483647 h 1720"/>
              <a:gd name="T20" fmla="*/ 2147483647 w 1199"/>
              <a:gd name="T21" fmla="*/ 2147483647 h 1720"/>
              <a:gd name="T22" fmla="*/ 2147483647 w 1199"/>
              <a:gd name="T23" fmla="*/ 2147483647 h 1720"/>
              <a:gd name="T24" fmla="*/ 2147483647 w 1199"/>
              <a:gd name="T25" fmla="*/ 2147483647 h 1720"/>
              <a:gd name="T26" fmla="*/ 2147483647 w 1199"/>
              <a:gd name="T27" fmla="*/ 2147483647 h 1720"/>
              <a:gd name="T28" fmla="*/ 2147483647 w 1199"/>
              <a:gd name="T29" fmla="*/ 2147483647 h 17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199"/>
              <a:gd name="T46" fmla="*/ 0 h 1720"/>
              <a:gd name="T47" fmla="*/ 1199 w 1199"/>
              <a:gd name="T48" fmla="*/ 1720 h 17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199" h="1720">
                <a:moveTo>
                  <a:pt x="651" y="20"/>
                </a:moveTo>
                <a:cubicBezTo>
                  <a:pt x="595" y="0"/>
                  <a:pt x="643" y="10"/>
                  <a:pt x="609" y="20"/>
                </a:cubicBezTo>
                <a:cubicBezTo>
                  <a:pt x="575" y="30"/>
                  <a:pt x="499" y="45"/>
                  <a:pt x="447" y="83"/>
                </a:cubicBezTo>
                <a:cubicBezTo>
                  <a:pt x="395" y="121"/>
                  <a:pt x="354" y="178"/>
                  <a:pt x="300" y="245"/>
                </a:cubicBezTo>
                <a:cubicBezTo>
                  <a:pt x="246" y="312"/>
                  <a:pt x="173" y="379"/>
                  <a:pt x="124" y="483"/>
                </a:cubicBezTo>
                <a:cubicBezTo>
                  <a:pt x="75" y="587"/>
                  <a:pt x="10" y="742"/>
                  <a:pt x="5" y="870"/>
                </a:cubicBezTo>
                <a:cubicBezTo>
                  <a:pt x="0" y="998"/>
                  <a:pt x="50" y="1122"/>
                  <a:pt x="96" y="1249"/>
                </a:cubicBezTo>
                <a:cubicBezTo>
                  <a:pt x="142" y="1376"/>
                  <a:pt x="153" y="1564"/>
                  <a:pt x="279" y="1635"/>
                </a:cubicBezTo>
                <a:cubicBezTo>
                  <a:pt x="405" y="1706"/>
                  <a:pt x="711" y="1720"/>
                  <a:pt x="855" y="1678"/>
                </a:cubicBezTo>
                <a:cubicBezTo>
                  <a:pt x="999" y="1636"/>
                  <a:pt x="1089" y="1492"/>
                  <a:pt x="1143" y="1383"/>
                </a:cubicBezTo>
                <a:cubicBezTo>
                  <a:pt x="1197" y="1274"/>
                  <a:pt x="1199" y="1129"/>
                  <a:pt x="1178" y="1024"/>
                </a:cubicBezTo>
                <a:cubicBezTo>
                  <a:pt x="1157" y="919"/>
                  <a:pt x="1057" y="854"/>
                  <a:pt x="1016" y="750"/>
                </a:cubicBezTo>
                <a:cubicBezTo>
                  <a:pt x="975" y="646"/>
                  <a:pt x="944" y="501"/>
                  <a:pt x="932" y="399"/>
                </a:cubicBezTo>
                <a:cubicBezTo>
                  <a:pt x="920" y="297"/>
                  <a:pt x="994" y="203"/>
                  <a:pt x="946" y="139"/>
                </a:cubicBezTo>
                <a:cubicBezTo>
                  <a:pt x="898" y="75"/>
                  <a:pt x="707" y="40"/>
                  <a:pt x="651" y="20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1" name="Freeform 22">
            <a:extLst>
              <a:ext uri="{FF2B5EF4-FFF2-40B4-BE49-F238E27FC236}">
                <a16:creationId xmlns:a16="http://schemas.microsoft.com/office/drawing/2014/main" id="{A175B432-6DB9-FB42-A05C-89AA360AAAE7}"/>
              </a:ext>
            </a:extLst>
          </p:cNvPr>
          <p:cNvSpPr>
            <a:spLocks/>
          </p:cNvSpPr>
          <p:nvPr/>
        </p:nvSpPr>
        <p:spPr bwMode="auto">
          <a:xfrm>
            <a:off x="8097711" y="4111505"/>
            <a:ext cx="1797853" cy="2016914"/>
          </a:xfrm>
          <a:custGeom>
            <a:avLst/>
            <a:gdLst>
              <a:gd name="T0" fmla="*/ 2147483647 w 1310"/>
              <a:gd name="T1" fmla="*/ 2147483647 h 1714"/>
              <a:gd name="T2" fmla="*/ 2147483647 w 1310"/>
              <a:gd name="T3" fmla="*/ 2147483647 h 1714"/>
              <a:gd name="T4" fmla="*/ 2147483647 w 1310"/>
              <a:gd name="T5" fmla="*/ 2147483647 h 1714"/>
              <a:gd name="T6" fmla="*/ 2147483647 w 1310"/>
              <a:gd name="T7" fmla="*/ 2147483647 h 1714"/>
              <a:gd name="T8" fmla="*/ 2147483647 w 1310"/>
              <a:gd name="T9" fmla="*/ 2147483647 h 1714"/>
              <a:gd name="T10" fmla="*/ 2147483647 w 1310"/>
              <a:gd name="T11" fmla="*/ 2147483647 h 1714"/>
              <a:gd name="T12" fmla="*/ 2147483647 w 1310"/>
              <a:gd name="T13" fmla="*/ 2147483647 h 1714"/>
              <a:gd name="T14" fmla="*/ 2147483647 w 1310"/>
              <a:gd name="T15" fmla="*/ 2147483647 h 1714"/>
              <a:gd name="T16" fmla="*/ 2147483647 w 1310"/>
              <a:gd name="T17" fmla="*/ 2147483647 h 1714"/>
              <a:gd name="T18" fmla="*/ 2147483647 w 1310"/>
              <a:gd name="T19" fmla="*/ 2147483647 h 1714"/>
              <a:gd name="T20" fmla="*/ 2147483647 w 1310"/>
              <a:gd name="T21" fmla="*/ 2147483647 h 1714"/>
              <a:gd name="T22" fmla="*/ 2147483647 w 1310"/>
              <a:gd name="T23" fmla="*/ 2147483647 h 1714"/>
              <a:gd name="T24" fmla="*/ 2147483647 w 1310"/>
              <a:gd name="T25" fmla="*/ 2147483647 h 171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310"/>
              <a:gd name="T40" fmla="*/ 0 h 1714"/>
              <a:gd name="T41" fmla="*/ 1310 w 1310"/>
              <a:gd name="T42" fmla="*/ 1714 h 171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310" h="1714">
                <a:moveTo>
                  <a:pt x="470" y="29"/>
                </a:moveTo>
                <a:cubicBezTo>
                  <a:pt x="373" y="0"/>
                  <a:pt x="308" y="123"/>
                  <a:pt x="245" y="198"/>
                </a:cubicBezTo>
                <a:cubicBezTo>
                  <a:pt x="182" y="273"/>
                  <a:pt x="130" y="385"/>
                  <a:pt x="90" y="479"/>
                </a:cubicBezTo>
                <a:cubicBezTo>
                  <a:pt x="50" y="573"/>
                  <a:pt x="12" y="651"/>
                  <a:pt x="6" y="760"/>
                </a:cubicBezTo>
                <a:cubicBezTo>
                  <a:pt x="0" y="869"/>
                  <a:pt x="7" y="1042"/>
                  <a:pt x="55" y="1132"/>
                </a:cubicBezTo>
                <a:cubicBezTo>
                  <a:pt x="103" y="1222"/>
                  <a:pt x="191" y="1232"/>
                  <a:pt x="294" y="1301"/>
                </a:cubicBezTo>
                <a:cubicBezTo>
                  <a:pt x="397" y="1370"/>
                  <a:pt x="536" y="1479"/>
                  <a:pt x="673" y="1546"/>
                </a:cubicBezTo>
                <a:cubicBezTo>
                  <a:pt x="810" y="1613"/>
                  <a:pt x="1018" y="1714"/>
                  <a:pt x="1116" y="1701"/>
                </a:cubicBezTo>
                <a:cubicBezTo>
                  <a:pt x="1214" y="1688"/>
                  <a:pt x="1310" y="1559"/>
                  <a:pt x="1263" y="1469"/>
                </a:cubicBezTo>
                <a:cubicBezTo>
                  <a:pt x="1216" y="1379"/>
                  <a:pt x="925" y="1270"/>
                  <a:pt x="835" y="1160"/>
                </a:cubicBezTo>
                <a:cubicBezTo>
                  <a:pt x="745" y="1050"/>
                  <a:pt x="723" y="940"/>
                  <a:pt x="722" y="809"/>
                </a:cubicBezTo>
                <a:cubicBezTo>
                  <a:pt x="721" y="678"/>
                  <a:pt x="871" y="504"/>
                  <a:pt x="828" y="373"/>
                </a:cubicBezTo>
                <a:cubicBezTo>
                  <a:pt x="785" y="242"/>
                  <a:pt x="567" y="58"/>
                  <a:pt x="470" y="29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4" name="Text Box 25">
            <a:extLst>
              <a:ext uri="{FF2B5EF4-FFF2-40B4-BE49-F238E27FC236}">
                <a16:creationId xmlns:a16="http://schemas.microsoft.com/office/drawing/2014/main" id="{526A3D82-0DBB-D144-85E2-DF01CA84E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1728" y="6026044"/>
            <a:ext cx="719141" cy="271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rea 1</a:t>
            </a:r>
          </a:p>
        </p:txBody>
      </p:sp>
      <p:sp>
        <p:nvSpPr>
          <p:cNvPr id="35" name="Text Box 26">
            <a:extLst>
              <a:ext uri="{FF2B5EF4-FFF2-40B4-BE49-F238E27FC236}">
                <a16:creationId xmlns:a16="http://schemas.microsoft.com/office/drawing/2014/main" id="{3CF37756-7ADA-B944-861F-B21214613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4154" y="6304928"/>
            <a:ext cx="719141" cy="2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rea 2</a:t>
            </a:r>
          </a:p>
        </p:txBody>
      </p:sp>
      <p:sp>
        <p:nvSpPr>
          <p:cNvPr id="36" name="Text Box 27">
            <a:extLst>
              <a:ext uri="{FF2B5EF4-FFF2-40B4-BE49-F238E27FC236}">
                <a16:creationId xmlns:a16="http://schemas.microsoft.com/office/drawing/2014/main" id="{7C3A4E73-AA92-8249-AB3B-6CC740F4F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0740" y="5103488"/>
            <a:ext cx="719141" cy="271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rea 3</a:t>
            </a:r>
          </a:p>
        </p:txBody>
      </p:sp>
      <p:sp>
        <p:nvSpPr>
          <p:cNvPr id="37" name="Text Box 28">
            <a:extLst>
              <a:ext uri="{FF2B5EF4-FFF2-40B4-BE49-F238E27FC236}">
                <a16:creationId xmlns:a16="http://schemas.microsoft.com/office/drawing/2014/main" id="{18685611-08AA-4149-8349-26BBE7FDB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9380" y="3772638"/>
            <a:ext cx="12009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+mn-lt"/>
              </a:rPr>
              <a:t>backbone</a:t>
            </a:r>
          </a:p>
        </p:txBody>
      </p:sp>
      <p:sp>
        <p:nvSpPr>
          <p:cNvPr id="39" name="Text Box 30">
            <a:extLst>
              <a:ext uri="{FF2B5EF4-FFF2-40B4-BE49-F238E27FC236}">
                <a16:creationId xmlns:a16="http://schemas.microsoft.com/office/drawing/2014/main" id="{09113073-4CDB-9F4F-B46A-2F706311B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2257" y="5796581"/>
            <a:ext cx="806975" cy="414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sz="1800" dirty="0">
                <a:solidFill>
                  <a:srgbClr val="CC0000"/>
                </a:solidFill>
              </a:rPr>
              <a:t>internal</a:t>
            </a:r>
          </a:p>
          <a:p>
            <a:pPr>
              <a:lnSpc>
                <a:spcPct val="85000"/>
              </a:lnSpc>
            </a:pPr>
            <a:r>
              <a:rPr lang="en-US" sz="1800" dirty="0">
                <a:solidFill>
                  <a:srgbClr val="CC0000"/>
                </a:solidFill>
              </a:rPr>
              <a:t>routers</a:t>
            </a:r>
          </a:p>
        </p:txBody>
      </p:sp>
      <p:sp>
        <p:nvSpPr>
          <p:cNvPr id="40" name="Line 242">
            <a:extLst>
              <a:ext uri="{FF2B5EF4-FFF2-40B4-BE49-F238E27FC236}">
                <a16:creationId xmlns:a16="http://schemas.microsoft.com/office/drawing/2014/main" id="{E9DC385B-82C7-7542-81CE-F0D596EEB7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87660" y="5774224"/>
            <a:ext cx="424074" cy="14826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1" name="Line 243">
            <a:extLst>
              <a:ext uri="{FF2B5EF4-FFF2-40B4-BE49-F238E27FC236}">
                <a16:creationId xmlns:a16="http://schemas.microsoft.com/office/drawing/2014/main" id="{39812F8B-3200-3E4D-B3DD-82CDCC1756F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88176" y="5681262"/>
            <a:ext cx="415840" cy="22240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Line 244">
            <a:extLst>
              <a:ext uri="{FF2B5EF4-FFF2-40B4-BE49-F238E27FC236}">
                <a16:creationId xmlns:a16="http://schemas.microsoft.com/office/drawing/2014/main" id="{6B25EAA5-6390-E643-AD0D-056F1A252A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5690" y="3169085"/>
            <a:ext cx="0" cy="274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82" name="Group 181">
            <a:extLst>
              <a:ext uri="{FF2B5EF4-FFF2-40B4-BE49-F238E27FC236}">
                <a16:creationId xmlns:a16="http://schemas.microsoft.com/office/drawing/2014/main" id="{847A93B5-CC69-A44B-AAAE-12AD6D23A7A9}"/>
              </a:ext>
            </a:extLst>
          </p:cNvPr>
          <p:cNvGrpSpPr/>
          <p:nvPr/>
        </p:nvGrpSpPr>
        <p:grpSpPr>
          <a:xfrm>
            <a:off x="6340202" y="5745395"/>
            <a:ext cx="597931" cy="300817"/>
            <a:chOff x="7493876" y="2774731"/>
            <a:chExt cx="1481958" cy="894622"/>
          </a:xfrm>
        </p:grpSpPr>
        <p:sp>
          <p:nvSpPr>
            <p:cNvPr id="183" name="Freeform 182">
              <a:extLst>
                <a:ext uri="{FF2B5EF4-FFF2-40B4-BE49-F238E27FC236}">
                  <a16:creationId xmlns:a16="http://schemas.microsoft.com/office/drawing/2014/main" id="{7FA838DF-A766-7A4B-940A-1681DF70B2A5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84" name="Oval 183">
              <a:extLst>
                <a:ext uri="{FF2B5EF4-FFF2-40B4-BE49-F238E27FC236}">
                  <a16:creationId xmlns:a16="http://schemas.microsoft.com/office/drawing/2014/main" id="{17118679-0E33-704D-880E-4ED3E57EA85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85" name="Group 184">
              <a:extLst>
                <a:ext uri="{FF2B5EF4-FFF2-40B4-BE49-F238E27FC236}">
                  <a16:creationId xmlns:a16="http://schemas.microsoft.com/office/drawing/2014/main" id="{645DB019-F2E3-E84C-B22B-C6882C5E892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86" name="Freeform 185">
                <a:extLst>
                  <a:ext uri="{FF2B5EF4-FFF2-40B4-BE49-F238E27FC236}">
                    <a16:creationId xmlns:a16="http://schemas.microsoft.com/office/drawing/2014/main" id="{9F56C0EB-9618-5B47-8A4D-9F65F49BC7B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7" name="Freeform 186">
                <a:extLst>
                  <a:ext uri="{FF2B5EF4-FFF2-40B4-BE49-F238E27FC236}">
                    <a16:creationId xmlns:a16="http://schemas.microsoft.com/office/drawing/2014/main" id="{31C1F5AB-80D4-0A49-958A-7FFD82B6DC5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8" name="Freeform 187">
                <a:extLst>
                  <a:ext uri="{FF2B5EF4-FFF2-40B4-BE49-F238E27FC236}">
                    <a16:creationId xmlns:a16="http://schemas.microsoft.com/office/drawing/2014/main" id="{35442207-78FF-FC47-A3B8-E449CBF502A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9" name="Freeform 188">
                <a:extLst>
                  <a:ext uri="{FF2B5EF4-FFF2-40B4-BE49-F238E27FC236}">
                    <a16:creationId xmlns:a16="http://schemas.microsoft.com/office/drawing/2014/main" id="{6C1116D5-AC90-8649-9151-ECC3A4A0C55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90" name="Group 189">
            <a:extLst>
              <a:ext uri="{FF2B5EF4-FFF2-40B4-BE49-F238E27FC236}">
                <a16:creationId xmlns:a16="http://schemas.microsoft.com/office/drawing/2014/main" id="{6969455D-0A8F-DA45-B963-565AF8A60F19}"/>
              </a:ext>
            </a:extLst>
          </p:cNvPr>
          <p:cNvGrpSpPr/>
          <p:nvPr/>
        </p:nvGrpSpPr>
        <p:grpSpPr>
          <a:xfrm>
            <a:off x="6864077" y="5403856"/>
            <a:ext cx="597931" cy="300817"/>
            <a:chOff x="7493876" y="2774731"/>
            <a:chExt cx="1481958" cy="894622"/>
          </a:xfrm>
        </p:grpSpPr>
        <p:sp>
          <p:nvSpPr>
            <p:cNvPr id="191" name="Freeform 190">
              <a:extLst>
                <a:ext uri="{FF2B5EF4-FFF2-40B4-BE49-F238E27FC236}">
                  <a16:creationId xmlns:a16="http://schemas.microsoft.com/office/drawing/2014/main" id="{05B52AC7-D890-784D-B25C-7C5030C33B6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92" name="Oval 191">
              <a:extLst>
                <a:ext uri="{FF2B5EF4-FFF2-40B4-BE49-F238E27FC236}">
                  <a16:creationId xmlns:a16="http://schemas.microsoft.com/office/drawing/2014/main" id="{3F378D3C-F57A-C34A-9257-D8FEF3C8BCF0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93" name="Group 192">
              <a:extLst>
                <a:ext uri="{FF2B5EF4-FFF2-40B4-BE49-F238E27FC236}">
                  <a16:creationId xmlns:a16="http://schemas.microsoft.com/office/drawing/2014/main" id="{6231F777-5C3E-A640-A74D-A9B71902E213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94" name="Freeform 193">
                <a:extLst>
                  <a:ext uri="{FF2B5EF4-FFF2-40B4-BE49-F238E27FC236}">
                    <a16:creationId xmlns:a16="http://schemas.microsoft.com/office/drawing/2014/main" id="{ED142EC2-939E-114C-876E-159EC9469B3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5" name="Freeform 194">
                <a:extLst>
                  <a:ext uri="{FF2B5EF4-FFF2-40B4-BE49-F238E27FC236}">
                    <a16:creationId xmlns:a16="http://schemas.microsoft.com/office/drawing/2014/main" id="{BC0F0EDE-B388-4A4B-AEBB-F6D810C1915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6" name="Freeform 195">
                <a:extLst>
                  <a:ext uri="{FF2B5EF4-FFF2-40B4-BE49-F238E27FC236}">
                    <a16:creationId xmlns:a16="http://schemas.microsoft.com/office/drawing/2014/main" id="{1DFBE4AB-FAE8-1843-89D7-243CBFAE488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7" name="Freeform 196">
                <a:extLst>
                  <a:ext uri="{FF2B5EF4-FFF2-40B4-BE49-F238E27FC236}">
                    <a16:creationId xmlns:a16="http://schemas.microsoft.com/office/drawing/2014/main" id="{2557898F-E294-1740-A718-62C9E0F6C2B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98" name="Group 197">
            <a:extLst>
              <a:ext uri="{FF2B5EF4-FFF2-40B4-BE49-F238E27FC236}">
                <a16:creationId xmlns:a16="http://schemas.microsoft.com/office/drawing/2014/main" id="{2D11E707-25E9-9745-8575-491A509FEEBB}"/>
              </a:ext>
            </a:extLst>
          </p:cNvPr>
          <p:cNvGrpSpPr/>
          <p:nvPr/>
        </p:nvGrpSpPr>
        <p:grpSpPr>
          <a:xfrm>
            <a:off x="6559277" y="4511228"/>
            <a:ext cx="597931" cy="300817"/>
            <a:chOff x="7493876" y="2774731"/>
            <a:chExt cx="1481958" cy="894622"/>
          </a:xfrm>
        </p:grpSpPr>
        <p:sp>
          <p:nvSpPr>
            <p:cNvPr id="199" name="Freeform 198">
              <a:extLst>
                <a:ext uri="{FF2B5EF4-FFF2-40B4-BE49-F238E27FC236}">
                  <a16:creationId xmlns:a16="http://schemas.microsoft.com/office/drawing/2014/main" id="{0F55084D-94DF-A44D-8E5C-85021146F625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00" name="Oval 199">
              <a:extLst>
                <a:ext uri="{FF2B5EF4-FFF2-40B4-BE49-F238E27FC236}">
                  <a16:creationId xmlns:a16="http://schemas.microsoft.com/office/drawing/2014/main" id="{D89BE0A8-68F1-404D-8200-B7F1DE0936D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01" name="Group 200">
              <a:extLst>
                <a:ext uri="{FF2B5EF4-FFF2-40B4-BE49-F238E27FC236}">
                  <a16:creationId xmlns:a16="http://schemas.microsoft.com/office/drawing/2014/main" id="{F6342D1C-A14C-6343-9A8A-CA7674BBD5E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02" name="Freeform 201">
                <a:extLst>
                  <a:ext uri="{FF2B5EF4-FFF2-40B4-BE49-F238E27FC236}">
                    <a16:creationId xmlns:a16="http://schemas.microsoft.com/office/drawing/2014/main" id="{017F8A00-C73A-B14B-8608-4D421F94049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3F8DE43A-5C11-D448-A049-22A8453E9B5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4" name="Freeform 203">
                <a:extLst>
                  <a:ext uri="{FF2B5EF4-FFF2-40B4-BE49-F238E27FC236}">
                    <a16:creationId xmlns:a16="http://schemas.microsoft.com/office/drawing/2014/main" id="{CFBE32ED-7363-B84F-AC1C-7E4EB05AADC6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5" name="Freeform 204">
                <a:extLst>
                  <a:ext uri="{FF2B5EF4-FFF2-40B4-BE49-F238E27FC236}">
                    <a16:creationId xmlns:a16="http://schemas.microsoft.com/office/drawing/2014/main" id="{426DAC70-67E6-FB49-A015-6D136FFF312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06" name="Group 205">
            <a:extLst>
              <a:ext uri="{FF2B5EF4-FFF2-40B4-BE49-F238E27FC236}">
                <a16:creationId xmlns:a16="http://schemas.microsoft.com/office/drawing/2014/main" id="{F3A25F11-F47F-A942-9431-C20F0D21A1F3}"/>
              </a:ext>
            </a:extLst>
          </p:cNvPr>
          <p:cNvGrpSpPr/>
          <p:nvPr/>
        </p:nvGrpSpPr>
        <p:grpSpPr>
          <a:xfrm>
            <a:off x="6140177" y="5141239"/>
            <a:ext cx="597931" cy="300817"/>
            <a:chOff x="7493876" y="2774731"/>
            <a:chExt cx="1481958" cy="894622"/>
          </a:xfrm>
        </p:grpSpPr>
        <p:sp>
          <p:nvSpPr>
            <p:cNvPr id="207" name="Freeform 206">
              <a:extLst>
                <a:ext uri="{FF2B5EF4-FFF2-40B4-BE49-F238E27FC236}">
                  <a16:creationId xmlns:a16="http://schemas.microsoft.com/office/drawing/2014/main" id="{C09A0408-494C-8446-B393-30246764EEFC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08" name="Oval 207">
              <a:extLst>
                <a:ext uri="{FF2B5EF4-FFF2-40B4-BE49-F238E27FC236}">
                  <a16:creationId xmlns:a16="http://schemas.microsoft.com/office/drawing/2014/main" id="{92B7F850-9A71-3A44-A332-AF1D98AD9D7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09" name="Group 208">
              <a:extLst>
                <a:ext uri="{FF2B5EF4-FFF2-40B4-BE49-F238E27FC236}">
                  <a16:creationId xmlns:a16="http://schemas.microsoft.com/office/drawing/2014/main" id="{422CD97B-C3CF-7847-A4D7-91E94BA9188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10" name="Freeform 209">
                <a:extLst>
                  <a:ext uri="{FF2B5EF4-FFF2-40B4-BE49-F238E27FC236}">
                    <a16:creationId xmlns:a16="http://schemas.microsoft.com/office/drawing/2014/main" id="{8C981413-B37B-1041-9670-35E3074C57D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1" name="Freeform 210">
                <a:extLst>
                  <a:ext uri="{FF2B5EF4-FFF2-40B4-BE49-F238E27FC236}">
                    <a16:creationId xmlns:a16="http://schemas.microsoft.com/office/drawing/2014/main" id="{F80DEEC3-FAD0-3A49-BC1F-7B3C2C8C36F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2" name="Freeform 211">
                <a:extLst>
                  <a:ext uri="{FF2B5EF4-FFF2-40B4-BE49-F238E27FC236}">
                    <a16:creationId xmlns:a16="http://schemas.microsoft.com/office/drawing/2014/main" id="{9BB889A6-E209-294F-8881-996DE390A61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3" name="Freeform 212">
                <a:extLst>
                  <a:ext uri="{FF2B5EF4-FFF2-40B4-BE49-F238E27FC236}">
                    <a16:creationId xmlns:a16="http://schemas.microsoft.com/office/drawing/2014/main" id="{97A20919-88C8-C142-8D9E-500AC30AF7D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14" name="Group 213">
            <a:extLst>
              <a:ext uri="{FF2B5EF4-FFF2-40B4-BE49-F238E27FC236}">
                <a16:creationId xmlns:a16="http://schemas.microsoft.com/office/drawing/2014/main" id="{8DB787CA-EFE3-1E4A-8623-D87E7C0D8701}"/>
              </a:ext>
            </a:extLst>
          </p:cNvPr>
          <p:cNvGrpSpPr/>
          <p:nvPr/>
        </p:nvGrpSpPr>
        <p:grpSpPr>
          <a:xfrm>
            <a:off x="4569913" y="4277185"/>
            <a:ext cx="597931" cy="300817"/>
            <a:chOff x="7493876" y="2774731"/>
            <a:chExt cx="1481958" cy="894622"/>
          </a:xfrm>
        </p:grpSpPr>
        <p:sp>
          <p:nvSpPr>
            <p:cNvPr id="215" name="Freeform 214">
              <a:extLst>
                <a:ext uri="{FF2B5EF4-FFF2-40B4-BE49-F238E27FC236}">
                  <a16:creationId xmlns:a16="http://schemas.microsoft.com/office/drawing/2014/main" id="{C98FDB2D-7F3C-694D-8659-CF844F941C9A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16" name="Oval 215">
              <a:extLst>
                <a:ext uri="{FF2B5EF4-FFF2-40B4-BE49-F238E27FC236}">
                  <a16:creationId xmlns:a16="http://schemas.microsoft.com/office/drawing/2014/main" id="{5F75FAA9-D7C5-5143-AF8E-664E7ABAE5B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17" name="Group 216">
              <a:extLst>
                <a:ext uri="{FF2B5EF4-FFF2-40B4-BE49-F238E27FC236}">
                  <a16:creationId xmlns:a16="http://schemas.microsoft.com/office/drawing/2014/main" id="{A8BE2EB5-8A55-854C-BF55-FFD7D8E6AEF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18" name="Freeform 217">
                <a:extLst>
                  <a:ext uri="{FF2B5EF4-FFF2-40B4-BE49-F238E27FC236}">
                    <a16:creationId xmlns:a16="http://schemas.microsoft.com/office/drawing/2014/main" id="{E4529D89-2565-3D40-8B61-F6096AADB81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9" name="Freeform 218">
                <a:extLst>
                  <a:ext uri="{FF2B5EF4-FFF2-40B4-BE49-F238E27FC236}">
                    <a16:creationId xmlns:a16="http://schemas.microsoft.com/office/drawing/2014/main" id="{5002E65D-AE62-D94B-BCA3-C9C62E38A4B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0" name="Freeform 219">
                <a:extLst>
                  <a:ext uri="{FF2B5EF4-FFF2-40B4-BE49-F238E27FC236}">
                    <a16:creationId xmlns:a16="http://schemas.microsoft.com/office/drawing/2014/main" id="{1F5F063B-6FE3-5A4A-9A44-5F934178617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1" name="Freeform 220">
                <a:extLst>
                  <a:ext uri="{FF2B5EF4-FFF2-40B4-BE49-F238E27FC236}">
                    <a16:creationId xmlns:a16="http://schemas.microsoft.com/office/drawing/2014/main" id="{6DFCD493-03BD-D848-8CB9-82A0471A85F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22" name="Group 221">
            <a:extLst>
              <a:ext uri="{FF2B5EF4-FFF2-40B4-BE49-F238E27FC236}">
                <a16:creationId xmlns:a16="http://schemas.microsoft.com/office/drawing/2014/main" id="{3669541C-95D1-F948-90C1-71A83E6C546F}"/>
              </a:ext>
            </a:extLst>
          </p:cNvPr>
          <p:cNvGrpSpPr/>
          <p:nvPr/>
        </p:nvGrpSpPr>
        <p:grpSpPr>
          <a:xfrm>
            <a:off x="4158978" y="4866374"/>
            <a:ext cx="597931" cy="300817"/>
            <a:chOff x="7493876" y="2774731"/>
            <a:chExt cx="1481958" cy="894622"/>
          </a:xfrm>
        </p:grpSpPr>
        <p:sp>
          <p:nvSpPr>
            <p:cNvPr id="224" name="Freeform 223">
              <a:extLst>
                <a:ext uri="{FF2B5EF4-FFF2-40B4-BE49-F238E27FC236}">
                  <a16:creationId xmlns:a16="http://schemas.microsoft.com/office/drawing/2014/main" id="{EB31C428-1605-024C-8656-2F756256A3F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25" name="Oval 224">
              <a:extLst>
                <a:ext uri="{FF2B5EF4-FFF2-40B4-BE49-F238E27FC236}">
                  <a16:creationId xmlns:a16="http://schemas.microsoft.com/office/drawing/2014/main" id="{0D267331-9C85-A148-B3ED-27F2FD2B551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26" name="Group 225">
              <a:extLst>
                <a:ext uri="{FF2B5EF4-FFF2-40B4-BE49-F238E27FC236}">
                  <a16:creationId xmlns:a16="http://schemas.microsoft.com/office/drawing/2014/main" id="{DB154C3D-8071-E04F-AA63-F3EAB7190C5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27" name="Freeform 226">
                <a:extLst>
                  <a:ext uri="{FF2B5EF4-FFF2-40B4-BE49-F238E27FC236}">
                    <a16:creationId xmlns:a16="http://schemas.microsoft.com/office/drawing/2014/main" id="{363C14AD-21B3-1B43-B488-0F07BD6E372C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8" name="Freeform 227">
                <a:extLst>
                  <a:ext uri="{FF2B5EF4-FFF2-40B4-BE49-F238E27FC236}">
                    <a16:creationId xmlns:a16="http://schemas.microsoft.com/office/drawing/2014/main" id="{F691FFC6-43A3-E149-A5DA-A17631DE990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9" name="Freeform 228">
                <a:extLst>
                  <a:ext uri="{FF2B5EF4-FFF2-40B4-BE49-F238E27FC236}">
                    <a16:creationId xmlns:a16="http://schemas.microsoft.com/office/drawing/2014/main" id="{B8245EBE-5E0B-3B4D-8F7D-4D4596F37F0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0" name="Freeform 229">
                <a:extLst>
                  <a:ext uri="{FF2B5EF4-FFF2-40B4-BE49-F238E27FC236}">
                    <a16:creationId xmlns:a16="http://schemas.microsoft.com/office/drawing/2014/main" id="{68FDE5D8-DC27-2D4B-A814-7493B223CEA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68C943B5-0D7A-0449-AC11-A889B8B7C9C6}"/>
              </a:ext>
            </a:extLst>
          </p:cNvPr>
          <p:cNvGrpSpPr/>
          <p:nvPr/>
        </p:nvGrpSpPr>
        <p:grpSpPr>
          <a:xfrm>
            <a:off x="3617415" y="5394331"/>
            <a:ext cx="597931" cy="300817"/>
            <a:chOff x="7493876" y="2774731"/>
            <a:chExt cx="1481958" cy="894622"/>
          </a:xfrm>
        </p:grpSpPr>
        <p:sp>
          <p:nvSpPr>
            <p:cNvPr id="232" name="Freeform 231">
              <a:extLst>
                <a:ext uri="{FF2B5EF4-FFF2-40B4-BE49-F238E27FC236}">
                  <a16:creationId xmlns:a16="http://schemas.microsoft.com/office/drawing/2014/main" id="{F5030295-77A5-9C4B-925C-3C07EF07CD3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33" name="Oval 232">
              <a:extLst>
                <a:ext uri="{FF2B5EF4-FFF2-40B4-BE49-F238E27FC236}">
                  <a16:creationId xmlns:a16="http://schemas.microsoft.com/office/drawing/2014/main" id="{5DDCBAE4-124C-6A45-990E-CEC4FA267FF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34" name="Group 233">
              <a:extLst>
                <a:ext uri="{FF2B5EF4-FFF2-40B4-BE49-F238E27FC236}">
                  <a16:creationId xmlns:a16="http://schemas.microsoft.com/office/drawing/2014/main" id="{754ABC6B-9687-0447-9E4C-CAD63A9F70BE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35" name="Freeform 234">
                <a:extLst>
                  <a:ext uri="{FF2B5EF4-FFF2-40B4-BE49-F238E27FC236}">
                    <a16:creationId xmlns:a16="http://schemas.microsoft.com/office/drawing/2014/main" id="{BEDDFA38-69F2-EF41-A4A6-9739BF4E225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6" name="Freeform 235">
                <a:extLst>
                  <a:ext uri="{FF2B5EF4-FFF2-40B4-BE49-F238E27FC236}">
                    <a16:creationId xmlns:a16="http://schemas.microsoft.com/office/drawing/2014/main" id="{0EB7BC91-C6BF-A148-993B-85E25B80F25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7" name="Freeform 236">
                <a:extLst>
                  <a:ext uri="{FF2B5EF4-FFF2-40B4-BE49-F238E27FC236}">
                    <a16:creationId xmlns:a16="http://schemas.microsoft.com/office/drawing/2014/main" id="{AB4CDD83-5A3F-A242-81AD-04EE0FBEB74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38" name="Freeform 237">
                <a:extLst>
                  <a:ext uri="{FF2B5EF4-FFF2-40B4-BE49-F238E27FC236}">
                    <a16:creationId xmlns:a16="http://schemas.microsoft.com/office/drawing/2014/main" id="{BE5EA901-1943-8143-8F04-2CE868EC6BF4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39" name="Group 238">
            <a:extLst>
              <a:ext uri="{FF2B5EF4-FFF2-40B4-BE49-F238E27FC236}">
                <a16:creationId xmlns:a16="http://schemas.microsoft.com/office/drawing/2014/main" id="{ADA221F9-D2AA-9C44-BC9C-EFD2DA589F74}"/>
              </a:ext>
            </a:extLst>
          </p:cNvPr>
          <p:cNvGrpSpPr/>
          <p:nvPr/>
        </p:nvGrpSpPr>
        <p:grpSpPr>
          <a:xfrm>
            <a:off x="4312742" y="5705934"/>
            <a:ext cx="597931" cy="300817"/>
            <a:chOff x="7493876" y="2774731"/>
            <a:chExt cx="1481958" cy="894622"/>
          </a:xfrm>
        </p:grpSpPr>
        <p:sp>
          <p:nvSpPr>
            <p:cNvPr id="240" name="Freeform 239">
              <a:extLst>
                <a:ext uri="{FF2B5EF4-FFF2-40B4-BE49-F238E27FC236}">
                  <a16:creationId xmlns:a16="http://schemas.microsoft.com/office/drawing/2014/main" id="{BF65ACEF-5114-2B4C-8601-4EDE37D6955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41" name="Oval 240">
              <a:extLst>
                <a:ext uri="{FF2B5EF4-FFF2-40B4-BE49-F238E27FC236}">
                  <a16:creationId xmlns:a16="http://schemas.microsoft.com/office/drawing/2014/main" id="{9BCC819C-4AB5-E340-A1FB-C4AF8FF6FD1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42" name="Group 241">
              <a:extLst>
                <a:ext uri="{FF2B5EF4-FFF2-40B4-BE49-F238E27FC236}">
                  <a16:creationId xmlns:a16="http://schemas.microsoft.com/office/drawing/2014/main" id="{FD4B6E71-D10D-584F-BC89-FD26A7DDE6A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43" name="Freeform 242">
                <a:extLst>
                  <a:ext uri="{FF2B5EF4-FFF2-40B4-BE49-F238E27FC236}">
                    <a16:creationId xmlns:a16="http://schemas.microsoft.com/office/drawing/2014/main" id="{904BE1FE-1665-0E4D-B691-F81DEC4F338C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44" name="Freeform 243">
                <a:extLst>
                  <a:ext uri="{FF2B5EF4-FFF2-40B4-BE49-F238E27FC236}">
                    <a16:creationId xmlns:a16="http://schemas.microsoft.com/office/drawing/2014/main" id="{846F406D-F156-C847-829D-B663A5A6AC17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45" name="Freeform 244">
                <a:extLst>
                  <a:ext uri="{FF2B5EF4-FFF2-40B4-BE49-F238E27FC236}">
                    <a16:creationId xmlns:a16="http://schemas.microsoft.com/office/drawing/2014/main" id="{D297E371-6C54-6640-A5B8-F182E0904FE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46" name="Freeform 245">
                <a:extLst>
                  <a:ext uri="{FF2B5EF4-FFF2-40B4-BE49-F238E27FC236}">
                    <a16:creationId xmlns:a16="http://schemas.microsoft.com/office/drawing/2014/main" id="{78031347-90B6-4648-8A83-03945F426C7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47" name="Group 246">
            <a:extLst>
              <a:ext uri="{FF2B5EF4-FFF2-40B4-BE49-F238E27FC236}">
                <a16:creationId xmlns:a16="http://schemas.microsoft.com/office/drawing/2014/main" id="{CA07CCF0-010E-304A-ABA4-C6095E52882F}"/>
              </a:ext>
            </a:extLst>
          </p:cNvPr>
          <p:cNvGrpSpPr/>
          <p:nvPr/>
        </p:nvGrpSpPr>
        <p:grpSpPr>
          <a:xfrm>
            <a:off x="4587608" y="5246012"/>
            <a:ext cx="597931" cy="300817"/>
            <a:chOff x="7493876" y="2774731"/>
            <a:chExt cx="1481958" cy="894622"/>
          </a:xfrm>
        </p:grpSpPr>
        <p:sp>
          <p:nvSpPr>
            <p:cNvPr id="248" name="Freeform 247">
              <a:extLst>
                <a:ext uri="{FF2B5EF4-FFF2-40B4-BE49-F238E27FC236}">
                  <a16:creationId xmlns:a16="http://schemas.microsoft.com/office/drawing/2014/main" id="{5611B7D6-8DBA-6D40-813F-1A4208B1897A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49" name="Oval 248">
              <a:extLst>
                <a:ext uri="{FF2B5EF4-FFF2-40B4-BE49-F238E27FC236}">
                  <a16:creationId xmlns:a16="http://schemas.microsoft.com/office/drawing/2014/main" id="{8ED12AAB-F708-DA46-B341-2CA7BA9E731D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50" name="Group 249">
              <a:extLst>
                <a:ext uri="{FF2B5EF4-FFF2-40B4-BE49-F238E27FC236}">
                  <a16:creationId xmlns:a16="http://schemas.microsoft.com/office/drawing/2014/main" id="{6C92A81B-FE1E-5B4B-A0DA-D848DB29048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51" name="Freeform 250">
                <a:extLst>
                  <a:ext uri="{FF2B5EF4-FFF2-40B4-BE49-F238E27FC236}">
                    <a16:creationId xmlns:a16="http://schemas.microsoft.com/office/drawing/2014/main" id="{E7301B43-9484-B64C-9B25-1BFE309C161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2" name="Freeform 251">
                <a:extLst>
                  <a:ext uri="{FF2B5EF4-FFF2-40B4-BE49-F238E27FC236}">
                    <a16:creationId xmlns:a16="http://schemas.microsoft.com/office/drawing/2014/main" id="{623AE313-E35F-4042-B607-A4BCC83ABB0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3" name="Freeform 252">
                <a:extLst>
                  <a:ext uri="{FF2B5EF4-FFF2-40B4-BE49-F238E27FC236}">
                    <a16:creationId xmlns:a16="http://schemas.microsoft.com/office/drawing/2014/main" id="{4E26D6D3-6A91-564D-A39A-14087D67F31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4" name="Freeform 253">
                <a:extLst>
                  <a:ext uri="{FF2B5EF4-FFF2-40B4-BE49-F238E27FC236}">
                    <a16:creationId xmlns:a16="http://schemas.microsoft.com/office/drawing/2014/main" id="{3CC1AE36-A678-4F4A-8B94-9B7595B6B2C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55" name="Group 254">
            <a:extLst>
              <a:ext uri="{FF2B5EF4-FFF2-40B4-BE49-F238E27FC236}">
                <a16:creationId xmlns:a16="http://schemas.microsoft.com/office/drawing/2014/main" id="{ECE9F268-36B4-7047-8169-A93E9C8A6FF0}"/>
              </a:ext>
            </a:extLst>
          </p:cNvPr>
          <p:cNvGrpSpPr/>
          <p:nvPr/>
        </p:nvGrpSpPr>
        <p:grpSpPr>
          <a:xfrm>
            <a:off x="8462916" y="4337057"/>
            <a:ext cx="597931" cy="300817"/>
            <a:chOff x="7493876" y="2774731"/>
            <a:chExt cx="1481958" cy="894622"/>
          </a:xfrm>
        </p:grpSpPr>
        <p:sp>
          <p:nvSpPr>
            <p:cNvPr id="256" name="Freeform 255">
              <a:extLst>
                <a:ext uri="{FF2B5EF4-FFF2-40B4-BE49-F238E27FC236}">
                  <a16:creationId xmlns:a16="http://schemas.microsoft.com/office/drawing/2014/main" id="{D84C726C-D6F0-604A-84BB-E787898433F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57" name="Oval 256">
              <a:extLst>
                <a:ext uri="{FF2B5EF4-FFF2-40B4-BE49-F238E27FC236}">
                  <a16:creationId xmlns:a16="http://schemas.microsoft.com/office/drawing/2014/main" id="{F6F2D45B-FE06-F24A-A253-C39BD7A09B3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58" name="Group 257">
              <a:extLst>
                <a:ext uri="{FF2B5EF4-FFF2-40B4-BE49-F238E27FC236}">
                  <a16:creationId xmlns:a16="http://schemas.microsoft.com/office/drawing/2014/main" id="{758FD5FA-4BD5-0C46-A904-A39DE926C86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59" name="Freeform 258">
                <a:extLst>
                  <a:ext uri="{FF2B5EF4-FFF2-40B4-BE49-F238E27FC236}">
                    <a16:creationId xmlns:a16="http://schemas.microsoft.com/office/drawing/2014/main" id="{B154CFBC-3831-1B44-9F53-BA8EC9545C3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0" name="Freeform 259">
                <a:extLst>
                  <a:ext uri="{FF2B5EF4-FFF2-40B4-BE49-F238E27FC236}">
                    <a16:creationId xmlns:a16="http://schemas.microsoft.com/office/drawing/2014/main" id="{D65AD74F-EC3C-E045-8F27-646D7ADA8A7B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1" name="Freeform 260">
                <a:extLst>
                  <a:ext uri="{FF2B5EF4-FFF2-40B4-BE49-F238E27FC236}">
                    <a16:creationId xmlns:a16="http://schemas.microsoft.com/office/drawing/2014/main" id="{50FCA297-8584-A345-93B0-8B6D114FB46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2" name="Freeform 261">
                <a:extLst>
                  <a:ext uri="{FF2B5EF4-FFF2-40B4-BE49-F238E27FC236}">
                    <a16:creationId xmlns:a16="http://schemas.microsoft.com/office/drawing/2014/main" id="{7488670D-6013-FC4F-AA2F-CDB845731F99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63" name="Group 262">
            <a:extLst>
              <a:ext uri="{FF2B5EF4-FFF2-40B4-BE49-F238E27FC236}">
                <a16:creationId xmlns:a16="http://schemas.microsoft.com/office/drawing/2014/main" id="{D0BAFD66-6D2E-1943-B620-AA3AED1EE133}"/>
              </a:ext>
            </a:extLst>
          </p:cNvPr>
          <p:cNvGrpSpPr/>
          <p:nvPr/>
        </p:nvGrpSpPr>
        <p:grpSpPr>
          <a:xfrm>
            <a:off x="8243841" y="4926247"/>
            <a:ext cx="597931" cy="300817"/>
            <a:chOff x="7493876" y="2774731"/>
            <a:chExt cx="1481958" cy="894622"/>
          </a:xfrm>
        </p:grpSpPr>
        <p:sp>
          <p:nvSpPr>
            <p:cNvPr id="264" name="Freeform 263">
              <a:extLst>
                <a:ext uri="{FF2B5EF4-FFF2-40B4-BE49-F238E27FC236}">
                  <a16:creationId xmlns:a16="http://schemas.microsoft.com/office/drawing/2014/main" id="{A45DC72D-8D4B-8B4E-979E-EB6546568DA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65" name="Oval 264">
              <a:extLst>
                <a:ext uri="{FF2B5EF4-FFF2-40B4-BE49-F238E27FC236}">
                  <a16:creationId xmlns:a16="http://schemas.microsoft.com/office/drawing/2014/main" id="{3F07312C-E017-F04B-AD7E-B56D8E9CC8F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66" name="Group 265">
              <a:extLst>
                <a:ext uri="{FF2B5EF4-FFF2-40B4-BE49-F238E27FC236}">
                  <a16:creationId xmlns:a16="http://schemas.microsoft.com/office/drawing/2014/main" id="{9E35C7AC-1B3D-C44B-83C9-56227B9A6CA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67" name="Freeform 266">
                <a:extLst>
                  <a:ext uri="{FF2B5EF4-FFF2-40B4-BE49-F238E27FC236}">
                    <a16:creationId xmlns:a16="http://schemas.microsoft.com/office/drawing/2014/main" id="{E6FDAF7D-032B-3340-B413-22ACF3B3C21E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8" name="Freeform 267">
                <a:extLst>
                  <a:ext uri="{FF2B5EF4-FFF2-40B4-BE49-F238E27FC236}">
                    <a16:creationId xmlns:a16="http://schemas.microsoft.com/office/drawing/2014/main" id="{3252B92E-787A-674E-9366-85098454267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9" name="Freeform 268">
                <a:extLst>
                  <a:ext uri="{FF2B5EF4-FFF2-40B4-BE49-F238E27FC236}">
                    <a16:creationId xmlns:a16="http://schemas.microsoft.com/office/drawing/2014/main" id="{C3AFF261-D957-8640-8EF4-0A45D444564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0" name="Freeform 269">
                <a:extLst>
                  <a:ext uri="{FF2B5EF4-FFF2-40B4-BE49-F238E27FC236}">
                    <a16:creationId xmlns:a16="http://schemas.microsoft.com/office/drawing/2014/main" id="{98FBB8D1-FD2F-4247-AD93-5AAC4742745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8E9BD5CC-6189-7143-A8EF-C16A7E9940E1}"/>
              </a:ext>
            </a:extLst>
          </p:cNvPr>
          <p:cNvGrpSpPr/>
          <p:nvPr/>
        </p:nvGrpSpPr>
        <p:grpSpPr>
          <a:xfrm>
            <a:off x="8963659" y="5613409"/>
            <a:ext cx="597931" cy="300817"/>
            <a:chOff x="7493876" y="2774731"/>
            <a:chExt cx="1481958" cy="894622"/>
          </a:xfrm>
        </p:grpSpPr>
        <p:sp>
          <p:nvSpPr>
            <p:cNvPr id="272" name="Freeform 271">
              <a:extLst>
                <a:ext uri="{FF2B5EF4-FFF2-40B4-BE49-F238E27FC236}">
                  <a16:creationId xmlns:a16="http://schemas.microsoft.com/office/drawing/2014/main" id="{652CE396-F99F-EC41-801A-87C834B7464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73" name="Oval 272">
              <a:extLst>
                <a:ext uri="{FF2B5EF4-FFF2-40B4-BE49-F238E27FC236}">
                  <a16:creationId xmlns:a16="http://schemas.microsoft.com/office/drawing/2014/main" id="{64409E2A-1018-1B4A-8C06-9FC0E3BE651D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74" name="Group 273">
              <a:extLst>
                <a:ext uri="{FF2B5EF4-FFF2-40B4-BE49-F238E27FC236}">
                  <a16:creationId xmlns:a16="http://schemas.microsoft.com/office/drawing/2014/main" id="{C30F8BC7-C3D9-4D4B-A02F-6D89E95F2D9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75" name="Freeform 274">
                <a:extLst>
                  <a:ext uri="{FF2B5EF4-FFF2-40B4-BE49-F238E27FC236}">
                    <a16:creationId xmlns:a16="http://schemas.microsoft.com/office/drawing/2014/main" id="{DD22BF95-87E2-FE43-8798-4B9C2A8396B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6" name="Freeform 275">
                <a:extLst>
                  <a:ext uri="{FF2B5EF4-FFF2-40B4-BE49-F238E27FC236}">
                    <a16:creationId xmlns:a16="http://schemas.microsoft.com/office/drawing/2014/main" id="{B6F1EBB5-BFB8-774A-9BE1-690DBECD004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7" name="Freeform 276">
                <a:extLst>
                  <a:ext uri="{FF2B5EF4-FFF2-40B4-BE49-F238E27FC236}">
                    <a16:creationId xmlns:a16="http://schemas.microsoft.com/office/drawing/2014/main" id="{DA87B5AE-0D2C-D341-83E6-E772A2AB41D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78" name="Freeform 277">
                <a:extLst>
                  <a:ext uri="{FF2B5EF4-FFF2-40B4-BE49-F238E27FC236}">
                    <a16:creationId xmlns:a16="http://schemas.microsoft.com/office/drawing/2014/main" id="{8D441400-2CFD-5A4F-9A7F-3AC66997B05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79" name="Group 278">
            <a:extLst>
              <a:ext uri="{FF2B5EF4-FFF2-40B4-BE49-F238E27FC236}">
                <a16:creationId xmlns:a16="http://schemas.microsoft.com/office/drawing/2014/main" id="{C7EC85B7-5059-0D43-8247-B7FF0A05AEBA}"/>
              </a:ext>
            </a:extLst>
          </p:cNvPr>
          <p:cNvGrpSpPr/>
          <p:nvPr/>
        </p:nvGrpSpPr>
        <p:grpSpPr>
          <a:xfrm>
            <a:off x="6526620" y="3425378"/>
            <a:ext cx="597931" cy="300817"/>
            <a:chOff x="7493876" y="2774731"/>
            <a:chExt cx="1481958" cy="894622"/>
          </a:xfrm>
        </p:grpSpPr>
        <p:sp>
          <p:nvSpPr>
            <p:cNvPr id="280" name="Freeform 279">
              <a:extLst>
                <a:ext uri="{FF2B5EF4-FFF2-40B4-BE49-F238E27FC236}">
                  <a16:creationId xmlns:a16="http://schemas.microsoft.com/office/drawing/2014/main" id="{D984108B-367F-C149-9FEB-9DCE6A16D86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81" name="Oval 280">
              <a:extLst>
                <a:ext uri="{FF2B5EF4-FFF2-40B4-BE49-F238E27FC236}">
                  <a16:creationId xmlns:a16="http://schemas.microsoft.com/office/drawing/2014/main" id="{EA721BEF-A891-544D-90F2-6BBCD734726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82" name="Group 281">
              <a:extLst>
                <a:ext uri="{FF2B5EF4-FFF2-40B4-BE49-F238E27FC236}">
                  <a16:creationId xmlns:a16="http://schemas.microsoft.com/office/drawing/2014/main" id="{C481FC4B-5A51-C74C-B9A5-F40A034C94F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83" name="Freeform 282">
                <a:extLst>
                  <a:ext uri="{FF2B5EF4-FFF2-40B4-BE49-F238E27FC236}">
                    <a16:creationId xmlns:a16="http://schemas.microsoft.com/office/drawing/2014/main" id="{7376C801-776A-F044-983C-D5F6A9117C1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4" name="Freeform 283">
                <a:extLst>
                  <a:ext uri="{FF2B5EF4-FFF2-40B4-BE49-F238E27FC236}">
                    <a16:creationId xmlns:a16="http://schemas.microsoft.com/office/drawing/2014/main" id="{7A743EDC-361E-0D43-8EB6-D4EF0B7CFCC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5" name="Freeform 284">
                <a:extLst>
                  <a:ext uri="{FF2B5EF4-FFF2-40B4-BE49-F238E27FC236}">
                    <a16:creationId xmlns:a16="http://schemas.microsoft.com/office/drawing/2014/main" id="{7EAE5334-3DB4-3845-BA2D-3FA069FD422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6" name="Freeform 285">
                <a:extLst>
                  <a:ext uri="{FF2B5EF4-FFF2-40B4-BE49-F238E27FC236}">
                    <a16:creationId xmlns:a16="http://schemas.microsoft.com/office/drawing/2014/main" id="{FD16E7E3-E6CE-0049-9C77-2720AE51A88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7" name="Group 286">
            <a:extLst>
              <a:ext uri="{FF2B5EF4-FFF2-40B4-BE49-F238E27FC236}">
                <a16:creationId xmlns:a16="http://schemas.microsoft.com/office/drawing/2014/main" id="{0C212306-768E-7846-86F8-546B766A6548}"/>
              </a:ext>
            </a:extLst>
          </p:cNvPr>
          <p:cNvGrpSpPr/>
          <p:nvPr/>
        </p:nvGrpSpPr>
        <p:grpSpPr>
          <a:xfrm>
            <a:off x="7683227" y="3687996"/>
            <a:ext cx="597931" cy="300817"/>
            <a:chOff x="7493876" y="2774731"/>
            <a:chExt cx="1481958" cy="894622"/>
          </a:xfrm>
        </p:grpSpPr>
        <p:sp>
          <p:nvSpPr>
            <p:cNvPr id="288" name="Freeform 287">
              <a:extLst>
                <a:ext uri="{FF2B5EF4-FFF2-40B4-BE49-F238E27FC236}">
                  <a16:creationId xmlns:a16="http://schemas.microsoft.com/office/drawing/2014/main" id="{6629F451-68FE-0843-BFC2-6EFCA788438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89" name="Oval 288">
              <a:extLst>
                <a:ext uri="{FF2B5EF4-FFF2-40B4-BE49-F238E27FC236}">
                  <a16:creationId xmlns:a16="http://schemas.microsoft.com/office/drawing/2014/main" id="{4E1D9D9B-DEE5-0D46-8688-877F8893B85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90" name="Group 289">
              <a:extLst>
                <a:ext uri="{FF2B5EF4-FFF2-40B4-BE49-F238E27FC236}">
                  <a16:creationId xmlns:a16="http://schemas.microsoft.com/office/drawing/2014/main" id="{39A70D01-AA27-9648-91CE-2DD2112F559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91" name="Freeform 290">
                <a:extLst>
                  <a:ext uri="{FF2B5EF4-FFF2-40B4-BE49-F238E27FC236}">
                    <a16:creationId xmlns:a16="http://schemas.microsoft.com/office/drawing/2014/main" id="{6EB03E22-9CE1-E741-9236-B6C57E54128C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92" name="Freeform 291">
                <a:extLst>
                  <a:ext uri="{FF2B5EF4-FFF2-40B4-BE49-F238E27FC236}">
                    <a16:creationId xmlns:a16="http://schemas.microsoft.com/office/drawing/2014/main" id="{DD7911A1-D204-7041-9083-1D21D0DB03F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93" name="Freeform 292">
                <a:extLst>
                  <a:ext uri="{FF2B5EF4-FFF2-40B4-BE49-F238E27FC236}">
                    <a16:creationId xmlns:a16="http://schemas.microsoft.com/office/drawing/2014/main" id="{85BEA5C1-A2DC-DD42-A5BB-FFF7EB7DB98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94" name="Freeform 293">
                <a:extLst>
                  <a:ext uri="{FF2B5EF4-FFF2-40B4-BE49-F238E27FC236}">
                    <a16:creationId xmlns:a16="http://schemas.microsoft.com/office/drawing/2014/main" id="{8DD6EBBD-441C-8E48-AB32-75B911DB2905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7054C548-6767-1843-A4B9-A89FADAA393A}"/>
              </a:ext>
            </a:extLst>
          </p:cNvPr>
          <p:cNvGrpSpPr/>
          <p:nvPr/>
        </p:nvGrpSpPr>
        <p:grpSpPr>
          <a:xfrm>
            <a:off x="5374095" y="3693439"/>
            <a:ext cx="597931" cy="300817"/>
            <a:chOff x="7493876" y="2774731"/>
            <a:chExt cx="1481958" cy="894622"/>
          </a:xfrm>
        </p:grpSpPr>
        <p:sp>
          <p:nvSpPr>
            <p:cNvPr id="296" name="Freeform 295">
              <a:extLst>
                <a:ext uri="{FF2B5EF4-FFF2-40B4-BE49-F238E27FC236}">
                  <a16:creationId xmlns:a16="http://schemas.microsoft.com/office/drawing/2014/main" id="{E914BD78-359E-7243-9412-C22ABA906E74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297" name="Oval 296">
              <a:extLst>
                <a:ext uri="{FF2B5EF4-FFF2-40B4-BE49-F238E27FC236}">
                  <a16:creationId xmlns:a16="http://schemas.microsoft.com/office/drawing/2014/main" id="{E7398522-2CC3-514A-8211-D8CAC44287D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298" name="Group 297">
              <a:extLst>
                <a:ext uri="{FF2B5EF4-FFF2-40B4-BE49-F238E27FC236}">
                  <a16:creationId xmlns:a16="http://schemas.microsoft.com/office/drawing/2014/main" id="{991E0D1A-1264-8840-BD14-4D4790FBEF6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299" name="Freeform 298">
                <a:extLst>
                  <a:ext uri="{FF2B5EF4-FFF2-40B4-BE49-F238E27FC236}">
                    <a16:creationId xmlns:a16="http://schemas.microsoft.com/office/drawing/2014/main" id="{9E93AA13-7D54-5F4F-8789-2C65FEBB384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00" name="Freeform 299">
                <a:extLst>
                  <a:ext uri="{FF2B5EF4-FFF2-40B4-BE49-F238E27FC236}">
                    <a16:creationId xmlns:a16="http://schemas.microsoft.com/office/drawing/2014/main" id="{2E1C673B-D86B-104E-8235-77081FDD293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01" name="Freeform 300">
                <a:extLst>
                  <a:ext uri="{FF2B5EF4-FFF2-40B4-BE49-F238E27FC236}">
                    <a16:creationId xmlns:a16="http://schemas.microsoft.com/office/drawing/2014/main" id="{97A9752A-3447-8142-9A93-F0916BC6010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02" name="Freeform 301">
                <a:extLst>
                  <a:ext uri="{FF2B5EF4-FFF2-40B4-BE49-F238E27FC236}">
                    <a16:creationId xmlns:a16="http://schemas.microsoft.com/office/drawing/2014/main" id="{7B7B4A9F-8D48-6D4D-ACEE-2B3E8737FA0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23" name="Group 322">
            <a:extLst>
              <a:ext uri="{FF2B5EF4-FFF2-40B4-BE49-F238E27FC236}">
                <a16:creationId xmlns:a16="http://schemas.microsoft.com/office/drawing/2014/main" id="{FE37CB74-FB6A-664F-8904-DF341544C3E6}"/>
              </a:ext>
            </a:extLst>
          </p:cNvPr>
          <p:cNvGrpSpPr/>
          <p:nvPr/>
        </p:nvGrpSpPr>
        <p:grpSpPr>
          <a:xfrm>
            <a:off x="8317285" y="3820439"/>
            <a:ext cx="3684736" cy="1112688"/>
            <a:chOff x="8317285" y="3820439"/>
            <a:chExt cx="3684736" cy="1112688"/>
          </a:xfrm>
        </p:grpSpPr>
        <p:sp>
          <p:nvSpPr>
            <p:cNvPr id="303" name="Rectangle 302">
              <a:extLst>
                <a:ext uri="{FF2B5EF4-FFF2-40B4-BE49-F238E27FC236}">
                  <a16:creationId xmlns:a16="http://schemas.microsoft.com/office/drawing/2014/main" id="{C0A3996C-02AF-9D47-9C2A-EB7049EB9EBA}"/>
                </a:ext>
              </a:extLst>
            </p:cNvPr>
            <p:cNvSpPr/>
            <p:nvPr/>
          </p:nvSpPr>
          <p:spPr>
            <a:xfrm>
              <a:off x="9857982" y="4009797"/>
              <a:ext cx="2144039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ja-JP" sz="2000" dirty="0">
                  <a:solidFill>
                    <a:srgbClr val="C00000"/>
                  </a:solidFill>
                </a:rPr>
                <a:t>backbone router: </a:t>
              </a:r>
              <a:r>
                <a:rPr lang="en-US" altLang="ja-JP" sz="2000" dirty="0"/>
                <a:t>runs OSPF limited to backbone</a:t>
              </a:r>
              <a:endParaRPr lang="en-US" sz="2000" dirty="0"/>
            </a:p>
          </p:txBody>
        </p:sp>
        <p:cxnSp>
          <p:nvCxnSpPr>
            <p:cNvPr id="305" name="Straight Arrow Connector 304">
              <a:extLst>
                <a:ext uri="{FF2B5EF4-FFF2-40B4-BE49-F238E27FC236}">
                  <a16:creationId xmlns:a16="http://schemas.microsoft.com/office/drawing/2014/main" id="{C0195885-402F-B941-BD0E-30B5D16F07A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17285" y="3820439"/>
              <a:ext cx="1503120" cy="36325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6D78AEBD-5238-5D48-96C3-8C127A0787BC}"/>
              </a:ext>
            </a:extLst>
          </p:cNvPr>
          <p:cNvGrpSpPr/>
          <p:nvPr/>
        </p:nvGrpSpPr>
        <p:grpSpPr>
          <a:xfrm>
            <a:off x="7166977" y="3322953"/>
            <a:ext cx="4306864" cy="646331"/>
            <a:chOff x="7166977" y="3322953"/>
            <a:chExt cx="4306864" cy="646331"/>
          </a:xfrm>
        </p:grpSpPr>
        <p:sp>
          <p:nvSpPr>
            <p:cNvPr id="306" name="Rectangle 305">
              <a:extLst>
                <a:ext uri="{FF2B5EF4-FFF2-40B4-BE49-F238E27FC236}">
                  <a16:creationId xmlns:a16="http://schemas.microsoft.com/office/drawing/2014/main" id="{2E0DDBA0-B91D-934F-92B3-7A34B608B1D6}"/>
                </a:ext>
              </a:extLst>
            </p:cNvPr>
            <p:cNvSpPr/>
            <p:nvPr/>
          </p:nvSpPr>
          <p:spPr>
            <a:xfrm>
              <a:off x="8897655" y="3322953"/>
              <a:ext cx="257618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ja-JP" sz="2000" dirty="0">
                  <a:solidFill>
                    <a:srgbClr val="C00000"/>
                  </a:solidFill>
                </a:rPr>
                <a:t>boundary router: </a:t>
              </a:r>
              <a:r>
                <a:rPr lang="en-US" altLang="ja-JP" sz="2000" dirty="0"/>
                <a:t>connects to other ASes</a:t>
              </a:r>
              <a:endParaRPr lang="en-US" sz="2000" dirty="0"/>
            </a:p>
          </p:txBody>
        </p:sp>
        <p:cxnSp>
          <p:nvCxnSpPr>
            <p:cNvPr id="307" name="Straight Arrow Connector 306">
              <a:extLst>
                <a:ext uri="{FF2B5EF4-FFF2-40B4-BE49-F238E27FC236}">
                  <a16:creationId xmlns:a16="http://schemas.microsoft.com/office/drawing/2014/main" id="{ADA67296-2D48-8B49-94FB-01BE5E8F67A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166977" y="3521901"/>
              <a:ext cx="1651346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1" name="Group 320">
            <a:extLst>
              <a:ext uri="{FF2B5EF4-FFF2-40B4-BE49-F238E27FC236}">
                <a16:creationId xmlns:a16="http://schemas.microsoft.com/office/drawing/2014/main" id="{8ECE2DE7-0A26-E547-8015-75AA81906256}"/>
              </a:ext>
            </a:extLst>
          </p:cNvPr>
          <p:cNvGrpSpPr/>
          <p:nvPr/>
        </p:nvGrpSpPr>
        <p:grpSpPr>
          <a:xfrm>
            <a:off x="400831" y="4789096"/>
            <a:ext cx="3682654" cy="1754326"/>
            <a:chOff x="400831" y="4789096"/>
            <a:chExt cx="3682654" cy="1754326"/>
          </a:xfrm>
        </p:grpSpPr>
        <p:sp>
          <p:nvSpPr>
            <p:cNvPr id="312" name="Rectangle 311">
              <a:extLst>
                <a:ext uri="{FF2B5EF4-FFF2-40B4-BE49-F238E27FC236}">
                  <a16:creationId xmlns:a16="http://schemas.microsoft.com/office/drawing/2014/main" id="{9EFB7939-9B51-354A-81CE-6BF40821CBCB}"/>
                </a:ext>
              </a:extLst>
            </p:cNvPr>
            <p:cNvSpPr/>
            <p:nvPr/>
          </p:nvSpPr>
          <p:spPr>
            <a:xfrm>
              <a:off x="400831" y="4789096"/>
              <a:ext cx="3244241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ja-JP" sz="2000" dirty="0">
                  <a:solidFill>
                    <a:srgbClr val="C00000"/>
                  </a:solidFill>
                </a:rPr>
                <a:t>local routers: </a:t>
              </a:r>
            </a:p>
            <a:p>
              <a:pPr marL="173038" indent="-173038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altLang="ja-JP" sz="2000" dirty="0"/>
                <a:t>flood LS in area only</a:t>
              </a:r>
            </a:p>
            <a:p>
              <a:pPr marL="173038" indent="-173038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sz="2000" dirty="0"/>
                <a:t>compute routing within area</a:t>
              </a:r>
            </a:p>
            <a:p>
              <a:pPr marL="173038" indent="-173038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sz="2000" dirty="0"/>
                <a:t>forward packets to outside via area border router</a:t>
              </a:r>
            </a:p>
          </p:txBody>
        </p:sp>
        <p:cxnSp>
          <p:nvCxnSpPr>
            <p:cNvPr id="318" name="Straight Connector 317">
              <a:extLst>
                <a:ext uri="{FF2B5EF4-FFF2-40B4-BE49-F238E27FC236}">
                  <a16:creationId xmlns:a16="http://schemas.microsoft.com/office/drawing/2014/main" id="{C7B90184-9FCC-214A-A4E1-8CF6C5B32222}"/>
                </a:ext>
              </a:extLst>
            </p:cNvPr>
            <p:cNvCxnSpPr>
              <a:cxnSpLocks/>
            </p:cNvCxnSpPr>
            <p:nvPr/>
          </p:nvCxnSpPr>
          <p:spPr>
            <a:xfrm>
              <a:off x="2091847" y="5035463"/>
              <a:ext cx="1991638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82137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33" name="Pictur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944" y="1892897"/>
            <a:ext cx="6989762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Rectangle 25"/>
          <p:cNvSpPr>
            <a:spLocks noGrp="1" noChangeArrowheads="1"/>
          </p:cNvSpPr>
          <p:nvPr>
            <p:ph type="subTitle" idx="1"/>
          </p:nvPr>
        </p:nvSpPr>
        <p:spPr>
          <a:xfrm>
            <a:off x="1733286" y="5384801"/>
            <a:ext cx="9144000" cy="567266"/>
          </a:xfrm>
        </p:spPr>
        <p:txBody>
          <a:bodyPr/>
          <a:lstStyle/>
          <a:p>
            <a:r>
              <a:rPr lang="en-GB" altLang="en-US" sz="2400" dirty="0"/>
              <a:t>Assign contiguous ranges of subnets per area to facilitate summarisation</a:t>
            </a:r>
          </a:p>
        </p:txBody>
      </p:sp>
      <p:sp>
        <p:nvSpPr>
          <p:cNvPr id="103429" name="Rectangle 2"/>
          <p:cNvSpPr>
            <a:spLocks noChangeArrowheads="1"/>
          </p:cNvSpPr>
          <p:nvPr/>
        </p:nvSpPr>
        <p:spPr bwMode="auto">
          <a:xfrm>
            <a:off x="2185988" y="6223000"/>
            <a:ext cx="195421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3430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767" y="3609976"/>
            <a:ext cx="2801938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1" name="Picture 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4455" y="3609976"/>
            <a:ext cx="280035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2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555" y="3609976"/>
            <a:ext cx="280035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34" name="Rectangle 8"/>
          <p:cNvSpPr>
            <a:spLocks noChangeArrowheads="1"/>
          </p:cNvSpPr>
          <p:nvPr/>
        </p:nvSpPr>
        <p:spPr bwMode="auto">
          <a:xfrm>
            <a:off x="2269068" y="3962401"/>
            <a:ext cx="2323951" cy="736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    Area 1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 192.168.1.64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ange 255.255.255.192</a:t>
            </a:r>
          </a:p>
        </p:txBody>
      </p:sp>
      <p:sp>
        <p:nvSpPr>
          <p:cNvPr id="103435" name="Rectangle 9"/>
          <p:cNvSpPr>
            <a:spLocks noChangeArrowheads="1"/>
          </p:cNvSpPr>
          <p:nvPr/>
        </p:nvSpPr>
        <p:spPr bwMode="auto">
          <a:xfrm>
            <a:off x="5012268" y="3962401"/>
            <a:ext cx="2323951" cy="736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    Area 2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 192.168.1.128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ange 255.255.255.192</a:t>
            </a:r>
          </a:p>
        </p:txBody>
      </p:sp>
      <p:sp>
        <p:nvSpPr>
          <p:cNvPr id="103436" name="Rectangle 10"/>
          <p:cNvSpPr>
            <a:spLocks noChangeArrowheads="1"/>
          </p:cNvSpPr>
          <p:nvPr/>
        </p:nvSpPr>
        <p:spPr bwMode="auto">
          <a:xfrm>
            <a:off x="7755468" y="3962401"/>
            <a:ext cx="2323951" cy="736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    Area 3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 192.168.1.192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ange 255.255.255.192</a:t>
            </a:r>
          </a:p>
        </p:txBody>
      </p:sp>
      <p:sp>
        <p:nvSpPr>
          <p:cNvPr id="103437" name="Rectangle 11"/>
          <p:cNvSpPr>
            <a:spLocks noChangeArrowheads="1"/>
          </p:cNvSpPr>
          <p:nvPr/>
        </p:nvSpPr>
        <p:spPr bwMode="auto">
          <a:xfrm>
            <a:off x="5242455" y="2325689"/>
            <a:ext cx="26098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    Area 0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 192.168.1.0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ange 255.255.255.192</a:t>
            </a:r>
          </a:p>
        </p:txBody>
      </p:sp>
      <p:pic>
        <p:nvPicPr>
          <p:cNvPr id="103438" name="Picture 1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405" y="3284539"/>
            <a:ext cx="10080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9" name="Picture 20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1255" y="3357564"/>
            <a:ext cx="10080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40" name="Picture 2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3643" y="3284539"/>
            <a:ext cx="10080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itle 5">
            <a:extLst>
              <a:ext uri="{FF2B5EF4-FFF2-40B4-BE49-F238E27FC236}">
                <a16:creationId xmlns:a16="http://schemas.microsoft.com/office/drawing/2014/main" id="{5DA1129F-3DCF-3A44-9CC7-AFE5C958C642}"/>
              </a:ext>
            </a:extLst>
          </p:cNvPr>
          <p:cNvSpPr txBox="1">
            <a:spLocks/>
          </p:cNvSpPr>
          <p:nvPr/>
        </p:nvSpPr>
        <p:spPr>
          <a:xfrm>
            <a:off x="838200" y="451821"/>
            <a:ext cx="10873636" cy="894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0000A3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6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A3"/>
                </a:solidFill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Addressing for Areas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srgbClr val="0000A3"/>
              </a:solidFill>
              <a:effectLst/>
              <a:uLnTx/>
              <a:uFillTx/>
              <a:latin typeface="Calibri" panose="020F050202020403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39968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Inter-Area Route Summarisation</a:t>
            </a:r>
          </a:p>
        </p:txBody>
      </p:sp>
      <p:sp>
        <p:nvSpPr>
          <p:cNvPr id="80899" name="Rectangle 7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smtClean="0"/>
              <a:t>Prefix or all subnets</a:t>
            </a:r>
          </a:p>
          <a:p>
            <a:r>
              <a:rPr lang="en-GB" altLang="en-US" smtClean="0"/>
              <a:t>Prefix or all networks</a:t>
            </a:r>
          </a:p>
          <a:p>
            <a:r>
              <a:rPr lang="en-GB" altLang="en-US" smtClean="0"/>
              <a:t>‘Area range’ command</a:t>
            </a: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5DB16A0-282D-4115-8425-F68D80F0FF75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901" name="Rectangle 2"/>
          <p:cNvSpPr>
            <a:spLocks noChangeArrowheads="1"/>
          </p:cNvSpPr>
          <p:nvPr/>
        </p:nvSpPr>
        <p:spPr bwMode="auto">
          <a:xfrm>
            <a:off x="2185988" y="6223000"/>
            <a:ext cx="195421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902" name="Freeform 3"/>
          <p:cNvSpPr>
            <a:spLocks/>
          </p:cNvSpPr>
          <p:nvPr/>
        </p:nvSpPr>
        <p:spPr bwMode="auto">
          <a:xfrm>
            <a:off x="6061076" y="3276600"/>
            <a:ext cx="2092325" cy="1657350"/>
          </a:xfrm>
          <a:custGeom>
            <a:avLst/>
            <a:gdLst>
              <a:gd name="T0" fmla="*/ 0 w 1186"/>
              <a:gd name="T1" fmla="*/ 1813373535 h 1204"/>
              <a:gd name="T2" fmla="*/ 339245977 w 1186"/>
              <a:gd name="T3" fmla="*/ 2147483647 h 1204"/>
              <a:gd name="T4" fmla="*/ 2147483647 w 1186"/>
              <a:gd name="T5" fmla="*/ 0 h 1204"/>
              <a:gd name="T6" fmla="*/ 217864664 w 1186"/>
              <a:gd name="T7" fmla="*/ 1428719669 h 1204"/>
              <a:gd name="T8" fmla="*/ 0 60000 65536"/>
              <a:gd name="T9" fmla="*/ 0 60000 65536"/>
              <a:gd name="T10" fmla="*/ 0 60000 65536"/>
              <a:gd name="T11" fmla="*/ 0 60000 65536"/>
              <a:gd name="T12" fmla="*/ 0 w 1186"/>
              <a:gd name="T13" fmla="*/ 0 h 1204"/>
              <a:gd name="T14" fmla="*/ 1186 w 1186"/>
              <a:gd name="T15" fmla="*/ 1204 h 12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86" h="1204">
                <a:moveTo>
                  <a:pt x="0" y="957"/>
                </a:moveTo>
                <a:lnTo>
                  <a:pt x="109" y="1203"/>
                </a:lnTo>
                <a:lnTo>
                  <a:pt x="1185" y="0"/>
                </a:lnTo>
                <a:lnTo>
                  <a:pt x="70" y="754"/>
                </a:lnTo>
              </a:path>
            </a:pathLst>
          </a:custGeom>
          <a:gradFill rotWithShape="0">
            <a:gsLst>
              <a:gs pos="0">
                <a:srgbClr val="FFE8AA"/>
              </a:gs>
              <a:gs pos="100000">
                <a:srgbClr val="FFD255"/>
              </a:gs>
            </a:gsLst>
            <a:lin ang="18900000" scaled="1"/>
          </a:gradFill>
          <a:ln w="126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903" name="Line 10"/>
          <p:cNvSpPr>
            <a:spLocks noChangeShapeType="1"/>
          </p:cNvSpPr>
          <p:nvPr/>
        </p:nvSpPr>
        <p:spPr bwMode="auto">
          <a:xfrm>
            <a:off x="7967664" y="5521325"/>
            <a:ext cx="752475" cy="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04" name="Rectangle 11"/>
          <p:cNvSpPr>
            <a:spLocks noChangeArrowheads="1"/>
          </p:cNvSpPr>
          <p:nvPr/>
        </p:nvSpPr>
        <p:spPr bwMode="auto">
          <a:xfrm>
            <a:off x="7129463" y="5570539"/>
            <a:ext cx="464404" cy="290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A</a:t>
            </a:r>
          </a:p>
        </p:txBody>
      </p:sp>
      <p:sp>
        <p:nvSpPr>
          <p:cNvPr id="80905" name="Line 12"/>
          <p:cNvSpPr>
            <a:spLocks noChangeShapeType="1"/>
          </p:cNvSpPr>
          <p:nvPr/>
        </p:nvSpPr>
        <p:spPr bwMode="auto">
          <a:xfrm>
            <a:off x="8645526" y="4759325"/>
            <a:ext cx="676275" cy="76200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06" name="Line 13"/>
          <p:cNvSpPr>
            <a:spLocks noChangeShapeType="1"/>
          </p:cNvSpPr>
          <p:nvPr/>
        </p:nvSpPr>
        <p:spPr bwMode="auto">
          <a:xfrm>
            <a:off x="9020175" y="5521325"/>
            <a:ext cx="750888" cy="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07" name="Line 14"/>
          <p:cNvSpPr>
            <a:spLocks noChangeShapeType="1"/>
          </p:cNvSpPr>
          <p:nvPr/>
        </p:nvSpPr>
        <p:spPr bwMode="auto">
          <a:xfrm flipH="1">
            <a:off x="7367589" y="4845051"/>
            <a:ext cx="600075" cy="676275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08" name="Line 15"/>
          <p:cNvSpPr>
            <a:spLocks noChangeShapeType="1"/>
          </p:cNvSpPr>
          <p:nvPr/>
        </p:nvSpPr>
        <p:spPr bwMode="auto">
          <a:xfrm>
            <a:off x="6916739" y="5521325"/>
            <a:ext cx="750887" cy="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09" name="Rectangle 31"/>
          <p:cNvSpPr>
            <a:spLocks noChangeArrowheads="1"/>
          </p:cNvSpPr>
          <p:nvPr/>
        </p:nvSpPr>
        <p:spPr bwMode="auto">
          <a:xfrm>
            <a:off x="8105775" y="5570539"/>
            <a:ext cx="464404" cy="290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B</a:t>
            </a:r>
          </a:p>
        </p:txBody>
      </p:sp>
      <p:sp>
        <p:nvSpPr>
          <p:cNvPr id="80910" name="Rectangle 32"/>
          <p:cNvSpPr>
            <a:spLocks noChangeArrowheads="1"/>
          </p:cNvSpPr>
          <p:nvPr/>
        </p:nvSpPr>
        <p:spPr bwMode="auto">
          <a:xfrm>
            <a:off x="9156700" y="5570539"/>
            <a:ext cx="467610" cy="290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C</a:t>
            </a:r>
          </a:p>
        </p:txBody>
      </p:sp>
      <p:sp>
        <p:nvSpPr>
          <p:cNvPr id="80911" name="Line 33"/>
          <p:cNvSpPr>
            <a:spLocks noChangeShapeType="1"/>
          </p:cNvSpPr>
          <p:nvPr/>
        </p:nvSpPr>
        <p:spPr bwMode="auto">
          <a:xfrm flipV="1">
            <a:off x="8305800" y="2286000"/>
            <a:ext cx="0" cy="320040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12" name="Rectangle 54"/>
          <p:cNvSpPr>
            <a:spLocks noChangeArrowheads="1"/>
          </p:cNvSpPr>
          <p:nvPr/>
        </p:nvSpPr>
        <p:spPr bwMode="auto">
          <a:xfrm>
            <a:off x="7104064" y="4292601"/>
            <a:ext cx="868361" cy="3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(ABR)</a:t>
            </a:r>
          </a:p>
        </p:txBody>
      </p:sp>
      <p:sp>
        <p:nvSpPr>
          <p:cNvPr id="80913" name="Line 57"/>
          <p:cNvSpPr>
            <a:spLocks noChangeShapeType="1"/>
          </p:cNvSpPr>
          <p:nvPr/>
        </p:nvSpPr>
        <p:spPr bwMode="auto">
          <a:xfrm>
            <a:off x="7924801" y="2286000"/>
            <a:ext cx="752475" cy="0"/>
          </a:xfrm>
          <a:prstGeom prst="line">
            <a:avLst/>
          </a:prstGeom>
          <a:noFill/>
          <a:ln w="25399">
            <a:solidFill>
              <a:srgbClr val="FF2A3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714" name="Rectangle 58"/>
          <p:cNvSpPr>
            <a:spLocks noChangeArrowheads="1"/>
          </p:cNvSpPr>
          <p:nvPr/>
        </p:nvSpPr>
        <p:spPr bwMode="auto">
          <a:xfrm>
            <a:off x="3668713" y="4075113"/>
            <a:ext cx="2616200" cy="831850"/>
          </a:xfrm>
          <a:prstGeom prst="rect">
            <a:avLst/>
          </a:prstGeom>
          <a:solidFill>
            <a:schemeClr val="folHlink"/>
          </a:solidFill>
          <a:ln w="12699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tx1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0915" name="Rectangle 59"/>
          <p:cNvSpPr>
            <a:spLocks noChangeArrowheads="1"/>
          </p:cNvSpPr>
          <p:nvPr/>
        </p:nvSpPr>
        <p:spPr bwMode="auto">
          <a:xfrm>
            <a:off x="3681414" y="4217989"/>
            <a:ext cx="11588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80916" name="Rectangle 60"/>
          <p:cNvSpPr>
            <a:spLocks noChangeArrowheads="1"/>
          </p:cNvSpPr>
          <p:nvPr/>
        </p:nvSpPr>
        <p:spPr bwMode="auto">
          <a:xfrm>
            <a:off x="4956175" y="4217989"/>
            <a:ext cx="1258888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xt Hop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1</a:t>
            </a:r>
          </a:p>
        </p:txBody>
      </p:sp>
      <p:sp>
        <p:nvSpPr>
          <p:cNvPr id="70717" name="Rectangle 61"/>
          <p:cNvSpPr>
            <a:spLocks noChangeArrowheads="1"/>
          </p:cNvSpPr>
          <p:nvPr/>
        </p:nvSpPr>
        <p:spPr bwMode="auto">
          <a:xfrm>
            <a:off x="3668713" y="5027614"/>
            <a:ext cx="2616200" cy="1425575"/>
          </a:xfrm>
          <a:prstGeom prst="rect">
            <a:avLst/>
          </a:prstGeom>
          <a:solidFill>
            <a:schemeClr val="folHlink"/>
          </a:solidFill>
          <a:ln w="12699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tx1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0918" name="Rectangle 62"/>
          <p:cNvSpPr>
            <a:spLocks noChangeArrowheads="1"/>
          </p:cNvSpPr>
          <p:nvPr/>
        </p:nvSpPr>
        <p:spPr bwMode="auto">
          <a:xfrm>
            <a:off x="3681414" y="5084763"/>
            <a:ext cx="1158875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twork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A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B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1.C</a:t>
            </a:r>
          </a:p>
        </p:txBody>
      </p:sp>
      <p:sp>
        <p:nvSpPr>
          <p:cNvPr id="80919" name="Rectangle 63"/>
          <p:cNvSpPr>
            <a:spLocks noChangeArrowheads="1"/>
          </p:cNvSpPr>
          <p:nvPr/>
        </p:nvSpPr>
        <p:spPr bwMode="auto">
          <a:xfrm>
            <a:off x="4956175" y="5084763"/>
            <a:ext cx="1258888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Next Hop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1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1</a:t>
            </a:r>
          </a:p>
          <a:p>
            <a:pPr marL="0" marR="0" lvl="0" indent="0" algn="ctr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1</a:t>
            </a:r>
          </a:p>
        </p:txBody>
      </p:sp>
      <p:sp>
        <p:nvSpPr>
          <p:cNvPr id="80920" name="Rectangle 64"/>
          <p:cNvSpPr>
            <a:spLocks noChangeArrowheads="1"/>
          </p:cNvSpPr>
          <p:nvPr/>
        </p:nvSpPr>
        <p:spPr bwMode="auto">
          <a:xfrm>
            <a:off x="1854200" y="4195764"/>
            <a:ext cx="18796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With 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summarisation</a:t>
            </a:r>
          </a:p>
        </p:txBody>
      </p:sp>
      <p:sp>
        <p:nvSpPr>
          <p:cNvPr id="80921" name="Rectangle 65"/>
          <p:cNvSpPr>
            <a:spLocks noChangeArrowheads="1"/>
          </p:cNvSpPr>
          <p:nvPr/>
        </p:nvSpPr>
        <p:spPr bwMode="auto">
          <a:xfrm>
            <a:off x="1890713" y="5073651"/>
            <a:ext cx="18796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Without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summarisation</a:t>
            </a:r>
          </a:p>
        </p:txBody>
      </p:sp>
      <p:sp>
        <p:nvSpPr>
          <p:cNvPr id="80922" name="Line 66"/>
          <p:cNvSpPr>
            <a:spLocks noChangeShapeType="1"/>
          </p:cNvSpPr>
          <p:nvPr/>
        </p:nvSpPr>
        <p:spPr bwMode="auto">
          <a:xfrm flipV="1">
            <a:off x="6731000" y="4681539"/>
            <a:ext cx="3741738" cy="14287"/>
          </a:xfrm>
          <a:prstGeom prst="line">
            <a:avLst/>
          </a:prstGeom>
          <a:noFill/>
          <a:ln w="25399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923" name="Rectangle 67"/>
          <p:cNvSpPr>
            <a:spLocks noChangeArrowheads="1"/>
          </p:cNvSpPr>
          <p:nvPr/>
        </p:nvSpPr>
        <p:spPr bwMode="auto">
          <a:xfrm>
            <a:off x="9155113" y="3403600"/>
            <a:ext cx="1304378" cy="64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Backbone</a:t>
            </a:r>
          </a:p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Area 0</a:t>
            </a:r>
          </a:p>
        </p:txBody>
      </p:sp>
      <p:sp>
        <p:nvSpPr>
          <p:cNvPr id="80924" name="Rectangle 68"/>
          <p:cNvSpPr>
            <a:spLocks noChangeArrowheads="1"/>
          </p:cNvSpPr>
          <p:nvPr/>
        </p:nvSpPr>
        <p:spPr bwMode="auto">
          <a:xfrm>
            <a:off x="9209088" y="4843464"/>
            <a:ext cx="943702" cy="3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50" tIns="44633" rIns="91050" bIns="44633">
            <a:spAutoFit/>
          </a:bodyPr>
          <a:lstStyle>
            <a:lvl1pPr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9057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7905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Area 1</a:t>
            </a:r>
          </a:p>
        </p:txBody>
      </p:sp>
      <p:pic>
        <p:nvPicPr>
          <p:cNvPr id="80925" name="Picture 6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1613" y="4437064"/>
            <a:ext cx="10080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26" name="Text Box 70"/>
          <p:cNvSpPr txBox="1">
            <a:spLocks noChangeArrowheads="1"/>
          </p:cNvSpPr>
          <p:nvPr/>
        </p:nvSpPr>
        <p:spPr bwMode="auto">
          <a:xfrm>
            <a:off x="8112125" y="4641851"/>
            <a:ext cx="488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1</a:t>
            </a:r>
            <a:endParaRPr kumimoji="0" lang="en-GB" altLang="en-US" sz="1800" b="0" i="0" u="none" strike="noStrike" kern="1200" cap="none" spc="0" normalizeH="0" baseline="0" noProof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80927" name="Picture 7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888" y="2984501"/>
            <a:ext cx="10080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28" name="Text Box 72"/>
          <p:cNvSpPr txBox="1">
            <a:spLocks noChangeArrowheads="1"/>
          </p:cNvSpPr>
          <p:nvPr/>
        </p:nvSpPr>
        <p:spPr bwMode="auto">
          <a:xfrm>
            <a:off x="8153400" y="3189288"/>
            <a:ext cx="48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rPr>
              <a:t>R2</a:t>
            </a:r>
            <a:endParaRPr kumimoji="0" lang="en-GB" altLang="en-US" sz="1800" b="0" i="0" u="none" strike="noStrike" kern="1200" cap="none" spc="0" normalizeH="0" baseline="0" noProof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21340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532C006-CBD6-AB4E-B92E-9235A7892E77}"/>
              </a:ext>
            </a:extLst>
          </p:cNvPr>
          <p:cNvSpPr txBox="1">
            <a:spLocks noChangeArrowheads="1"/>
          </p:cNvSpPr>
          <p:nvPr/>
        </p:nvSpPr>
        <p:spPr>
          <a:xfrm>
            <a:off x="968218" y="1257581"/>
            <a:ext cx="10326105" cy="5144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Question: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given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millions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 of access ISPs, how to connect them together?</a:t>
            </a:r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46642623-D12F-244E-880B-721FA1B9DBED}"/>
              </a:ext>
            </a:extLst>
          </p:cNvPr>
          <p:cNvGrpSpPr>
            <a:grpSpLocks/>
          </p:cNvGrpSpPr>
          <p:nvPr/>
        </p:nvGrpSpPr>
        <p:grpSpPr bwMode="auto">
          <a:xfrm>
            <a:off x="1619894" y="1918514"/>
            <a:ext cx="8437563" cy="4559300"/>
            <a:chOff x="154891" y="1905681"/>
            <a:chExt cx="8436427" cy="4559651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0BB6B1D-0B22-BA43-AA01-2EC564369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61" name="Freeform 84">
                <a:extLst>
                  <a:ext uri="{FF2B5EF4-FFF2-40B4-BE49-F238E27FC236}">
                    <a16:creationId xmlns:a16="http://schemas.microsoft.com/office/drawing/2014/main" id="{B60A3DA3-256B-8E43-9575-8F1327BC5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TextBox 1">
                <a:extLst>
                  <a:ext uri="{FF2B5EF4-FFF2-40B4-BE49-F238E27FC236}">
                    <a16:creationId xmlns:a16="http://schemas.microsoft.com/office/drawing/2014/main" id="{F1EBE77F-A331-1B49-AD54-E7C5C36B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0" name="Group 131">
              <a:extLst>
                <a:ext uri="{FF2B5EF4-FFF2-40B4-BE49-F238E27FC236}">
                  <a16:creationId xmlns:a16="http://schemas.microsoft.com/office/drawing/2014/main" id="{15FE5D2D-CFDD-2545-AD30-9375E330E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59" name="Freeform 84">
                <a:extLst>
                  <a:ext uri="{FF2B5EF4-FFF2-40B4-BE49-F238E27FC236}">
                    <a16:creationId xmlns:a16="http://schemas.microsoft.com/office/drawing/2014/main" id="{0C318F62-493F-244E-9A3D-74FDA424F0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TextBox 133">
                <a:extLst>
                  <a:ext uri="{FF2B5EF4-FFF2-40B4-BE49-F238E27FC236}">
                    <a16:creationId xmlns:a16="http://schemas.microsoft.com/office/drawing/2014/main" id="{45ED4CFD-305F-FD49-AB6C-BC96E8D76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1" name="Group 135">
              <a:extLst>
                <a:ext uri="{FF2B5EF4-FFF2-40B4-BE49-F238E27FC236}">
                  <a16:creationId xmlns:a16="http://schemas.microsoft.com/office/drawing/2014/main" id="{0041D52F-4091-A944-8003-ED442384C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57" name="Freeform 84">
                <a:extLst>
                  <a:ext uri="{FF2B5EF4-FFF2-40B4-BE49-F238E27FC236}">
                    <a16:creationId xmlns:a16="http://schemas.microsoft.com/office/drawing/2014/main" id="{078145B8-5D76-7B44-95E4-711130D97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137">
                <a:extLst>
                  <a:ext uri="{FF2B5EF4-FFF2-40B4-BE49-F238E27FC236}">
                    <a16:creationId xmlns:a16="http://schemas.microsoft.com/office/drawing/2014/main" id="{5CA3BADE-216F-2843-9D81-CE5E9D20B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2" name="Group 138">
              <a:extLst>
                <a:ext uri="{FF2B5EF4-FFF2-40B4-BE49-F238E27FC236}">
                  <a16:creationId xmlns:a16="http://schemas.microsoft.com/office/drawing/2014/main" id="{F1C6BD9A-0B39-B244-94E8-678C50D1E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55" name="Freeform 84">
                <a:extLst>
                  <a:ext uri="{FF2B5EF4-FFF2-40B4-BE49-F238E27FC236}">
                    <a16:creationId xmlns:a16="http://schemas.microsoft.com/office/drawing/2014/main" id="{7E729DEF-3587-F14B-AE03-C52CF3B01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TextBox 140">
                <a:extLst>
                  <a:ext uri="{FF2B5EF4-FFF2-40B4-BE49-F238E27FC236}">
                    <a16:creationId xmlns:a16="http://schemas.microsoft.com/office/drawing/2014/main" id="{DA418C0A-2209-A942-A859-5ECE8083B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3" name="Group 141">
              <a:extLst>
                <a:ext uri="{FF2B5EF4-FFF2-40B4-BE49-F238E27FC236}">
                  <a16:creationId xmlns:a16="http://schemas.microsoft.com/office/drawing/2014/main" id="{F1A8927C-3AF4-D742-848C-35E15D25B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53" name="Freeform 84">
                <a:extLst>
                  <a:ext uri="{FF2B5EF4-FFF2-40B4-BE49-F238E27FC236}">
                    <a16:creationId xmlns:a16="http://schemas.microsoft.com/office/drawing/2014/main" id="{E8F8A0DF-7843-7E4A-8EBF-A24CA907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143">
                <a:extLst>
                  <a:ext uri="{FF2B5EF4-FFF2-40B4-BE49-F238E27FC236}">
                    <a16:creationId xmlns:a16="http://schemas.microsoft.com/office/drawing/2014/main" id="{D97DC0BC-584A-AC4F-835D-B981DD67C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4" name="Group 144">
              <a:extLst>
                <a:ext uri="{FF2B5EF4-FFF2-40B4-BE49-F238E27FC236}">
                  <a16:creationId xmlns:a16="http://schemas.microsoft.com/office/drawing/2014/main" id="{937AB14A-1B92-0C4D-9DB7-3A65A35F7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51" name="Freeform 84">
                <a:extLst>
                  <a:ext uri="{FF2B5EF4-FFF2-40B4-BE49-F238E27FC236}">
                    <a16:creationId xmlns:a16="http://schemas.microsoft.com/office/drawing/2014/main" id="{72BD96B2-8C8B-A34A-A0B1-8A56E080B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TextBox 146">
                <a:extLst>
                  <a:ext uri="{FF2B5EF4-FFF2-40B4-BE49-F238E27FC236}">
                    <a16:creationId xmlns:a16="http://schemas.microsoft.com/office/drawing/2014/main" id="{2E687D8E-E3CE-F949-BB94-C8F32F433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5" name="Group 147">
              <a:extLst>
                <a:ext uri="{FF2B5EF4-FFF2-40B4-BE49-F238E27FC236}">
                  <a16:creationId xmlns:a16="http://schemas.microsoft.com/office/drawing/2014/main" id="{417DAC5F-2573-4743-9127-36524340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9" name="Freeform 84">
                <a:extLst>
                  <a:ext uri="{FF2B5EF4-FFF2-40B4-BE49-F238E27FC236}">
                    <a16:creationId xmlns:a16="http://schemas.microsoft.com/office/drawing/2014/main" id="{E9F7E8C6-F700-614F-9F9F-0A88C85D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149">
                <a:extLst>
                  <a:ext uri="{FF2B5EF4-FFF2-40B4-BE49-F238E27FC236}">
                    <a16:creationId xmlns:a16="http://schemas.microsoft.com/office/drawing/2014/main" id="{59E18F13-5C5C-4049-B258-FAF65F9B2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6" name="Group 150">
              <a:extLst>
                <a:ext uri="{FF2B5EF4-FFF2-40B4-BE49-F238E27FC236}">
                  <a16:creationId xmlns:a16="http://schemas.microsoft.com/office/drawing/2014/main" id="{B1724044-B1C6-934B-8868-30D0FD038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" name="Freeform 84">
                <a:extLst>
                  <a:ext uri="{FF2B5EF4-FFF2-40B4-BE49-F238E27FC236}">
                    <a16:creationId xmlns:a16="http://schemas.microsoft.com/office/drawing/2014/main" id="{44CA58B7-16C9-C241-8F79-C6964EA2B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TextBox 152">
                <a:extLst>
                  <a:ext uri="{FF2B5EF4-FFF2-40B4-BE49-F238E27FC236}">
                    <a16:creationId xmlns:a16="http://schemas.microsoft.com/office/drawing/2014/main" id="{766583C3-B9DB-094A-A09E-A4BC2FBDE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7" name="Group 153">
              <a:extLst>
                <a:ext uri="{FF2B5EF4-FFF2-40B4-BE49-F238E27FC236}">
                  <a16:creationId xmlns:a16="http://schemas.microsoft.com/office/drawing/2014/main" id="{D3F39309-4CCA-1346-A4B3-93C528C3A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5" name="Freeform 84">
                <a:extLst>
                  <a:ext uri="{FF2B5EF4-FFF2-40B4-BE49-F238E27FC236}">
                    <a16:creationId xmlns:a16="http://schemas.microsoft.com/office/drawing/2014/main" id="{07DE4F60-83A5-0341-A9C1-1548C4278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155">
                <a:extLst>
                  <a:ext uri="{FF2B5EF4-FFF2-40B4-BE49-F238E27FC236}">
                    <a16:creationId xmlns:a16="http://schemas.microsoft.com/office/drawing/2014/main" id="{661C5E06-AA77-3D42-A208-2104FCC9B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8" name="Group 156">
              <a:extLst>
                <a:ext uri="{FF2B5EF4-FFF2-40B4-BE49-F238E27FC236}">
                  <a16:creationId xmlns:a16="http://schemas.microsoft.com/office/drawing/2014/main" id="{DE67CACE-BA9C-4F49-9CCC-2A95DDABF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" name="Freeform 84">
                <a:extLst>
                  <a:ext uri="{FF2B5EF4-FFF2-40B4-BE49-F238E27FC236}">
                    <a16:creationId xmlns:a16="http://schemas.microsoft.com/office/drawing/2014/main" id="{8AD1749B-4C4E-DE45-96BC-98F1585D4D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TextBox 158">
                <a:extLst>
                  <a:ext uri="{FF2B5EF4-FFF2-40B4-BE49-F238E27FC236}">
                    <a16:creationId xmlns:a16="http://schemas.microsoft.com/office/drawing/2014/main" id="{0ADF884B-3F6F-8145-B641-9A429A34A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9" name="Group 160">
              <a:extLst>
                <a:ext uri="{FF2B5EF4-FFF2-40B4-BE49-F238E27FC236}">
                  <a16:creationId xmlns:a16="http://schemas.microsoft.com/office/drawing/2014/main" id="{CF0A8E3D-09B1-214E-99FD-B5570442C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1" name="Freeform 84">
                <a:extLst>
                  <a:ext uri="{FF2B5EF4-FFF2-40B4-BE49-F238E27FC236}">
                    <a16:creationId xmlns:a16="http://schemas.microsoft.com/office/drawing/2014/main" id="{EDDB4269-F7AA-7240-B093-B37270418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TextBox 162">
                <a:extLst>
                  <a:ext uri="{FF2B5EF4-FFF2-40B4-BE49-F238E27FC236}">
                    <a16:creationId xmlns:a16="http://schemas.microsoft.com/office/drawing/2014/main" id="{0403D7D4-9E2C-F94E-924D-8574777C7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0" name="Group 163">
              <a:extLst>
                <a:ext uri="{FF2B5EF4-FFF2-40B4-BE49-F238E27FC236}">
                  <a16:creationId xmlns:a16="http://schemas.microsoft.com/office/drawing/2014/main" id="{4FD3E459-AF79-0B45-B5D3-3CA1740A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3CAEF347-FE90-E949-A631-0171A060E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TextBox 165">
                <a:extLst>
                  <a:ext uri="{FF2B5EF4-FFF2-40B4-BE49-F238E27FC236}">
                    <a16:creationId xmlns:a16="http://schemas.microsoft.com/office/drawing/2014/main" id="{0B914A90-A394-6F45-B155-CCE12CEFE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1" name="Group 166">
              <a:extLst>
                <a:ext uri="{FF2B5EF4-FFF2-40B4-BE49-F238E27FC236}">
                  <a16:creationId xmlns:a16="http://schemas.microsoft.com/office/drawing/2014/main" id="{5FECB796-EB1A-6941-942C-2C77B9305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37" name="Freeform 84">
                <a:extLst>
                  <a:ext uri="{FF2B5EF4-FFF2-40B4-BE49-F238E27FC236}">
                    <a16:creationId xmlns:a16="http://schemas.microsoft.com/office/drawing/2014/main" id="{583D705A-27D6-7742-A076-4DD3D0002E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Box 168">
                <a:extLst>
                  <a:ext uri="{FF2B5EF4-FFF2-40B4-BE49-F238E27FC236}">
                    <a16:creationId xmlns:a16="http://schemas.microsoft.com/office/drawing/2014/main" id="{B52DEC78-1030-A54E-8A0F-BCB9B6D6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2" name="Group 169">
              <a:extLst>
                <a:ext uri="{FF2B5EF4-FFF2-40B4-BE49-F238E27FC236}">
                  <a16:creationId xmlns:a16="http://schemas.microsoft.com/office/drawing/2014/main" id="{188C2074-F159-A84A-BA68-5AB530475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BDC6D0EF-413A-9E4D-9647-D0D2FE44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TextBox 171">
                <a:extLst>
                  <a:ext uri="{FF2B5EF4-FFF2-40B4-BE49-F238E27FC236}">
                    <a16:creationId xmlns:a16="http://schemas.microsoft.com/office/drawing/2014/main" id="{FE5336A0-2A38-3C4B-B598-A66CCCFD5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3" name="Group 172">
              <a:extLst>
                <a:ext uri="{FF2B5EF4-FFF2-40B4-BE49-F238E27FC236}">
                  <a16:creationId xmlns:a16="http://schemas.microsoft.com/office/drawing/2014/main" id="{7C2A35D0-56CA-3641-A6F1-6B3B15ECC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33" name="Freeform 84">
                <a:extLst>
                  <a:ext uri="{FF2B5EF4-FFF2-40B4-BE49-F238E27FC236}">
                    <a16:creationId xmlns:a16="http://schemas.microsoft.com/office/drawing/2014/main" id="{8AAD2739-378D-9246-AF78-87DAEF7F2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TextBox 174">
                <a:extLst>
                  <a:ext uri="{FF2B5EF4-FFF2-40B4-BE49-F238E27FC236}">
                    <a16:creationId xmlns:a16="http://schemas.microsoft.com/office/drawing/2014/main" id="{E7F13F8B-3A00-D34F-9D41-965BF8458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4" name="Group 175">
              <a:extLst>
                <a:ext uri="{FF2B5EF4-FFF2-40B4-BE49-F238E27FC236}">
                  <a16:creationId xmlns:a16="http://schemas.microsoft.com/office/drawing/2014/main" id="{134DD520-7978-5747-B557-6216C572D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31" name="Freeform 84">
                <a:extLst>
                  <a:ext uri="{FF2B5EF4-FFF2-40B4-BE49-F238E27FC236}">
                    <a16:creationId xmlns:a16="http://schemas.microsoft.com/office/drawing/2014/main" id="{C577F5FD-5D66-CF43-8149-2A5429C89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TextBox 177">
                <a:extLst>
                  <a:ext uri="{FF2B5EF4-FFF2-40B4-BE49-F238E27FC236}">
                    <a16:creationId xmlns:a16="http://schemas.microsoft.com/office/drawing/2014/main" id="{AA8FB1A9-24AA-6944-82EC-BE9D92626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EBE302E-6B07-964E-B474-2379BF38E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6" name="TextBox 179">
              <a:extLst>
                <a:ext uri="{FF2B5EF4-FFF2-40B4-BE49-F238E27FC236}">
                  <a16:creationId xmlns:a16="http://schemas.microsoft.com/office/drawing/2014/main" id="{5687370B-669A-6440-92DE-16AFFBA3F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7" name="TextBox 180">
              <a:extLst>
                <a:ext uri="{FF2B5EF4-FFF2-40B4-BE49-F238E27FC236}">
                  <a16:creationId xmlns:a16="http://schemas.microsoft.com/office/drawing/2014/main" id="{DDCB7942-CF63-0E41-965D-4990C91E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8" name="TextBox 181">
              <a:extLst>
                <a:ext uri="{FF2B5EF4-FFF2-40B4-BE49-F238E27FC236}">
                  <a16:creationId xmlns:a16="http://schemas.microsoft.com/office/drawing/2014/main" id="{14DD3F3C-E274-2D4E-83D9-E679452E9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9" name="TextBox 182">
              <a:extLst>
                <a:ext uri="{FF2B5EF4-FFF2-40B4-BE49-F238E27FC236}">
                  <a16:creationId xmlns:a16="http://schemas.microsoft.com/office/drawing/2014/main" id="{99FAE186-77C6-3F42-AB05-E0FF7C6CB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30" name="TextBox 183">
              <a:extLst>
                <a:ext uri="{FF2B5EF4-FFF2-40B4-BE49-F238E27FC236}">
                  <a16:creationId xmlns:a16="http://schemas.microsoft.com/office/drawing/2014/main" id="{1CE3A2E2-820D-D645-BBA3-0C3089DE6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0D9FF767-60E9-2540-B227-5916082CDA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76373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No Summaris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1979614" y="1412876"/>
            <a:ext cx="8224837" cy="7921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altLang="en-US" sz="2100"/>
              <a:t>Specific Link LSA advertised out of each area</a:t>
            </a:r>
          </a:p>
          <a:p>
            <a:pPr>
              <a:lnSpc>
                <a:spcPct val="90000"/>
              </a:lnSpc>
            </a:pPr>
            <a:r>
              <a:rPr lang="en-GB" altLang="en-US" sz="2100"/>
              <a:t>Link state changes propagated out of each area</a:t>
            </a:r>
          </a:p>
        </p:txBody>
      </p:sp>
      <p:sp>
        <p:nvSpPr>
          <p:cNvPr id="206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45A67E-FAF4-4225-9D29-464DC34A9788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2949" name="Group 238"/>
          <p:cNvGrpSpPr>
            <a:grpSpLocks/>
          </p:cNvGrpSpPr>
          <p:nvPr/>
        </p:nvGrpSpPr>
        <p:grpSpPr bwMode="auto">
          <a:xfrm>
            <a:off x="2495551" y="2338389"/>
            <a:ext cx="7210425" cy="4364037"/>
            <a:chOff x="612" y="1473"/>
            <a:chExt cx="4542" cy="2749"/>
          </a:xfrm>
        </p:grpSpPr>
        <p:grpSp>
          <p:nvGrpSpPr>
            <p:cNvPr id="82950" name="Group 4"/>
            <p:cNvGrpSpPr>
              <a:grpSpLocks/>
            </p:cNvGrpSpPr>
            <p:nvPr/>
          </p:nvGrpSpPr>
          <p:grpSpPr bwMode="auto">
            <a:xfrm>
              <a:off x="1135" y="1473"/>
              <a:ext cx="3572" cy="1021"/>
              <a:chOff x="981" y="1124"/>
              <a:chExt cx="3176" cy="908"/>
            </a:xfrm>
          </p:grpSpPr>
          <p:grpSp>
            <p:nvGrpSpPr>
              <p:cNvPr id="83131" name="Group 5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3142" name="Oval 6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3" name="Oval 7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4" name="Oval 8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5" name="Oval 9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6" name="Oval 10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7" name="Oval 11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8" name="Oval 12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9" name="Oval 13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50" name="Oval 14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3132" name="Group 15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3133" name="Oval 16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4" name="Oval 17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5" name="Oval 18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6" name="Oval 19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7" name="Oval 20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8" name="Oval 21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9" name="Oval 22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0" name="Oval 23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41" name="Oval 24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2951" name="Group 25"/>
            <p:cNvGrpSpPr>
              <a:grpSpLocks/>
            </p:cNvGrpSpPr>
            <p:nvPr/>
          </p:nvGrpSpPr>
          <p:grpSpPr bwMode="auto">
            <a:xfrm>
              <a:off x="1271" y="1609"/>
              <a:ext cx="3572" cy="1021"/>
              <a:chOff x="981" y="1124"/>
              <a:chExt cx="3176" cy="908"/>
            </a:xfrm>
          </p:grpSpPr>
          <p:grpSp>
            <p:nvGrpSpPr>
              <p:cNvPr id="83111" name="Group 26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3122" name="Oval 27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3" name="Oval 28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4" name="Oval 29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5" name="Oval 30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6" name="Oval 31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7" name="Oval 32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8" name="Oval 33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9" name="Oval 34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30" name="Oval 35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3112" name="Group 36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3113" name="Oval 37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4" name="Oval 38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5" name="Oval 39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6" name="Oval 40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7" name="Oval 41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8" name="Oval 42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19" name="Oval 43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0" name="Oval 44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3121" name="Oval 45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2952" name="Group 176"/>
            <p:cNvGrpSpPr>
              <a:grpSpLocks/>
            </p:cNvGrpSpPr>
            <p:nvPr/>
          </p:nvGrpSpPr>
          <p:grpSpPr bwMode="auto">
            <a:xfrm>
              <a:off x="3696" y="2115"/>
              <a:ext cx="1458" cy="1699"/>
              <a:chOff x="612" y="2115"/>
              <a:chExt cx="1458" cy="1699"/>
            </a:xfrm>
          </p:grpSpPr>
          <p:grpSp>
            <p:nvGrpSpPr>
              <p:cNvPr id="83064" name="Group 177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3091" name="Group 178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3102" name="Oval 179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3" name="Oval 180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4" name="Oval 181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5" name="Oval 182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6" name="Oval 183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7" name="Oval 184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8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9" name="Oval 186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10" name="Oval 187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3092" name="Group 188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3093" name="Oval 189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4" name="Oval 190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5" name="Oval 191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6" name="Oval 192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7" name="Oval 193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8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99" name="Oval 195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0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101" name="Oval 197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3065" name="Line 198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66" name="Line 199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67" name="Line 200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68" name="Line 201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69" name="Line 202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3070" name="Picture 20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71" name="Picture 20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72" name="Picture 20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73" name="Picture 20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74" name="Picture 20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3075" name="Group 208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3089" name="Line 20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90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76" name="Group 211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3087" name="Line 212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88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77" name="Group 214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3085" name="Line 215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86" name="Line 216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78" name="Group 217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3083" name="Line 21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84" name="Line 21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3079" name="Text Box 220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A</a:t>
                </a:r>
              </a:p>
            </p:txBody>
          </p:sp>
          <p:sp>
            <p:nvSpPr>
              <p:cNvPr id="83080" name="Text Box 221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B</a:t>
                </a:r>
              </a:p>
            </p:txBody>
          </p:sp>
          <p:sp>
            <p:nvSpPr>
              <p:cNvPr id="83081" name="Text Box 222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C</a:t>
                </a:r>
              </a:p>
            </p:txBody>
          </p:sp>
          <p:sp>
            <p:nvSpPr>
              <p:cNvPr id="83082" name="Text Box 223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D</a:t>
                </a:r>
              </a:p>
            </p:txBody>
          </p:sp>
        </p:grpSp>
        <p:grpSp>
          <p:nvGrpSpPr>
            <p:cNvPr id="82953" name="Group 128"/>
            <p:cNvGrpSpPr>
              <a:grpSpLocks/>
            </p:cNvGrpSpPr>
            <p:nvPr/>
          </p:nvGrpSpPr>
          <p:grpSpPr bwMode="auto">
            <a:xfrm>
              <a:off x="2200" y="2523"/>
              <a:ext cx="1458" cy="1699"/>
              <a:chOff x="612" y="2115"/>
              <a:chExt cx="1458" cy="1699"/>
            </a:xfrm>
          </p:grpSpPr>
          <p:grpSp>
            <p:nvGrpSpPr>
              <p:cNvPr id="83017" name="Group 129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3044" name="Group 130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3055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6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8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9" name="Oval 135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60" name="Oval 136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61" name="Oval 137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62" name="Oval 138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63" name="Oval 139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3045" name="Group 140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3046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47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48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49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0" name="Oval 145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1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2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3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54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3018" name="Line 150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19" name="Line 151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20" name="Line 152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21" name="Line 153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022" name="Line 154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3023" name="Picture 15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24" name="Picture 15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25" name="Picture 15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26" name="Picture 158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027" name="Picture 159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3028" name="Group 160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3042" name="Line 161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43" name="Line 162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29" name="Group 163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3040" name="Line 164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41" name="Line 165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30" name="Group 166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3038" name="Line 167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39" name="Line 168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031" name="Group 169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3036" name="Line 170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3037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3032" name="Text Box 172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A</a:t>
                </a:r>
              </a:p>
            </p:txBody>
          </p:sp>
          <p:sp>
            <p:nvSpPr>
              <p:cNvPr id="83033" name="Text Box 173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B</a:t>
                </a:r>
              </a:p>
            </p:txBody>
          </p:sp>
          <p:sp>
            <p:nvSpPr>
              <p:cNvPr id="83034" name="Text Box 174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C</a:t>
                </a:r>
              </a:p>
            </p:txBody>
          </p:sp>
          <p:sp>
            <p:nvSpPr>
              <p:cNvPr id="83035" name="Text Box 175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D</a:t>
                </a:r>
              </a:p>
            </p:txBody>
          </p:sp>
        </p:grpSp>
        <p:grpSp>
          <p:nvGrpSpPr>
            <p:cNvPr id="82954" name="Group 127"/>
            <p:cNvGrpSpPr>
              <a:grpSpLocks/>
            </p:cNvGrpSpPr>
            <p:nvPr/>
          </p:nvGrpSpPr>
          <p:grpSpPr bwMode="auto">
            <a:xfrm>
              <a:off x="612" y="2115"/>
              <a:ext cx="1458" cy="1699"/>
              <a:chOff x="612" y="2115"/>
              <a:chExt cx="1458" cy="1699"/>
            </a:xfrm>
          </p:grpSpPr>
          <p:grpSp>
            <p:nvGrpSpPr>
              <p:cNvPr id="82970" name="Group 60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2997" name="Group 61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3008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9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0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1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2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3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4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5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16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2998" name="Group 71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2999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300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2971" name="Line 93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972" name="Line 94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973" name="Line 95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974" name="Line 96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975" name="Line 97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2976" name="Picture 8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977" name="Picture 8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978" name="Picture 8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979" name="Picture 89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980" name="Picture 91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2981" name="Group 110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2995" name="Line 9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2996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2982" name="Group 111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2993" name="Line 112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2994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2983" name="Group 114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2991" name="Line 115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2992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2984" name="Group 117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2989" name="Line 11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2990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2985" name="Text Box 120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A</a:t>
                </a:r>
              </a:p>
            </p:txBody>
          </p:sp>
          <p:sp>
            <p:nvSpPr>
              <p:cNvPr id="82986" name="Text Box 121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B</a:t>
                </a:r>
              </a:p>
            </p:txBody>
          </p:sp>
          <p:sp>
            <p:nvSpPr>
              <p:cNvPr id="82987" name="Text Box 122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C</a:t>
                </a:r>
              </a:p>
            </p:txBody>
          </p:sp>
          <p:sp>
            <p:nvSpPr>
              <p:cNvPr id="82988" name="Text Box 123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D</a:t>
                </a:r>
              </a:p>
            </p:txBody>
          </p:sp>
        </p:grpSp>
        <p:sp>
          <p:nvSpPr>
            <p:cNvPr id="82955" name="Freeform 46"/>
            <p:cNvSpPr>
              <a:spLocks/>
            </p:cNvSpPr>
            <p:nvPr/>
          </p:nvSpPr>
          <p:spPr bwMode="auto">
            <a:xfrm>
              <a:off x="1672" y="1723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56" name="Freeform 47"/>
            <p:cNvSpPr>
              <a:spLocks/>
            </p:cNvSpPr>
            <p:nvPr/>
          </p:nvSpPr>
          <p:spPr bwMode="auto">
            <a:xfrm>
              <a:off x="1625" y="2150"/>
              <a:ext cx="1326" cy="427"/>
            </a:xfrm>
            <a:custGeom>
              <a:avLst/>
              <a:gdLst>
                <a:gd name="T0" fmla="*/ 1490 w 1179"/>
                <a:gd name="T1" fmla="*/ 479 h 380"/>
                <a:gd name="T2" fmla="*/ 745 w 1179"/>
                <a:gd name="T3" fmla="*/ 238 h 380"/>
                <a:gd name="T4" fmla="*/ 745 w 1179"/>
                <a:gd name="T5" fmla="*/ 298 h 380"/>
                <a:gd name="T6" fmla="*/ 0 w 1179"/>
                <a:gd name="T7" fmla="*/ 0 h 3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9"/>
                <a:gd name="T13" fmla="*/ 0 h 380"/>
                <a:gd name="T14" fmla="*/ 1179 w 1179"/>
                <a:gd name="T15" fmla="*/ 380 h 3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9" h="380">
                  <a:moveTo>
                    <a:pt x="1178" y="379"/>
                  </a:moveTo>
                  <a:lnTo>
                    <a:pt x="589" y="189"/>
                  </a:lnTo>
                  <a:lnTo>
                    <a:pt x="589" y="236"/>
                  </a:lnTo>
                  <a:lnTo>
                    <a:pt x="0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57" name="Freeform 48"/>
            <p:cNvSpPr>
              <a:spLocks/>
            </p:cNvSpPr>
            <p:nvPr/>
          </p:nvSpPr>
          <p:spPr bwMode="auto">
            <a:xfrm>
              <a:off x="3186" y="1723"/>
              <a:ext cx="1233" cy="428"/>
            </a:xfrm>
            <a:custGeom>
              <a:avLst/>
              <a:gdLst>
                <a:gd name="T0" fmla="*/ 0 w 1096"/>
                <a:gd name="T1" fmla="*/ 0 h 381"/>
                <a:gd name="T2" fmla="*/ 692 w 1096"/>
                <a:gd name="T3" fmla="*/ 299 h 381"/>
                <a:gd name="T4" fmla="*/ 692 w 1096"/>
                <a:gd name="T5" fmla="*/ 239 h 381"/>
                <a:gd name="T6" fmla="*/ 1386 w 1096"/>
                <a:gd name="T7" fmla="*/ 48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6"/>
                <a:gd name="T13" fmla="*/ 0 h 381"/>
                <a:gd name="T14" fmla="*/ 1096 w 1096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6" h="381">
                  <a:moveTo>
                    <a:pt x="0" y="0"/>
                  </a:moveTo>
                  <a:lnTo>
                    <a:pt x="547" y="237"/>
                  </a:lnTo>
                  <a:lnTo>
                    <a:pt x="547" y="190"/>
                  </a:lnTo>
                  <a:lnTo>
                    <a:pt x="1095" y="38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58" name="Freeform 49"/>
            <p:cNvSpPr>
              <a:spLocks/>
            </p:cNvSpPr>
            <p:nvPr/>
          </p:nvSpPr>
          <p:spPr bwMode="auto">
            <a:xfrm>
              <a:off x="3107" y="2160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82959" name="Picture 5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1661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0" name="Picture 5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069"/>
              <a:ext cx="49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1" name="Picture 5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2069"/>
              <a:ext cx="4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2" name="Picture 81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2478"/>
              <a:ext cx="49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63" name="Line 124"/>
            <p:cNvSpPr>
              <a:spLocks noChangeShapeType="1"/>
            </p:cNvSpPr>
            <p:nvPr/>
          </p:nvSpPr>
          <p:spPr bwMode="auto">
            <a:xfrm flipV="1">
              <a:off x="1247" y="1979"/>
              <a:ext cx="59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964" name="Text Box 125"/>
            <p:cNvSpPr txBox="1">
              <a:spLocks noChangeArrowheads="1"/>
            </p:cNvSpPr>
            <p:nvPr/>
          </p:nvSpPr>
          <p:spPr bwMode="auto">
            <a:xfrm>
              <a:off x="1066" y="1565"/>
              <a:ext cx="316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A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C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D</a:t>
              </a:r>
            </a:p>
          </p:txBody>
        </p:sp>
        <p:sp>
          <p:nvSpPr>
            <p:cNvPr id="82965" name="Text Box 126"/>
            <p:cNvSpPr txBox="1">
              <a:spLocks noChangeArrowheads="1"/>
            </p:cNvSpPr>
            <p:nvPr/>
          </p:nvSpPr>
          <p:spPr bwMode="auto">
            <a:xfrm>
              <a:off x="2789" y="2017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Area 0</a:t>
              </a:r>
            </a:p>
          </p:txBody>
        </p:sp>
        <p:sp>
          <p:nvSpPr>
            <p:cNvPr id="82966" name="Line 224"/>
            <p:cNvSpPr>
              <a:spLocks noChangeShapeType="1"/>
            </p:cNvSpPr>
            <p:nvPr/>
          </p:nvSpPr>
          <p:spPr bwMode="auto">
            <a:xfrm flipV="1">
              <a:off x="3061" y="2432"/>
              <a:ext cx="46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967" name="Line 225"/>
            <p:cNvSpPr>
              <a:spLocks noChangeShapeType="1"/>
            </p:cNvSpPr>
            <p:nvPr/>
          </p:nvSpPr>
          <p:spPr bwMode="auto">
            <a:xfrm flipH="1" flipV="1">
              <a:off x="4105" y="2069"/>
              <a:ext cx="544" cy="2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968" name="Text Box 226"/>
            <p:cNvSpPr txBox="1">
              <a:spLocks noChangeArrowheads="1"/>
            </p:cNvSpPr>
            <p:nvPr/>
          </p:nvSpPr>
          <p:spPr bwMode="auto">
            <a:xfrm>
              <a:off x="3198" y="2246"/>
              <a:ext cx="316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A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C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D</a:t>
              </a:r>
            </a:p>
          </p:txBody>
        </p:sp>
        <p:sp>
          <p:nvSpPr>
            <p:cNvPr id="82969" name="Text Box 227"/>
            <p:cNvSpPr txBox="1">
              <a:spLocks noChangeArrowheads="1"/>
            </p:cNvSpPr>
            <p:nvPr/>
          </p:nvSpPr>
          <p:spPr bwMode="auto">
            <a:xfrm>
              <a:off x="4649" y="1792"/>
              <a:ext cx="316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A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C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886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With Summarisation</a:t>
            </a:r>
          </a:p>
        </p:txBody>
      </p:sp>
      <p:sp>
        <p:nvSpPr>
          <p:cNvPr id="84995" name="Rectangle 2"/>
          <p:cNvSpPr>
            <a:spLocks noGrp="1" noChangeArrowheads="1"/>
          </p:cNvSpPr>
          <p:nvPr>
            <p:ph idx="1"/>
          </p:nvPr>
        </p:nvSpPr>
        <p:spPr>
          <a:xfrm>
            <a:off x="1979614" y="1412876"/>
            <a:ext cx="8224837" cy="7921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altLang="en-US" sz="2100"/>
              <a:t>Only summary LSA advertised out of each area</a:t>
            </a:r>
          </a:p>
          <a:p>
            <a:pPr>
              <a:lnSpc>
                <a:spcPct val="90000"/>
              </a:lnSpc>
            </a:pPr>
            <a:r>
              <a:rPr lang="en-GB" altLang="en-US" sz="2100"/>
              <a:t>Link state changes do not propagate out of the area</a:t>
            </a:r>
          </a:p>
        </p:txBody>
      </p:sp>
      <p:sp>
        <p:nvSpPr>
          <p:cNvPr id="206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171D3F-E362-48E1-91E7-16231D47F056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4997" name="Group 212"/>
          <p:cNvGrpSpPr>
            <a:grpSpLocks/>
          </p:cNvGrpSpPr>
          <p:nvPr/>
        </p:nvGrpSpPr>
        <p:grpSpPr bwMode="auto">
          <a:xfrm>
            <a:off x="2495551" y="2338389"/>
            <a:ext cx="7210425" cy="4364037"/>
            <a:chOff x="612" y="1473"/>
            <a:chExt cx="4542" cy="2749"/>
          </a:xfrm>
        </p:grpSpPr>
        <p:grpSp>
          <p:nvGrpSpPr>
            <p:cNvPr id="84998" name="Group 5"/>
            <p:cNvGrpSpPr>
              <a:grpSpLocks/>
            </p:cNvGrpSpPr>
            <p:nvPr/>
          </p:nvGrpSpPr>
          <p:grpSpPr bwMode="auto">
            <a:xfrm>
              <a:off x="1135" y="1473"/>
              <a:ext cx="3572" cy="1021"/>
              <a:chOff x="981" y="1124"/>
              <a:chExt cx="3176" cy="908"/>
            </a:xfrm>
          </p:grpSpPr>
          <p:grpSp>
            <p:nvGrpSpPr>
              <p:cNvPr id="85179" name="Group 6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5190" name="Oval 7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1" name="Oval 8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2" name="Oval 9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3" name="Oval 10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4" name="Oval 11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5" name="Oval 12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6" name="Oval 13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7" name="Oval 14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98" name="Oval 15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5180" name="Group 16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5181" name="Oval 17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2" name="Oval 18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3" name="Oval 19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4" name="Oval 20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5" name="Oval 21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6" name="Oval 22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7" name="Oval 23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8" name="Oval 24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89" name="Oval 25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4999" name="Group 26"/>
            <p:cNvGrpSpPr>
              <a:grpSpLocks/>
            </p:cNvGrpSpPr>
            <p:nvPr/>
          </p:nvGrpSpPr>
          <p:grpSpPr bwMode="auto">
            <a:xfrm>
              <a:off x="1271" y="1609"/>
              <a:ext cx="3572" cy="1021"/>
              <a:chOff x="981" y="1124"/>
              <a:chExt cx="3176" cy="908"/>
            </a:xfrm>
          </p:grpSpPr>
          <p:grpSp>
            <p:nvGrpSpPr>
              <p:cNvPr id="85159" name="Group 27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5170" name="Oval 28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1" name="Oval 29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2" name="Oval 30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3" name="Oval 31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4" name="Oval 32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5" name="Oval 33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6" name="Oval 34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7" name="Oval 35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78" name="Oval 36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5160" name="Group 37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5161" name="Oval 38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2" name="Oval 39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3" name="Oval 40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4" name="Oval 41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5" name="Oval 42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6" name="Oval 43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7" name="Oval 44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8" name="Oval 45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5169" name="Oval 46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5000" name="Group 47"/>
            <p:cNvGrpSpPr>
              <a:grpSpLocks/>
            </p:cNvGrpSpPr>
            <p:nvPr/>
          </p:nvGrpSpPr>
          <p:grpSpPr bwMode="auto">
            <a:xfrm>
              <a:off x="3696" y="2115"/>
              <a:ext cx="1458" cy="1699"/>
              <a:chOff x="612" y="2115"/>
              <a:chExt cx="1458" cy="1699"/>
            </a:xfrm>
          </p:grpSpPr>
          <p:grpSp>
            <p:nvGrpSpPr>
              <p:cNvPr id="85112" name="Group 48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5139" name="Group 49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5150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1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2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3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4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5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6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7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58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5140" name="Group 59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5141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2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3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4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5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6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7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8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49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5113" name="Line 69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114" name="Line 70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115" name="Line 71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116" name="Line 72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117" name="Line 73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5118" name="Picture 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119" name="Picture 7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120" name="Picture 7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121" name="Picture 7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122" name="Picture 78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5123" name="Group 79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5137" name="Line 80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138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124" name="Group 82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5135" name="Line 83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136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125" name="Group 85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5133" name="Line 8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134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126" name="Group 88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5131" name="Line 8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132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5127" name="Text Box 91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A</a:t>
                </a:r>
              </a:p>
            </p:txBody>
          </p:sp>
          <p:sp>
            <p:nvSpPr>
              <p:cNvPr id="85128" name="Text Box 92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B</a:t>
                </a:r>
              </a:p>
            </p:txBody>
          </p:sp>
          <p:sp>
            <p:nvSpPr>
              <p:cNvPr id="85129" name="Text Box 93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C</a:t>
                </a:r>
              </a:p>
            </p:txBody>
          </p:sp>
          <p:sp>
            <p:nvSpPr>
              <p:cNvPr id="85130" name="Text Box 94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D</a:t>
                </a:r>
              </a:p>
            </p:txBody>
          </p:sp>
        </p:grpSp>
        <p:grpSp>
          <p:nvGrpSpPr>
            <p:cNvPr id="85001" name="Group 95"/>
            <p:cNvGrpSpPr>
              <a:grpSpLocks/>
            </p:cNvGrpSpPr>
            <p:nvPr/>
          </p:nvGrpSpPr>
          <p:grpSpPr bwMode="auto">
            <a:xfrm>
              <a:off x="2200" y="2523"/>
              <a:ext cx="1458" cy="1699"/>
              <a:chOff x="612" y="2115"/>
              <a:chExt cx="1458" cy="1699"/>
            </a:xfrm>
          </p:grpSpPr>
          <p:grpSp>
            <p:nvGrpSpPr>
              <p:cNvPr id="85065" name="Group 96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5092" name="Group 97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5103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4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5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6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7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8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9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10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11" name="Oval 106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5093" name="Group 107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5094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95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96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97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98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99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0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1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102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5066" name="Line 117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67" name="Line 118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68" name="Line 119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69" name="Line 120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70" name="Line 121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5071" name="Picture 12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72" name="Picture 12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73" name="Picture 12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74" name="Picture 12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75" name="Picture 12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5076" name="Group 127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5090" name="Line 12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9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77" name="Group 130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5088" name="Line 131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89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78" name="Group 133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5086" name="Line 134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87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79" name="Group 136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5084" name="Line 137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85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5080" name="Text Box 139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A</a:t>
                </a:r>
              </a:p>
            </p:txBody>
          </p:sp>
          <p:sp>
            <p:nvSpPr>
              <p:cNvPr id="85081" name="Text Box 140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B</a:t>
                </a:r>
              </a:p>
            </p:txBody>
          </p:sp>
          <p:sp>
            <p:nvSpPr>
              <p:cNvPr id="85082" name="Text Box 141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C</a:t>
                </a:r>
              </a:p>
            </p:txBody>
          </p:sp>
          <p:sp>
            <p:nvSpPr>
              <p:cNvPr id="85083" name="Text Box 142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D</a:t>
                </a:r>
              </a:p>
            </p:txBody>
          </p:sp>
        </p:grpSp>
        <p:grpSp>
          <p:nvGrpSpPr>
            <p:cNvPr id="85002" name="Group 143"/>
            <p:cNvGrpSpPr>
              <a:grpSpLocks/>
            </p:cNvGrpSpPr>
            <p:nvPr/>
          </p:nvGrpSpPr>
          <p:grpSpPr bwMode="auto">
            <a:xfrm>
              <a:off x="612" y="2115"/>
              <a:ext cx="1458" cy="1699"/>
              <a:chOff x="612" y="2115"/>
              <a:chExt cx="1458" cy="1699"/>
            </a:xfrm>
          </p:grpSpPr>
          <p:grpSp>
            <p:nvGrpSpPr>
              <p:cNvPr id="85018" name="Group 144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5045" name="Group 145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5056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7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8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9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60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61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62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63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64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5046" name="Group 155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5047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48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49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0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1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2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3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4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5055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5019" name="Line 165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20" name="Line 166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21" name="Line 167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22" name="Line 168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023" name="Line 169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5024" name="Picture 170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25" name="Picture 171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26" name="Picture 17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27" name="Picture 17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5028" name="Picture 1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5029" name="Group 175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5043" name="Line 17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44" name="Line 17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30" name="Group 178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5041" name="Line 17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42" name="Line 18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31" name="Group 181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5039" name="Line 182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40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032" name="Group 184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5037" name="Line 185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03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5033" name="Text Box 187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A</a:t>
                </a:r>
              </a:p>
            </p:txBody>
          </p:sp>
          <p:sp>
            <p:nvSpPr>
              <p:cNvPr id="85034" name="Text Box 188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B</a:t>
                </a:r>
              </a:p>
            </p:txBody>
          </p:sp>
          <p:sp>
            <p:nvSpPr>
              <p:cNvPr id="85035" name="Text Box 189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C</a:t>
                </a:r>
              </a:p>
            </p:txBody>
          </p:sp>
          <p:sp>
            <p:nvSpPr>
              <p:cNvPr id="85036" name="Text Box 190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D</a:t>
                </a:r>
              </a:p>
            </p:txBody>
          </p:sp>
        </p:grpSp>
        <p:sp>
          <p:nvSpPr>
            <p:cNvPr id="85003" name="Freeform 191"/>
            <p:cNvSpPr>
              <a:spLocks/>
            </p:cNvSpPr>
            <p:nvPr/>
          </p:nvSpPr>
          <p:spPr bwMode="auto">
            <a:xfrm>
              <a:off x="1672" y="1723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5004" name="Freeform 192"/>
            <p:cNvSpPr>
              <a:spLocks/>
            </p:cNvSpPr>
            <p:nvPr/>
          </p:nvSpPr>
          <p:spPr bwMode="auto">
            <a:xfrm>
              <a:off x="1625" y="2150"/>
              <a:ext cx="1326" cy="427"/>
            </a:xfrm>
            <a:custGeom>
              <a:avLst/>
              <a:gdLst>
                <a:gd name="T0" fmla="*/ 1490 w 1179"/>
                <a:gd name="T1" fmla="*/ 479 h 380"/>
                <a:gd name="T2" fmla="*/ 745 w 1179"/>
                <a:gd name="T3" fmla="*/ 238 h 380"/>
                <a:gd name="T4" fmla="*/ 745 w 1179"/>
                <a:gd name="T5" fmla="*/ 298 h 380"/>
                <a:gd name="T6" fmla="*/ 0 w 1179"/>
                <a:gd name="T7" fmla="*/ 0 h 3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9"/>
                <a:gd name="T13" fmla="*/ 0 h 380"/>
                <a:gd name="T14" fmla="*/ 1179 w 1179"/>
                <a:gd name="T15" fmla="*/ 380 h 3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9" h="380">
                  <a:moveTo>
                    <a:pt x="1178" y="379"/>
                  </a:moveTo>
                  <a:lnTo>
                    <a:pt x="589" y="189"/>
                  </a:lnTo>
                  <a:lnTo>
                    <a:pt x="589" y="236"/>
                  </a:lnTo>
                  <a:lnTo>
                    <a:pt x="0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5005" name="Freeform 193"/>
            <p:cNvSpPr>
              <a:spLocks/>
            </p:cNvSpPr>
            <p:nvPr/>
          </p:nvSpPr>
          <p:spPr bwMode="auto">
            <a:xfrm>
              <a:off x="3186" y="1723"/>
              <a:ext cx="1233" cy="428"/>
            </a:xfrm>
            <a:custGeom>
              <a:avLst/>
              <a:gdLst>
                <a:gd name="T0" fmla="*/ 0 w 1096"/>
                <a:gd name="T1" fmla="*/ 0 h 381"/>
                <a:gd name="T2" fmla="*/ 692 w 1096"/>
                <a:gd name="T3" fmla="*/ 299 h 381"/>
                <a:gd name="T4" fmla="*/ 692 w 1096"/>
                <a:gd name="T5" fmla="*/ 239 h 381"/>
                <a:gd name="T6" fmla="*/ 1386 w 1096"/>
                <a:gd name="T7" fmla="*/ 48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6"/>
                <a:gd name="T13" fmla="*/ 0 h 381"/>
                <a:gd name="T14" fmla="*/ 1096 w 1096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6" h="381">
                  <a:moveTo>
                    <a:pt x="0" y="0"/>
                  </a:moveTo>
                  <a:lnTo>
                    <a:pt x="547" y="237"/>
                  </a:lnTo>
                  <a:lnTo>
                    <a:pt x="547" y="190"/>
                  </a:lnTo>
                  <a:lnTo>
                    <a:pt x="1095" y="38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5006" name="Freeform 194"/>
            <p:cNvSpPr>
              <a:spLocks/>
            </p:cNvSpPr>
            <p:nvPr/>
          </p:nvSpPr>
          <p:spPr bwMode="auto">
            <a:xfrm>
              <a:off x="3107" y="2160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85007" name="Picture 19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1661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008" name="Picture 19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069"/>
              <a:ext cx="49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009" name="Picture 19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2069"/>
              <a:ext cx="4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010" name="Picture 19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2478"/>
              <a:ext cx="49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11" name="Line 199"/>
            <p:cNvSpPr>
              <a:spLocks noChangeShapeType="1"/>
            </p:cNvSpPr>
            <p:nvPr/>
          </p:nvSpPr>
          <p:spPr bwMode="auto">
            <a:xfrm flipV="1">
              <a:off x="1247" y="1979"/>
              <a:ext cx="59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012" name="Text Box 200"/>
            <p:cNvSpPr txBox="1">
              <a:spLocks noChangeArrowheads="1"/>
            </p:cNvSpPr>
            <p:nvPr/>
          </p:nvSpPr>
          <p:spPr bwMode="auto">
            <a:xfrm>
              <a:off x="1429" y="1475"/>
              <a:ext cx="188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  <p:sp>
          <p:nvSpPr>
            <p:cNvPr id="85013" name="Text Box 201"/>
            <p:cNvSpPr txBox="1">
              <a:spLocks noChangeArrowheads="1"/>
            </p:cNvSpPr>
            <p:nvPr/>
          </p:nvSpPr>
          <p:spPr bwMode="auto">
            <a:xfrm>
              <a:off x="2789" y="2017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Area 0</a:t>
              </a:r>
            </a:p>
          </p:txBody>
        </p:sp>
        <p:sp>
          <p:nvSpPr>
            <p:cNvPr id="85014" name="Line 202"/>
            <p:cNvSpPr>
              <a:spLocks noChangeShapeType="1"/>
            </p:cNvSpPr>
            <p:nvPr/>
          </p:nvSpPr>
          <p:spPr bwMode="auto">
            <a:xfrm flipV="1">
              <a:off x="3061" y="2432"/>
              <a:ext cx="46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015" name="Line 203"/>
            <p:cNvSpPr>
              <a:spLocks noChangeShapeType="1"/>
            </p:cNvSpPr>
            <p:nvPr/>
          </p:nvSpPr>
          <p:spPr bwMode="auto">
            <a:xfrm flipH="1" flipV="1">
              <a:off x="4105" y="2069"/>
              <a:ext cx="544" cy="2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016" name="Text Box 204"/>
            <p:cNvSpPr txBox="1">
              <a:spLocks noChangeArrowheads="1"/>
            </p:cNvSpPr>
            <p:nvPr/>
          </p:nvSpPr>
          <p:spPr bwMode="auto">
            <a:xfrm>
              <a:off x="2925" y="2291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</a:p>
          </p:txBody>
        </p:sp>
        <p:sp>
          <p:nvSpPr>
            <p:cNvPr id="85017" name="Text Box 205"/>
            <p:cNvSpPr txBox="1">
              <a:spLocks noChangeArrowheads="1"/>
            </p:cNvSpPr>
            <p:nvPr/>
          </p:nvSpPr>
          <p:spPr bwMode="auto">
            <a:xfrm>
              <a:off x="4286" y="1792"/>
              <a:ext cx="1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79964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No Summarisation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idx="1"/>
          </p:nvPr>
        </p:nvSpPr>
        <p:spPr>
          <a:xfrm>
            <a:off x="1979614" y="1412876"/>
            <a:ext cx="8224837" cy="7921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altLang="en-US" sz="2100"/>
              <a:t>Specific Link LSA advertised in to each area</a:t>
            </a:r>
          </a:p>
          <a:p>
            <a:pPr>
              <a:lnSpc>
                <a:spcPct val="90000"/>
              </a:lnSpc>
            </a:pPr>
            <a:r>
              <a:rPr lang="en-GB" altLang="en-US" sz="2100"/>
              <a:t>Link state changes propagated in to each area</a:t>
            </a:r>
          </a:p>
        </p:txBody>
      </p:sp>
      <p:sp>
        <p:nvSpPr>
          <p:cNvPr id="206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A67568-1F74-4474-A55C-4B78AF78CF57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7045" name="Group 212"/>
          <p:cNvGrpSpPr>
            <a:grpSpLocks/>
          </p:cNvGrpSpPr>
          <p:nvPr/>
        </p:nvGrpSpPr>
        <p:grpSpPr bwMode="auto">
          <a:xfrm>
            <a:off x="2495551" y="2338389"/>
            <a:ext cx="7277101" cy="4364037"/>
            <a:chOff x="612" y="1473"/>
            <a:chExt cx="4584" cy="2749"/>
          </a:xfrm>
        </p:grpSpPr>
        <p:grpSp>
          <p:nvGrpSpPr>
            <p:cNvPr id="87046" name="Group 5"/>
            <p:cNvGrpSpPr>
              <a:grpSpLocks/>
            </p:cNvGrpSpPr>
            <p:nvPr/>
          </p:nvGrpSpPr>
          <p:grpSpPr bwMode="auto">
            <a:xfrm>
              <a:off x="1135" y="1473"/>
              <a:ext cx="3572" cy="1021"/>
              <a:chOff x="981" y="1124"/>
              <a:chExt cx="3176" cy="908"/>
            </a:xfrm>
          </p:grpSpPr>
          <p:grpSp>
            <p:nvGrpSpPr>
              <p:cNvPr id="87227" name="Group 6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7238" name="Oval 7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9" name="Oval 8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0" name="Oval 9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1" name="Oval 10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2" name="Oval 11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3" name="Oval 12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4" name="Oval 13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5" name="Oval 14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46" name="Oval 15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7228" name="Group 16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7229" name="Oval 17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0" name="Oval 18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1" name="Oval 19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2" name="Oval 20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3" name="Oval 21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4" name="Oval 22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5" name="Oval 23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6" name="Oval 24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37" name="Oval 25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7047" name="Group 26"/>
            <p:cNvGrpSpPr>
              <a:grpSpLocks/>
            </p:cNvGrpSpPr>
            <p:nvPr/>
          </p:nvGrpSpPr>
          <p:grpSpPr bwMode="auto">
            <a:xfrm>
              <a:off x="1271" y="1609"/>
              <a:ext cx="3572" cy="1021"/>
              <a:chOff x="981" y="1124"/>
              <a:chExt cx="3176" cy="908"/>
            </a:xfrm>
          </p:grpSpPr>
          <p:grpSp>
            <p:nvGrpSpPr>
              <p:cNvPr id="87207" name="Group 27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7218" name="Oval 28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9" name="Oval 29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0" name="Oval 30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1" name="Oval 31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2" name="Oval 32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3" name="Oval 33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4" name="Oval 34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5" name="Oval 35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26" name="Oval 36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7208" name="Group 37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7209" name="Oval 38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0" name="Oval 39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1" name="Oval 40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2" name="Oval 41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3" name="Oval 42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4" name="Oval 43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5" name="Oval 44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6" name="Oval 45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7217" name="Oval 46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7048" name="Group 47"/>
            <p:cNvGrpSpPr>
              <a:grpSpLocks/>
            </p:cNvGrpSpPr>
            <p:nvPr/>
          </p:nvGrpSpPr>
          <p:grpSpPr bwMode="auto">
            <a:xfrm>
              <a:off x="3696" y="2115"/>
              <a:ext cx="1458" cy="1699"/>
              <a:chOff x="612" y="2115"/>
              <a:chExt cx="1458" cy="1699"/>
            </a:xfrm>
          </p:grpSpPr>
          <p:grpSp>
            <p:nvGrpSpPr>
              <p:cNvPr id="87160" name="Group 48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7187" name="Group 49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7198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9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0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1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2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3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4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5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206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7188" name="Group 59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7189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0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1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2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3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4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5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6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97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7161" name="Line 69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62" name="Line 70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63" name="Line 71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64" name="Line 72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65" name="Line 73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7166" name="Picture 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67" name="Picture 7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68" name="Picture 7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69" name="Picture 7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70" name="Picture 78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7171" name="Group 79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7185" name="Line 80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86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72" name="Group 82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7183" name="Line 83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84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73" name="Group 85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7181" name="Line 8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82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74" name="Group 88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7179" name="Line 8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80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7175" name="Text Box 91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A</a:t>
                </a:r>
              </a:p>
            </p:txBody>
          </p:sp>
          <p:sp>
            <p:nvSpPr>
              <p:cNvPr id="87176" name="Text Box 92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B</a:t>
                </a:r>
              </a:p>
            </p:txBody>
          </p:sp>
          <p:sp>
            <p:nvSpPr>
              <p:cNvPr id="87177" name="Text Box 93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C</a:t>
                </a:r>
              </a:p>
            </p:txBody>
          </p:sp>
          <p:sp>
            <p:nvSpPr>
              <p:cNvPr id="87178" name="Text Box 94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D</a:t>
                </a:r>
              </a:p>
            </p:txBody>
          </p:sp>
        </p:grpSp>
        <p:grpSp>
          <p:nvGrpSpPr>
            <p:cNvPr id="87049" name="Group 95"/>
            <p:cNvGrpSpPr>
              <a:grpSpLocks/>
            </p:cNvGrpSpPr>
            <p:nvPr/>
          </p:nvGrpSpPr>
          <p:grpSpPr bwMode="auto">
            <a:xfrm>
              <a:off x="2200" y="2523"/>
              <a:ext cx="1458" cy="1699"/>
              <a:chOff x="612" y="2115"/>
              <a:chExt cx="1458" cy="1699"/>
            </a:xfrm>
          </p:grpSpPr>
          <p:grpSp>
            <p:nvGrpSpPr>
              <p:cNvPr id="87113" name="Group 96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7140" name="Group 97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7151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2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3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4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5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6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7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8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9" name="Oval 106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7141" name="Group 107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714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3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4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5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6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7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8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49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50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7114" name="Line 117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15" name="Line 118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16" name="Line 119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17" name="Line 120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118" name="Line 121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7119" name="Picture 12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20" name="Picture 12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21" name="Picture 12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22" name="Picture 12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123" name="Picture 12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7124" name="Group 127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7138" name="Line 12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39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25" name="Group 130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7136" name="Line 131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37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26" name="Group 133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7134" name="Line 134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35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127" name="Group 136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7132" name="Line 137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133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7128" name="Text Box 139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A</a:t>
                </a:r>
              </a:p>
            </p:txBody>
          </p:sp>
          <p:sp>
            <p:nvSpPr>
              <p:cNvPr id="87129" name="Text Box 140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B</a:t>
                </a:r>
              </a:p>
            </p:txBody>
          </p:sp>
          <p:sp>
            <p:nvSpPr>
              <p:cNvPr id="87130" name="Text Box 141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C</a:t>
                </a:r>
              </a:p>
            </p:txBody>
          </p:sp>
          <p:sp>
            <p:nvSpPr>
              <p:cNvPr id="87131" name="Text Box 142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D</a:t>
                </a:r>
              </a:p>
            </p:txBody>
          </p:sp>
        </p:grpSp>
        <p:grpSp>
          <p:nvGrpSpPr>
            <p:cNvPr id="87050" name="Group 143"/>
            <p:cNvGrpSpPr>
              <a:grpSpLocks/>
            </p:cNvGrpSpPr>
            <p:nvPr/>
          </p:nvGrpSpPr>
          <p:grpSpPr bwMode="auto">
            <a:xfrm>
              <a:off x="612" y="2115"/>
              <a:ext cx="1458" cy="1699"/>
              <a:chOff x="612" y="2115"/>
              <a:chExt cx="1458" cy="1699"/>
            </a:xfrm>
          </p:grpSpPr>
          <p:grpSp>
            <p:nvGrpSpPr>
              <p:cNvPr id="87066" name="Group 144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7093" name="Group 145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7104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5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6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7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8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9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10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11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12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7094" name="Group 155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7095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096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097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098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099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0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1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2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7103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7067" name="Line 165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068" name="Line 166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069" name="Line 167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070" name="Line 168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071" name="Line 169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7072" name="Picture 170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073" name="Picture 171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074" name="Picture 17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075" name="Picture 17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076" name="Picture 1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7077" name="Group 175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7091" name="Line 17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092" name="Line 17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078" name="Group 178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7089" name="Line 17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090" name="Line 18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079" name="Group 181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7087" name="Line 182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088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7080" name="Group 184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7085" name="Line 185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086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7081" name="Text Box 187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A</a:t>
                </a:r>
              </a:p>
            </p:txBody>
          </p:sp>
          <p:sp>
            <p:nvSpPr>
              <p:cNvPr id="87082" name="Text Box 188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B</a:t>
                </a:r>
              </a:p>
            </p:txBody>
          </p:sp>
          <p:sp>
            <p:nvSpPr>
              <p:cNvPr id="87083" name="Text Box 189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C</a:t>
                </a:r>
              </a:p>
            </p:txBody>
          </p:sp>
          <p:sp>
            <p:nvSpPr>
              <p:cNvPr id="87084" name="Text Box 190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D</a:t>
                </a:r>
              </a:p>
            </p:txBody>
          </p:sp>
        </p:grpSp>
        <p:sp>
          <p:nvSpPr>
            <p:cNvPr id="87051" name="Freeform 191"/>
            <p:cNvSpPr>
              <a:spLocks/>
            </p:cNvSpPr>
            <p:nvPr/>
          </p:nvSpPr>
          <p:spPr bwMode="auto">
            <a:xfrm>
              <a:off x="1672" y="1723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7052" name="Freeform 192"/>
            <p:cNvSpPr>
              <a:spLocks/>
            </p:cNvSpPr>
            <p:nvPr/>
          </p:nvSpPr>
          <p:spPr bwMode="auto">
            <a:xfrm>
              <a:off x="1625" y="2150"/>
              <a:ext cx="1326" cy="427"/>
            </a:xfrm>
            <a:custGeom>
              <a:avLst/>
              <a:gdLst>
                <a:gd name="T0" fmla="*/ 1490 w 1179"/>
                <a:gd name="T1" fmla="*/ 479 h 380"/>
                <a:gd name="T2" fmla="*/ 745 w 1179"/>
                <a:gd name="T3" fmla="*/ 238 h 380"/>
                <a:gd name="T4" fmla="*/ 745 w 1179"/>
                <a:gd name="T5" fmla="*/ 298 h 380"/>
                <a:gd name="T6" fmla="*/ 0 w 1179"/>
                <a:gd name="T7" fmla="*/ 0 h 3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9"/>
                <a:gd name="T13" fmla="*/ 0 h 380"/>
                <a:gd name="T14" fmla="*/ 1179 w 1179"/>
                <a:gd name="T15" fmla="*/ 380 h 3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9" h="380">
                  <a:moveTo>
                    <a:pt x="1178" y="379"/>
                  </a:moveTo>
                  <a:lnTo>
                    <a:pt x="589" y="189"/>
                  </a:lnTo>
                  <a:lnTo>
                    <a:pt x="589" y="236"/>
                  </a:lnTo>
                  <a:lnTo>
                    <a:pt x="0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7053" name="Freeform 193"/>
            <p:cNvSpPr>
              <a:spLocks/>
            </p:cNvSpPr>
            <p:nvPr/>
          </p:nvSpPr>
          <p:spPr bwMode="auto">
            <a:xfrm>
              <a:off x="3186" y="1723"/>
              <a:ext cx="1233" cy="428"/>
            </a:xfrm>
            <a:custGeom>
              <a:avLst/>
              <a:gdLst>
                <a:gd name="T0" fmla="*/ 0 w 1096"/>
                <a:gd name="T1" fmla="*/ 0 h 381"/>
                <a:gd name="T2" fmla="*/ 692 w 1096"/>
                <a:gd name="T3" fmla="*/ 299 h 381"/>
                <a:gd name="T4" fmla="*/ 692 w 1096"/>
                <a:gd name="T5" fmla="*/ 239 h 381"/>
                <a:gd name="T6" fmla="*/ 1386 w 1096"/>
                <a:gd name="T7" fmla="*/ 48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6"/>
                <a:gd name="T13" fmla="*/ 0 h 381"/>
                <a:gd name="T14" fmla="*/ 1096 w 1096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6" h="381">
                  <a:moveTo>
                    <a:pt x="0" y="0"/>
                  </a:moveTo>
                  <a:lnTo>
                    <a:pt x="547" y="237"/>
                  </a:lnTo>
                  <a:lnTo>
                    <a:pt x="547" y="190"/>
                  </a:lnTo>
                  <a:lnTo>
                    <a:pt x="1095" y="38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7054" name="Freeform 194"/>
            <p:cNvSpPr>
              <a:spLocks/>
            </p:cNvSpPr>
            <p:nvPr/>
          </p:nvSpPr>
          <p:spPr bwMode="auto">
            <a:xfrm>
              <a:off x="3107" y="2160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87055" name="Picture 19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1661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56" name="Picture 19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069"/>
              <a:ext cx="49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57" name="Picture 19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2069"/>
              <a:ext cx="4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58" name="Picture 19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2478"/>
              <a:ext cx="49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59" name="Line 199"/>
            <p:cNvSpPr>
              <a:spLocks noChangeShapeType="1"/>
            </p:cNvSpPr>
            <p:nvPr/>
          </p:nvSpPr>
          <p:spPr bwMode="auto">
            <a:xfrm flipV="1">
              <a:off x="1247" y="1979"/>
              <a:ext cx="59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7060" name="Text Box 200"/>
            <p:cNvSpPr txBox="1">
              <a:spLocks noChangeArrowheads="1"/>
            </p:cNvSpPr>
            <p:nvPr/>
          </p:nvSpPr>
          <p:spPr bwMode="auto">
            <a:xfrm>
              <a:off x="1066" y="1565"/>
              <a:ext cx="547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A 2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C 2.D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A 3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C 3.D</a:t>
              </a:r>
            </a:p>
          </p:txBody>
        </p:sp>
        <p:sp>
          <p:nvSpPr>
            <p:cNvPr id="87061" name="Text Box 201"/>
            <p:cNvSpPr txBox="1">
              <a:spLocks noChangeArrowheads="1"/>
            </p:cNvSpPr>
            <p:nvPr/>
          </p:nvSpPr>
          <p:spPr bwMode="auto">
            <a:xfrm>
              <a:off x="2789" y="2017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Area 0</a:t>
              </a:r>
            </a:p>
          </p:txBody>
        </p:sp>
        <p:sp>
          <p:nvSpPr>
            <p:cNvPr id="87062" name="Line 202"/>
            <p:cNvSpPr>
              <a:spLocks noChangeShapeType="1"/>
            </p:cNvSpPr>
            <p:nvPr/>
          </p:nvSpPr>
          <p:spPr bwMode="auto">
            <a:xfrm flipV="1">
              <a:off x="3061" y="2432"/>
              <a:ext cx="46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7063" name="Line 203"/>
            <p:cNvSpPr>
              <a:spLocks noChangeShapeType="1"/>
            </p:cNvSpPr>
            <p:nvPr/>
          </p:nvSpPr>
          <p:spPr bwMode="auto">
            <a:xfrm flipH="1" flipV="1">
              <a:off x="4105" y="2069"/>
              <a:ext cx="544" cy="2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7064" name="Text Box 204"/>
            <p:cNvSpPr txBox="1">
              <a:spLocks noChangeArrowheads="1"/>
            </p:cNvSpPr>
            <p:nvPr/>
          </p:nvSpPr>
          <p:spPr bwMode="auto">
            <a:xfrm>
              <a:off x="3198" y="2246"/>
              <a:ext cx="547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A 1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C 1.D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A 3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3.C 3.D</a:t>
              </a:r>
            </a:p>
          </p:txBody>
        </p:sp>
        <p:sp>
          <p:nvSpPr>
            <p:cNvPr id="87065" name="Text Box 205"/>
            <p:cNvSpPr txBox="1">
              <a:spLocks noChangeArrowheads="1"/>
            </p:cNvSpPr>
            <p:nvPr/>
          </p:nvSpPr>
          <p:spPr bwMode="auto">
            <a:xfrm>
              <a:off x="4649" y="1792"/>
              <a:ext cx="547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A 1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.C 1.D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A 2.B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.C 2.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3794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With Summarisation</a:t>
            </a:r>
          </a:p>
        </p:txBody>
      </p:sp>
      <p:sp>
        <p:nvSpPr>
          <p:cNvPr id="89091" name="Rectangle 2"/>
          <p:cNvSpPr>
            <a:spLocks noGrp="1" noChangeArrowheads="1"/>
          </p:cNvSpPr>
          <p:nvPr>
            <p:ph idx="1"/>
          </p:nvPr>
        </p:nvSpPr>
        <p:spPr>
          <a:xfrm>
            <a:off x="1979614" y="1412876"/>
            <a:ext cx="8224837" cy="7921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altLang="en-US" sz="2100"/>
              <a:t>Only summary link LSA advertised in to each area</a:t>
            </a:r>
          </a:p>
          <a:p>
            <a:pPr>
              <a:lnSpc>
                <a:spcPct val="90000"/>
              </a:lnSpc>
            </a:pPr>
            <a:r>
              <a:rPr lang="en-GB" altLang="en-US" sz="2100"/>
              <a:t>Link state changes do not propagate in to each area</a:t>
            </a:r>
          </a:p>
        </p:txBody>
      </p:sp>
      <p:sp>
        <p:nvSpPr>
          <p:cNvPr id="206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28B8A3-361E-460A-8F77-780B1758F1E0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9093" name="Group 211"/>
          <p:cNvGrpSpPr>
            <a:grpSpLocks/>
          </p:cNvGrpSpPr>
          <p:nvPr/>
        </p:nvGrpSpPr>
        <p:grpSpPr bwMode="auto">
          <a:xfrm>
            <a:off x="2495551" y="2338389"/>
            <a:ext cx="7210425" cy="4364037"/>
            <a:chOff x="612" y="1473"/>
            <a:chExt cx="4542" cy="2749"/>
          </a:xfrm>
        </p:grpSpPr>
        <p:grpSp>
          <p:nvGrpSpPr>
            <p:cNvPr id="89094" name="Group 5"/>
            <p:cNvGrpSpPr>
              <a:grpSpLocks/>
            </p:cNvGrpSpPr>
            <p:nvPr/>
          </p:nvGrpSpPr>
          <p:grpSpPr bwMode="auto">
            <a:xfrm>
              <a:off x="1135" y="1473"/>
              <a:ext cx="3572" cy="1021"/>
              <a:chOff x="981" y="1124"/>
              <a:chExt cx="3176" cy="908"/>
            </a:xfrm>
          </p:grpSpPr>
          <p:grpSp>
            <p:nvGrpSpPr>
              <p:cNvPr id="89275" name="Group 6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9286" name="Oval 7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7" name="Oval 8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8" name="Oval 9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9" name="Oval 10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90" name="Oval 11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91" name="Oval 12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92" name="Oval 13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93" name="Oval 14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94" name="Oval 15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9276" name="Group 16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9277" name="Oval 17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8" name="Oval 18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9" name="Oval 19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0" name="Oval 20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1" name="Oval 21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2" name="Oval 22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3" name="Oval 23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4" name="Oval 24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85" name="Oval 25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9095" name="Group 26"/>
            <p:cNvGrpSpPr>
              <a:grpSpLocks/>
            </p:cNvGrpSpPr>
            <p:nvPr/>
          </p:nvGrpSpPr>
          <p:grpSpPr bwMode="auto">
            <a:xfrm>
              <a:off x="1271" y="1609"/>
              <a:ext cx="3572" cy="1021"/>
              <a:chOff x="981" y="1124"/>
              <a:chExt cx="3176" cy="908"/>
            </a:xfrm>
          </p:grpSpPr>
          <p:grpSp>
            <p:nvGrpSpPr>
              <p:cNvPr id="89255" name="Group 27"/>
              <p:cNvGrpSpPr>
                <a:grpSpLocks/>
              </p:cNvGrpSpPr>
              <p:nvPr/>
            </p:nvGrpSpPr>
            <p:grpSpPr bwMode="auto">
              <a:xfrm>
                <a:off x="997" y="1149"/>
                <a:ext cx="3160" cy="883"/>
                <a:chOff x="997" y="1149"/>
                <a:chExt cx="3160" cy="883"/>
              </a:xfrm>
            </p:grpSpPr>
            <p:sp>
              <p:nvSpPr>
                <p:cNvPr id="89266" name="Oval 28"/>
                <p:cNvSpPr>
                  <a:spLocks noChangeArrowheads="1"/>
                </p:cNvSpPr>
                <p:nvPr/>
              </p:nvSpPr>
              <p:spPr bwMode="auto">
                <a:xfrm>
                  <a:off x="2102" y="1149"/>
                  <a:ext cx="1336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7" name="Oval 29"/>
                <p:cNvSpPr>
                  <a:spLocks noChangeArrowheads="1"/>
                </p:cNvSpPr>
                <p:nvPr/>
              </p:nvSpPr>
              <p:spPr bwMode="auto">
                <a:xfrm>
                  <a:off x="1333" y="1248"/>
                  <a:ext cx="1024" cy="350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8" name="Oval 30"/>
                <p:cNvSpPr>
                  <a:spLocks noChangeArrowheads="1"/>
                </p:cNvSpPr>
                <p:nvPr/>
              </p:nvSpPr>
              <p:spPr bwMode="auto">
                <a:xfrm>
                  <a:off x="997" y="1471"/>
                  <a:ext cx="687" cy="284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9" name="Oval 31"/>
                <p:cNvSpPr>
                  <a:spLocks noChangeArrowheads="1"/>
                </p:cNvSpPr>
                <p:nvPr/>
              </p:nvSpPr>
              <p:spPr bwMode="auto">
                <a:xfrm>
                  <a:off x="1212" y="1604"/>
                  <a:ext cx="1049" cy="305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0" name="Oval 32"/>
                <p:cNvSpPr>
                  <a:spLocks noChangeArrowheads="1"/>
                </p:cNvSpPr>
                <p:nvPr/>
              </p:nvSpPr>
              <p:spPr bwMode="auto">
                <a:xfrm>
                  <a:off x="1980" y="1660"/>
                  <a:ext cx="1578" cy="372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1" name="Oval 33"/>
                <p:cNvSpPr>
                  <a:spLocks noChangeArrowheads="1"/>
                </p:cNvSpPr>
                <p:nvPr/>
              </p:nvSpPr>
              <p:spPr bwMode="auto">
                <a:xfrm>
                  <a:off x="3015" y="1259"/>
                  <a:ext cx="999" cy="27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2" name="Oval 34"/>
                <p:cNvSpPr>
                  <a:spLocks noChangeArrowheads="1"/>
                </p:cNvSpPr>
                <p:nvPr/>
              </p:nvSpPr>
              <p:spPr bwMode="auto">
                <a:xfrm>
                  <a:off x="3159" y="1449"/>
                  <a:ext cx="998" cy="27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3" name="Oval 35"/>
                <p:cNvSpPr>
                  <a:spLocks noChangeArrowheads="1"/>
                </p:cNvSpPr>
                <p:nvPr/>
              </p:nvSpPr>
              <p:spPr bwMode="auto">
                <a:xfrm>
                  <a:off x="3062" y="1503"/>
                  <a:ext cx="1001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74" name="Oval 36"/>
                <p:cNvSpPr>
                  <a:spLocks noChangeArrowheads="1"/>
                </p:cNvSpPr>
                <p:nvPr/>
              </p:nvSpPr>
              <p:spPr bwMode="auto">
                <a:xfrm>
                  <a:off x="1573" y="1360"/>
                  <a:ext cx="2057" cy="461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89256" name="Group 37"/>
              <p:cNvGrpSpPr>
                <a:grpSpLocks/>
              </p:cNvGrpSpPr>
              <p:nvPr/>
            </p:nvGrpSpPr>
            <p:grpSpPr bwMode="auto">
              <a:xfrm>
                <a:off x="981" y="1124"/>
                <a:ext cx="3161" cy="882"/>
                <a:chOff x="981" y="1124"/>
                <a:chExt cx="3161" cy="882"/>
              </a:xfrm>
            </p:grpSpPr>
            <p:sp>
              <p:nvSpPr>
                <p:cNvPr id="89257" name="Oval 38"/>
                <p:cNvSpPr>
                  <a:spLocks noChangeArrowheads="1"/>
                </p:cNvSpPr>
                <p:nvPr/>
              </p:nvSpPr>
              <p:spPr bwMode="auto">
                <a:xfrm>
                  <a:off x="2087" y="1124"/>
                  <a:ext cx="1336" cy="348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58" name="Oval 39"/>
                <p:cNvSpPr>
                  <a:spLocks noChangeArrowheads="1"/>
                </p:cNvSpPr>
                <p:nvPr/>
              </p:nvSpPr>
              <p:spPr bwMode="auto">
                <a:xfrm>
                  <a:off x="1317" y="1221"/>
                  <a:ext cx="1025" cy="35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59" name="Oval 40"/>
                <p:cNvSpPr>
                  <a:spLocks noChangeArrowheads="1"/>
                </p:cNvSpPr>
                <p:nvPr/>
              </p:nvSpPr>
              <p:spPr bwMode="auto">
                <a:xfrm>
                  <a:off x="981" y="1446"/>
                  <a:ext cx="686" cy="28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0" name="Oval 41"/>
                <p:cNvSpPr>
                  <a:spLocks noChangeArrowheads="1"/>
                </p:cNvSpPr>
                <p:nvPr/>
              </p:nvSpPr>
              <p:spPr bwMode="auto">
                <a:xfrm>
                  <a:off x="1197" y="1578"/>
                  <a:ext cx="1048" cy="305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1" name="Oval 42"/>
                <p:cNvSpPr>
                  <a:spLocks noChangeArrowheads="1"/>
                </p:cNvSpPr>
                <p:nvPr/>
              </p:nvSpPr>
              <p:spPr bwMode="auto">
                <a:xfrm>
                  <a:off x="1965" y="1634"/>
                  <a:ext cx="1578" cy="37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2" name="Oval 43"/>
                <p:cNvSpPr>
                  <a:spLocks noChangeArrowheads="1"/>
                </p:cNvSpPr>
                <p:nvPr/>
              </p:nvSpPr>
              <p:spPr bwMode="auto">
                <a:xfrm>
                  <a:off x="3000" y="1234"/>
                  <a:ext cx="999" cy="271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3" name="Oval 44"/>
                <p:cNvSpPr>
                  <a:spLocks noChangeArrowheads="1"/>
                </p:cNvSpPr>
                <p:nvPr/>
              </p:nvSpPr>
              <p:spPr bwMode="auto">
                <a:xfrm>
                  <a:off x="3143" y="1424"/>
                  <a:ext cx="999" cy="27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4" name="Oval 45"/>
                <p:cNvSpPr>
                  <a:spLocks noChangeArrowheads="1"/>
                </p:cNvSpPr>
                <p:nvPr/>
              </p:nvSpPr>
              <p:spPr bwMode="auto">
                <a:xfrm>
                  <a:off x="3047" y="1479"/>
                  <a:ext cx="999" cy="460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89265" name="Oval 46"/>
                <p:cNvSpPr>
                  <a:spLocks noChangeArrowheads="1"/>
                </p:cNvSpPr>
                <p:nvPr/>
              </p:nvSpPr>
              <p:spPr bwMode="auto">
                <a:xfrm>
                  <a:off x="1557" y="1334"/>
                  <a:ext cx="2058" cy="462"/>
                </a:xfrm>
                <a:prstGeom prst="ellipse">
                  <a:avLst/>
                </a:prstGeom>
                <a:solidFill>
                  <a:srgbClr val="CEDA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37931725" indent="-37474525"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89096" name="Group 47"/>
            <p:cNvGrpSpPr>
              <a:grpSpLocks/>
            </p:cNvGrpSpPr>
            <p:nvPr/>
          </p:nvGrpSpPr>
          <p:grpSpPr bwMode="auto">
            <a:xfrm>
              <a:off x="3696" y="2115"/>
              <a:ext cx="1458" cy="1699"/>
              <a:chOff x="612" y="2115"/>
              <a:chExt cx="1458" cy="1699"/>
            </a:xfrm>
          </p:grpSpPr>
          <p:grpSp>
            <p:nvGrpSpPr>
              <p:cNvPr id="89208" name="Group 48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9235" name="Group 49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9246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7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8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9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50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51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52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53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54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9236" name="Group 59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9237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38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39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0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1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2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3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4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45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9209" name="Line 69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210" name="Line 70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211" name="Line 71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212" name="Line 72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213" name="Line 73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9214" name="Picture 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215" name="Picture 7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216" name="Picture 7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217" name="Picture 77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218" name="Picture 78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219" name="Group 79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9233" name="Line 80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234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220" name="Group 82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9231" name="Line 83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232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221" name="Group 85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9229" name="Line 8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230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222" name="Group 88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9227" name="Line 8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228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9223" name="Text Box 91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A</a:t>
                </a:r>
              </a:p>
            </p:txBody>
          </p:sp>
          <p:sp>
            <p:nvSpPr>
              <p:cNvPr id="89224" name="Text Box 92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B</a:t>
                </a:r>
              </a:p>
            </p:txBody>
          </p:sp>
          <p:sp>
            <p:nvSpPr>
              <p:cNvPr id="89225" name="Text Box 93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C</a:t>
                </a:r>
              </a:p>
            </p:txBody>
          </p:sp>
          <p:sp>
            <p:nvSpPr>
              <p:cNvPr id="89226" name="Text Box 94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3.D</a:t>
                </a:r>
              </a:p>
            </p:txBody>
          </p:sp>
        </p:grpSp>
        <p:grpSp>
          <p:nvGrpSpPr>
            <p:cNvPr id="89097" name="Group 95"/>
            <p:cNvGrpSpPr>
              <a:grpSpLocks/>
            </p:cNvGrpSpPr>
            <p:nvPr/>
          </p:nvGrpSpPr>
          <p:grpSpPr bwMode="auto">
            <a:xfrm>
              <a:off x="2200" y="2523"/>
              <a:ext cx="1458" cy="1699"/>
              <a:chOff x="612" y="2115"/>
              <a:chExt cx="1458" cy="1699"/>
            </a:xfrm>
          </p:grpSpPr>
          <p:grpSp>
            <p:nvGrpSpPr>
              <p:cNvPr id="89161" name="Group 96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9188" name="Group 97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9199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0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1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2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3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4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5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6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207" name="Oval 106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9189" name="Group 107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9190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1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2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3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4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5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6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7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98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9162" name="Line 117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63" name="Line 118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64" name="Line 119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65" name="Line 120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66" name="Line 121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9167" name="Picture 12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8" name="Picture 12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9" name="Picture 12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70" name="Picture 125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71" name="Picture 12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72" name="Group 127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9186" name="Line 128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87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73" name="Group 130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9184" name="Line 131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85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74" name="Group 133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9182" name="Line 134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83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75" name="Group 136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9180" name="Line 137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81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9176" name="Text Box 139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A</a:t>
                </a:r>
              </a:p>
            </p:txBody>
          </p:sp>
          <p:sp>
            <p:nvSpPr>
              <p:cNvPr id="89177" name="Text Box 140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B</a:t>
                </a:r>
              </a:p>
            </p:txBody>
          </p:sp>
          <p:sp>
            <p:nvSpPr>
              <p:cNvPr id="89178" name="Text Box 141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C</a:t>
                </a:r>
              </a:p>
            </p:txBody>
          </p:sp>
          <p:sp>
            <p:nvSpPr>
              <p:cNvPr id="89179" name="Text Box 142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2.D</a:t>
                </a:r>
              </a:p>
            </p:txBody>
          </p:sp>
        </p:grpSp>
        <p:grpSp>
          <p:nvGrpSpPr>
            <p:cNvPr id="89098" name="Group 143"/>
            <p:cNvGrpSpPr>
              <a:grpSpLocks/>
            </p:cNvGrpSpPr>
            <p:nvPr/>
          </p:nvGrpSpPr>
          <p:grpSpPr bwMode="auto">
            <a:xfrm>
              <a:off x="612" y="2115"/>
              <a:ext cx="1458" cy="1699"/>
              <a:chOff x="612" y="2115"/>
              <a:chExt cx="1458" cy="1699"/>
            </a:xfrm>
          </p:grpSpPr>
          <p:grpSp>
            <p:nvGrpSpPr>
              <p:cNvPr id="89114" name="Group 144"/>
              <p:cNvGrpSpPr>
                <a:grpSpLocks/>
              </p:cNvGrpSpPr>
              <p:nvPr/>
            </p:nvGrpSpPr>
            <p:grpSpPr bwMode="auto">
              <a:xfrm>
                <a:off x="612" y="2115"/>
                <a:ext cx="1458" cy="1699"/>
                <a:chOff x="506" y="1686"/>
                <a:chExt cx="1297" cy="1511"/>
              </a:xfrm>
            </p:grpSpPr>
            <p:grpSp>
              <p:nvGrpSpPr>
                <p:cNvPr id="89141" name="Group 145"/>
                <p:cNvGrpSpPr>
                  <a:grpSpLocks/>
                </p:cNvGrpSpPr>
                <p:nvPr/>
              </p:nvGrpSpPr>
              <p:grpSpPr bwMode="auto">
                <a:xfrm>
                  <a:off x="529" y="1696"/>
                  <a:ext cx="1274" cy="1501"/>
                  <a:chOff x="529" y="1696"/>
                  <a:chExt cx="1274" cy="1501"/>
                </a:xfrm>
              </p:grpSpPr>
              <p:sp>
                <p:nvSpPr>
                  <p:cNvPr id="89152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976" y="1696"/>
                    <a:ext cx="535" cy="592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3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665" y="1866"/>
                    <a:ext cx="410" cy="59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4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529" y="2245"/>
                    <a:ext cx="274" cy="478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5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473"/>
                    <a:ext cx="419" cy="515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6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928" y="2568"/>
                    <a:ext cx="632" cy="62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7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1345" y="1885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8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1403" y="2207"/>
                    <a:ext cx="400" cy="459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9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1364" y="2301"/>
                    <a:ext cx="400" cy="781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60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763" y="2055"/>
                    <a:ext cx="826" cy="783"/>
                  </a:xfrm>
                  <a:prstGeom prst="ellipse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89142" name="Group 155"/>
                <p:cNvGrpSpPr>
                  <a:grpSpLocks/>
                </p:cNvGrpSpPr>
                <p:nvPr/>
              </p:nvGrpSpPr>
              <p:grpSpPr bwMode="auto">
                <a:xfrm>
                  <a:off x="506" y="1686"/>
                  <a:ext cx="1273" cy="1501"/>
                  <a:chOff x="506" y="1686"/>
                  <a:chExt cx="1273" cy="1501"/>
                </a:xfrm>
              </p:grpSpPr>
              <p:sp>
                <p:nvSpPr>
                  <p:cNvPr id="89143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952" y="1686"/>
                    <a:ext cx="536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4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642" y="1856"/>
                    <a:ext cx="409" cy="59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5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06" y="2236"/>
                    <a:ext cx="273" cy="47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6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593" y="2464"/>
                    <a:ext cx="420" cy="515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7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904" y="2558"/>
                    <a:ext cx="632" cy="62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8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1321" y="1876"/>
                    <a:ext cx="400" cy="458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49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197"/>
                    <a:ext cx="400" cy="459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0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1340" y="2292"/>
                    <a:ext cx="400" cy="780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89151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739" y="2046"/>
                    <a:ext cx="827" cy="782"/>
                  </a:xfrm>
                  <a:prstGeom prst="ellipse">
                    <a:avLst/>
                  </a:prstGeom>
                  <a:solidFill>
                    <a:srgbClr val="CEDA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37931725" indent="-37474525"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89115" name="Line 165"/>
              <p:cNvSpPr>
                <a:spLocks noChangeShapeType="1"/>
              </p:cNvSpPr>
              <p:nvPr/>
            </p:nvSpPr>
            <p:spPr bwMode="auto">
              <a:xfrm flipH="1">
                <a:off x="1338" y="2251"/>
                <a:ext cx="181" cy="13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16" name="Line 166"/>
              <p:cNvSpPr>
                <a:spLocks noChangeShapeType="1"/>
              </p:cNvSpPr>
              <p:nvPr/>
            </p:nvSpPr>
            <p:spPr bwMode="auto">
              <a:xfrm flipH="1">
                <a:off x="1066" y="2523"/>
                <a:ext cx="136" cy="2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17" name="Line 167"/>
              <p:cNvSpPr>
                <a:spLocks noChangeShapeType="1"/>
              </p:cNvSpPr>
              <p:nvPr/>
            </p:nvSpPr>
            <p:spPr bwMode="auto">
              <a:xfrm>
                <a:off x="1429" y="2478"/>
                <a:ext cx="181" cy="22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18" name="Line 168"/>
              <p:cNvSpPr>
                <a:spLocks noChangeShapeType="1"/>
              </p:cNvSpPr>
              <p:nvPr/>
            </p:nvSpPr>
            <p:spPr bwMode="auto">
              <a:xfrm>
                <a:off x="1020" y="2931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119" name="Line 169"/>
              <p:cNvSpPr>
                <a:spLocks noChangeShapeType="1"/>
              </p:cNvSpPr>
              <p:nvPr/>
            </p:nvSpPr>
            <p:spPr bwMode="auto">
              <a:xfrm>
                <a:off x="1701" y="2840"/>
                <a:ext cx="0" cy="363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89120" name="Picture 170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2659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21" name="Picture 171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2750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22" name="Picture 17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" y="2342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23" name="Picture 173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7" y="3158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24" name="Picture 17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" y="3204"/>
                <a:ext cx="49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25" name="Group 175"/>
              <p:cNvGrpSpPr>
                <a:grpSpLocks/>
              </p:cNvGrpSpPr>
              <p:nvPr/>
            </p:nvGrpSpPr>
            <p:grpSpPr bwMode="auto">
              <a:xfrm>
                <a:off x="1202" y="2931"/>
                <a:ext cx="227" cy="136"/>
                <a:chOff x="1202" y="2931"/>
                <a:chExt cx="227" cy="136"/>
              </a:xfrm>
            </p:grpSpPr>
            <p:sp>
              <p:nvSpPr>
                <p:cNvPr id="89139" name="Line 176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40" name="Line 177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26" name="Group 178"/>
              <p:cNvGrpSpPr>
                <a:grpSpLocks/>
              </p:cNvGrpSpPr>
              <p:nvPr/>
            </p:nvGrpSpPr>
            <p:grpSpPr bwMode="auto">
              <a:xfrm>
                <a:off x="1746" y="2840"/>
                <a:ext cx="227" cy="136"/>
                <a:chOff x="1202" y="2931"/>
                <a:chExt cx="227" cy="136"/>
              </a:xfrm>
            </p:grpSpPr>
            <p:sp>
              <p:nvSpPr>
                <p:cNvPr id="89137" name="Line 179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38" name="Line 180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27" name="Group 181"/>
              <p:cNvGrpSpPr>
                <a:grpSpLocks/>
              </p:cNvGrpSpPr>
              <p:nvPr/>
            </p:nvGrpSpPr>
            <p:grpSpPr bwMode="auto">
              <a:xfrm>
                <a:off x="1202" y="3385"/>
                <a:ext cx="227" cy="136"/>
                <a:chOff x="1202" y="2931"/>
                <a:chExt cx="227" cy="136"/>
              </a:xfrm>
            </p:grpSpPr>
            <p:sp>
              <p:nvSpPr>
                <p:cNvPr id="89135" name="Line 182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36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9128" name="Group 184"/>
              <p:cNvGrpSpPr>
                <a:grpSpLocks/>
              </p:cNvGrpSpPr>
              <p:nvPr/>
            </p:nvGrpSpPr>
            <p:grpSpPr bwMode="auto">
              <a:xfrm>
                <a:off x="1655" y="3339"/>
                <a:ext cx="227" cy="136"/>
                <a:chOff x="1202" y="2931"/>
                <a:chExt cx="227" cy="136"/>
              </a:xfrm>
            </p:grpSpPr>
            <p:sp>
              <p:nvSpPr>
                <p:cNvPr id="89133" name="Line 185"/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136" cy="136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9134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1247" y="3067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9129" name="Text Box 187"/>
              <p:cNvSpPr txBox="1">
                <a:spLocks noChangeArrowheads="1"/>
              </p:cNvSpPr>
              <p:nvPr/>
            </p:nvSpPr>
            <p:spPr bwMode="auto">
              <a:xfrm>
                <a:off x="1202" y="3063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A</a:t>
                </a:r>
              </a:p>
            </p:txBody>
          </p:sp>
          <p:sp>
            <p:nvSpPr>
              <p:cNvPr id="89130" name="Text Box 188"/>
              <p:cNvSpPr txBox="1">
                <a:spLocks noChangeArrowheads="1"/>
              </p:cNvSpPr>
              <p:nvPr/>
            </p:nvSpPr>
            <p:spPr bwMode="auto">
              <a:xfrm>
                <a:off x="1746" y="2972"/>
                <a:ext cx="27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B</a:t>
                </a:r>
              </a:p>
            </p:txBody>
          </p:sp>
          <p:sp>
            <p:nvSpPr>
              <p:cNvPr id="89131" name="Text Box 189"/>
              <p:cNvSpPr txBox="1">
                <a:spLocks noChangeArrowheads="1"/>
              </p:cNvSpPr>
              <p:nvPr/>
            </p:nvSpPr>
            <p:spPr bwMode="auto">
              <a:xfrm>
                <a:off x="1202" y="3517"/>
                <a:ext cx="27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C</a:t>
                </a:r>
              </a:p>
            </p:txBody>
          </p:sp>
          <p:sp>
            <p:nvSpPr>
              <p:cNvPr id="89132" name="Text Box 190"/>
              <p:cNvSpPr txBox="1">
                <a:spLocks noChangeArrowheads="1"/>
              </p:cNvSpPr>
              <p:nvPr/>
            </p:nvSpPr>
            <p:spPr bwMode="auto">
              <a:xfrm>
                <a:off x="1655" y="3471"/>
                <a:ext cx="28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ＭＳ Ｐゴシック" panose="020B0600070205080204" pitchFamily="34" charset="-128"/>
                    <a:cs typeface="+mn-cs"/>
                  </a:rPr>
                  <a:t>1.D</a:t>
                </a:r>
              </a:p>
            </p:txBody>
          </p:sp>
        </p:grpSp>
        <p:sp>
          <p:nvSpPr>
            <p:cNvPr id="89099" name="Freeform 191"/>
            <p:cNvSpPr>
              <a:spLocks/>
            </p:cNvSpPr>
            <p:nvPr/>
          </p:nvSpPr>
          <p:spPr bwMode="auto">
            <a:xfrm>
              <a:off x="1672" y="1723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9100" name="Freeform 192"/>
            <p:cNvSpPr>
              <a:spLocks/>
            </p:cNvSpPr>
            <p:nvPr/>
          </p:nvSpPr>
          <p:spPr bwMode="auto">
            <a:xfrm>
              <a:off x="1625" y="2150"/>
              <a:ext cx="1326" cy="427"/>
            </a:xfrm>
            <a:custGeom>
              <a:avLst/>
              <a:gdLst>
                <a:gd name="T0" fmla="*/ 1490 w 1179"/>
                <a:gd name="T1" fmla="*/ 479 h 380"/>
                <a:gd name="T2" fmla="*/ 745 w 1179"/>
                <a:gd name="T3" fmla="*/ 238 h 380"/>
                <a:gd name="T4" fmla="*/ 745 w 1179"/>
                <a:gd name="T5" fmla="*/ 298 h 380"/>
                <a:gd name="T6" fmla="*/ 0 w 1179"/>
                <a:gd name="T7" fmla="*/ 0 h 3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9"/>
                <a:gd name="T13" fmla="*/ 0 h 380"/>
                <a:gd name="T14" fmla="*/ 1179 w 1179"/>
                <a:gd name="T15" fmla="*/ 380 h 3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9" h="380">
                  <a:moveTo>
                    <a:pt x="1178" y="379"/>
                  </a:moveTo>
                  <a:lnTo>
                    <a:pt x="589" y="189"/>
                  </a:lnTo>
                  <a:lnTo>
                    <a:pt x="589" y="236"/>
                  </a:lnTo>
                  <a:lnTo>
                    <a:pt x="0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9101" name="Freeform 193"/>
            <p:cNvSpPr>
              <a:spLocks/>
            </p:cNvSpPr>
            <p:nvPr/>
          </p:nvSpPr>
          <p:spPr bwMode="auto">
            <a:xfrm>
              <a:off x="3186" y="1723"/>
              <a:ext cx="1233" cy="428"/>
            </a:xfrm>
            <a:custGeom>
              <a:avLst/>
              <a:gdLst>
                <a:gd name="T0" fmla="*/ 0 w 1096"/>
                <a:gd name="T1" fmla="*/ 0 h 381"/>
                <a:gd name="T2" fmla="*/ 692 w 1096"/>
                <a:gd name="T3" fmla="*/ 299 h 381"/>
                <a:gd name="T4" fmla="*/ 692 w 1096"/>
                <a:gd name="T5" fmla="*/ 239 h 381"/>
                <a:gd name="T6" fmla="*/ 1386 w 1096"/>
                <a:gd name="T7" fmla="*/ 48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6"/>
                <a:gd name="T13" fmla="*/ 0 h 381"/>
                <a:gd name="T14" fmla="*/ 1096 w 1096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6" h="381">
                  <a:moveTo>
                    <a:pt x="0" y="0"/>
                  </a:moveTo>
                  <a:lnTo>
                    <a:pt x="547" y="237"/>
                  </a:lnTo>
                  <a:lnTo>
                    <a:pt x="547" y="190"/>
                  </a:lnTo>
                  <a:lnTo>
                    <a:pt x="1095" y="38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9102" name="Freeform 194"/>
            <p:cNvSpPr>
              <a:spLocks/>
            </p:cNvSpPr>
            <p:nvPr/>
          </p:nvSpPr>
          <p:spPr bwMode="auto">
            <a:xfrm>
              <a:off x="3107" y="2160"/>
              <a:ext cx="1232" cy="428"/>
            </a:xfrm>
            <a:custGeom>
              <a:avLst/>
              <a:gdLst>
                <a:gd name="T0" fmla="*/ 0 w 1095"/>
                <a:gd name="T1" fmla="*/ 480 h 381"/>
                <a:gd name="T2" fmla="*/ 692 w 1095"/>
                <a:gd name="T3" fmla="*/ 180 h 381"/>
                <a:gd name="T4" fmla="*/ 692 w 1095"/>
                <a:gd name="T5" fmla="*/ 239 h 381"/>
                <a:gd name="T6" fmla="*/ 1385 w 1095"/>
                <a:gd name="T7" fmla="*/ 0 h 3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5"/>
                <a:gd name="T13" fmla="*/ 0 h 381"/>
                <a:gd name="T14" fmla="*/ 1095 w 1095"/>
                <a:gd name="T15" fmla="*/ 381 h 3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5" h="381">
                  <a:moveTo>
                    <a:pt x="0" y="380"/>
                  </a:moveTo>
                  <a:lnTo>
                    <a:pt x="547" y="142"/>
                  </a:lnTo>
                  <a:lnTo>
                    <a:pt x="547" y="190"/>
                  </a:lnTo>
                  <a:lnTo>
                    <a:pt x="1094" y="0"/>
                  </a:lnTo>
                </a:path>
              </a:pathLst>
            </a:custGeom>
            <a:noFill/>
            <a:ln w="25399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89103" name="Picture 19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1661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4" name="Picture 19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069"/>
              <a:ext cx="49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5" name="Picture 19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2069"/>
              <a:ext cx="4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6" name="Picture 19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2478"/>
              <a:ext cx="49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07" name="Line 199"/>
            <p:cNvSpPr>
              <a:spLocks noChangeShapeType="1"/>
            </p:cNvSpPr>
            <p:nvPr/>
          </p:nvSpPr>
          <p:spPr bwMode="auto">
            <a:xfrm flipV="1">
              <a:off x="1247" y="1979"/>
              <a:ext cx="59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108" name="Text Box 200"/>
            <p:cNvSpPr txBox="1">
              <a:spLocks noChangeArrowheads="1"/>
            </p:cNvSpPr>
            <p:nvPr/>
          </p:nvSpPr>
          <p:spPr bwMode="auto">
            <a:xfrm>
              <a:off x="1066" y="1565"/>
              <a:ext cx="424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      2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      3</a:t>
              </a:r>
            </a:p>
          </p:txBody>
        </p:sp>
        <p:sp>
          <p:nvSpPr>
            <p:cNvPr id="89109" name="Text Box 201"/>
            <p:cNvSpPr txBox="1">
              <a:spLocks noChangeArrowheads="1"/>
            </p:cNvSpPr>
            <p:nvPr/>
          </p:nvSpPr>
          <p:spPr bwMode="auto">
            <a:xfrm>
              <a:off x="2789" y="2017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Area 0</a:t>
              </a:r>
            </a:p>
          </p:txBody>
        </p:sp>
        <p:sp>
          <p:nvSpPr>
            <p:cNvPr id="89110" name="Line 202"/>
            <p:cNvSpPr>
              <a:spLocks noChangeShapeType="1"/>
            </p:cNvSpPr>
            <p:nvPr/>
          </p:nvSpPr>
          <p:spPr bwMode="auto">
            <a:xfrm flipV="1">
              <a:off x="3061" y="2432"/>
              <a:ext cx="46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111" name="Line 203"/>
            <p:cNvSpPr>
              <a:spLocks noChangeShapeType="1"/>
            </p:cNvSpPr>
            <p:nvPr/>
          </p:nvSpPr>
          <p:spPr bwMode="auto">
            <a:xfrm flipH="1" flipV="1">
              <a:off x="4105" y="2069"/>
              <a:ext cx="544" cy="2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112" name="Text Box 204"/>
            <p:cNvSpPr txBox="1">
              <a:spLocks noChangeArrowheads="1"/>
            </p:cNvSpPr>
            <p:nvPr/>
          </p:nvSpPr>
          <p:spPr bwMode="auto">
            <a:xfrm>
              <a:off x="3198" y="2246"/>
              <a:ext cx="22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 1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 3</a:t>
              </a:r>
            </a:p>
          </p:txBody>
        </p:sp>
        <p:sp>
          <p:nvSpPr>
            <p:cNvPr id="89113" name="Text Box 205"/>
            <p:cNvSpPr txBox="1">
              <a:spLocks noChangeArrowheads="1"/>
            </p:cNvSpPr>
            <p:nvPr/>
          </p:nvSpPr>
          <p:spPr bwMode="auto">
            <a:xfrm>
              <a:off x="4649" y="1792"/>
              <a:ext cx="1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3429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Freeform 2"/>
          <p:cNvSpPr>
            <a:spLocks/>
          </p:cNvSpPr>
          <p:nvPr/>
        </p:nvSpPr>
        <p:spPr bwMode="auto">
          <a:xfrm>
            <a:off x="5640389" y="5043489"/>
            <a:ext cx="2847975" cy="1481137"/>
          </a:xfrm>
          <a:custGeom>
            <a:avLst/>
            <a:gdLst>
              <a:gd name="T0" fmla="*/ 2147483647 w 1794"/>
              <a:gd name="T1" fmla="*/ 2147483647 h 933"/>
              <a:gd name="T2" fmla="*/ 2147483647 w 1794"/>
              <a:gd name="T3" fmla="*/ 2147483647 h 933"/>
              <a:gd name="T4" fmla="*/ 2147483647 w 1794"/>
              <a:gd name="T5" fmla="*/ 2147483647 h 933"/>
              <a:gd name="T6" fmla="*/ 2147483647 w 1794"/>
              <a:gd name="T7" fmla="*/ 2147483647 h 933"/>
              <a:gd name="T8" fmla="*/ 2147483647 w 1794"/>
              <a:gd name="T9" fmla="*/ 2147483647 h 933"/>
              <a:gd name="T10" fmla="*/ 2147483647 w 1794"/>
              <a:gd name="T11" fmla="*/ 2147483647 h 933"/>
              <a:gd name="T12" fmla="*/ 2147483647 w 1794"/>
              <a:gd name="T13" fmla="*/ 2147483647 h 933"/>
              <a:gd name="T14" fmla="*/ 2147483647 w 1794"/>
              <a:gd name="T15" fmla="*/ 2147483647 h 933"/>
              <a:gd name="T16" fmla="*/ 2147483647 w 1794"/>
              <a:gd name="T17" fmla="*/ 2147483647 h 933"/>
              <a:gd name="T18" fmla="*/ 2147483647 w 1794"/>
              <a:gd name="T19" fmla="*/ 2147483647 h 933"/>
              <a:gd name="T20" fmla="*/ 2147483647 w 1794"/>
              <a:gd name="T21" fmla="*/ 2147483647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31" name="Freeform 3"/>
          <p:cNvSpPr>
            <a:spLocks/>
          </p:cNvSpPr>
          <p:nvPr/>
        </p:nvSpPr>
        <p:spPr bwMode="auto">
          <a:xfrm>
            <a:off x="4146551" y="4306888"/>
            <a:ext cx="2290763" cy="1295400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4137025" y="1981201"/>
            <a:ext cx="2317750" cy="23336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4262438" y="2033589"/>
            <a:ext cx="2095500" cy="6048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34" name="Freeform 6"/>
          <p:cNvSpPr>
            <a:spLocks/>
          </p:cNvSpPr>
          <p:nvPr/>
        </p:nvSpPr>
        <p:spPr bwMode="auto">
          <a:xfrm>
            <a:off x="6278564" y="5346701"/>
            <a:ext cx="542925" cy="295275"/>
          </a:xfrm>
          <a:custGeom>
            <a:avLst/>
            <a:gdLst>
              <a:gd name="T0" fmla="*/ 0 w 342"/>
              <a:gd name="T1" fmla="*/ 2147483647 h 186"/>
              <a:gd name="T2" fmla="*/ 2147483647 w 342"/>
              <a:gd name="T3" fmla="*/ 0 h 186"/>
              <a:gd name="T4" fmla="*/ 0 60000 65536"/>
              <a:gd name="T5" fmla="*/ 0 60000 65536"/>
              <a:gd name="T6" fmla="*/ 0 w 342"/>
              <a:gd name="T7" fmla="*/ 0 h 186"/>
              <a:gd name="T8" fmla="*/ 342 w 342"/>
              <a:gd name="T9" fmla="*/ 186 h 18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24935" name="Group 11"/>
          <p:cNvGrpSpPr>
            <a:grpSpLocks/>
          </p:cNvGrpSpPr>
          <p:nvPr/>
        </p:nvGrpSpPr>
        <p:grpSpPr bwMode="auto">
          <a:xfrm>
            <a:off x="5784850" y="5521326"/>
            <a:ext cx="501650" cy="233363"/>
            <a:chOff x="3600" y="219"/>
            <a:chExt cx="360" cy="175"/>
          </a:xfrm>
        </p:grpSpPr>
        <p:sp>
          <p:nvSpPr>
            <p:cNvPr id="125057" name="Oval 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5058" name="Line 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59" name="Line 1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60" name="Rectangle 1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061" name="Oval 1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5062" name="Group 1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6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68" name="Line 1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6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5063" name="Group 1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5064" name="Line 1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6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6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24936" name="Group 21"/>
          <p:cNvGrpSpPr>
            <a:grpSpLocks/>
          </p:cNvGrpSpPr>
          <p:nvPr/>
        </p:nvGrpSpPr>
        <p:grpSpPr bwMode="auto">
          <a:xfrm>
            <a:off x="6137275" y="6159501"/>
            <a:ext cx="501650" cy="233363"/>
            <a:chOff x="3600" y="219"/>
            <a:chExt cx="360" cy="175"/>
          </a:xfrm>
        </p:grpSpPr>
        <p:sp>
          <p:nvSpPr>
            <p:cNvPr id="125044" name="Oval 2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5045" name="Line 2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46" name="Line 2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47" name="Rectangle 2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048" name="Oval 2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5049" name="Group 2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54" name="Line 2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55" name="Line 2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56" name="Line 3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5050" name="Group 3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5051" name="Line 3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52" name="Line 3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53" name="Line 3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24937" name="Group 35"/>
          <p:cNvGrpSpPr>
            <a:grpSpLocks/>
          </p:cNvGrpSpPr>
          <p:nvPr/>
        </p:nvGrpSpPr>
        <p:grpSpPr bwMode="auto">
          <a:xfrm>
            <a:off x="6811963" y="5216526"/>
            <a:ext cx="501650" cy="233363"/>
            <a:chOff x="3600" y="219"/>
            <a:chExt cx="360" cy="175"/>
          </a:xfrm>
        </p:grpSpPr>
        <p:sp>
          <p:nvSpPr>
            <p:cNvPr id="125031" name="Oval 3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5032" name="Line 3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33" name="Line 3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34" name="Rectangle 3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035" name="Oval 4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5036" name="Group 4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41" name="Line 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42" name="Line 4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43" name="Line 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5037" name="Group 4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5038" name="Line 4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39" name="Line 4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40" name="Line 4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24938" name="Group 49"/>
          <p:cNvGrpSpPr>
            <a:grpSpLocks/>
          </p:cNvGrpSpPr>
          <p:nvPr/>
        </p:nvGrpSpPr>
        <p:grpSpPr bwMode="auto">
          <a:xfrm>
            <a:off x="6734176" y="5881688"/>
            <a:ext cx="500063" cy="233362"/>
            <a:chOff x="3600" y="219"/>
            <a:chExt cx="360" cy="175"/>
          </a:xfrm>
        </p:grpSpPr>
        <p:sp>
          <p:nvSpPr>
            <p:cNvPr id="125018" name="Oval 50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5019" name="Line 5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20" name="Line 5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21" name="Rectangle 53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022" name="Oval 5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5023" name="Group 5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28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29" name="Line 5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30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5024" name="Group 5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5025" name="Line 60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26" name="Line 6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27" name="Line 62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24939" name="Group 63"/>
          <p:cNvGrpSpPr>
            <a:grpSpLocks/>
          </p:cNvGrpSpPr>
          <p:nvPr/>
        </p:nvGrpSpPr>
        <p:grpSpPr bwMode="auto">
          <a:xfrm>
            <a:off x="7369175" y="6178551"/>
            <a:ext cx="501650" cy="233363"/>
            <a:chOff x="3600" y="219"/>
            <a:chExt cx="360" cy="175"/>
          </a:xfrm>
        </p:grpSpPr>
        <p:sp>
          <p:nvSpPr>
            <p:cNvPr id="125005" name="Oval 6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5006" name="Line 6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07" name="Line 6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5008" name="Rectangle 67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009" name="Oval 6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5010" name="Group 6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15" name="Line 7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16" name="Line 7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17" name="Line 7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5011" name="Group 7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5012" name="Line 7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13" name="Line 7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14" name="Line 7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24940" name="Group 77"/>
          <p:cNvGrpSpPr>
            <a:grpSpLocks/>
          </p:cNvGrpSpPr>
          <p:nvPr/>
        </p:nvGrpSpPr>
        <p:grpSpPr bwMode="auto">
          <a:xfrm>
            <a:off x="7813675" y="5522913"/>
            <a:ext cx="501650" cy="233362"/>
            <a:chOff x="3600" y="219"/>
            <a:chExt cx="360" cy="175"/>
          </a:xfrm>
        </p:grpSpPr>
        <p:sp>
          <p:nvSpPr>
            <p:cNvPr id="124992" name="Oval 7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93" name="Line 7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94" name="Line 8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95" name="Rectangle 8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996" name="Oval 8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24997" name="Group 8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5002" name="Line 8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03" name="Line 8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04" name="Line 8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124998" name="Group 8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4999" name="Line 8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00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5001" name="Line 9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sp>
        <p:nvSpPr>
          <p:cNvPr id="124941" name="Freeform 91"/>
          <p:cNvSpPr>
            <a:spLocks/>
          </p:cNvSpPr>
          <p:nvPr/>
        </p:nvSpPr>
        <p:spPr bwMode="auto">
          <a:xfrm>
            <a:off x="7319964" y="5340351"/>
            <a:ext cx="504825" cy="307975"/>
          </a:xfrm>
          <a:custGeom>
            <a:avLst/>
            <a:gdLst>
              <a:gd name="T0" fmla="*/ 0 w 318"/>
              <a:gd name="T1" fmla="*/ 0 h 194"/>
              <a:gd name="T2" fmla="*/ 2147483647 w 318"/>
              <a:gd name="T3" fmla="*/ 2147483647 h 194"/>
              <a:gd name="T4" fmla="*/ 0 60000 65536"/>
              <a:gd name="T5" fmla="*/ 0 60000 65536"/>
              <a:gd name="T6" fmla="*/ 0 w 318"/>
              <a:gd name="T7" fmla="*/ 0 h 194"/>
              <a:gd name="T8" fmla="*/ 318 w 318"/>
              <a:gd name="T9" fmla="*/ 194 h 1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2" name="Freeform 92"/>
          <p:cNvSpPr>
            <a:spLocks/>
          </p:cNvSpPr>
          <p:nvPr/>
        </p:nvSpPr>
        <p:spPr bwMode="auto">
          <a:xfrm>
            <a:off x="6254751" y="5732464"/>
            <a:ext cx="481013" cy="238125"/>
          </a:xfrm>
          <a:custGeom>
            <a:avLst/>
            <a:gdLst>
              <a:gd name="T0" fmla="*/ 0 w 294"/>
              <a:gd name="T1" fmla="*/ 0 h 174"/>
              <a:gd name="T2" fmla="*/ 2147483647 w 294"/>
              <a:gd name="T3" fmla="*/ 2147483647 h 174"/>
              <a:gd name="T4" fmla="*/ 0 60000 65536"/>
              <a:gd name="T5" fmla="*/ 0 60000 65536"/>
              <a:gd name="T6" fmla="*/ 0 w 294"/>
              <a:gd name="T7" fmla="*/ 0 h 174"/>
              <a:gd name="T8" fmla="*/ 294 w 294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3" name="Freeform 93"/>
          <p:cNvSpPr>
            <a:spLocks/>
          </p:cNvSpPr>
          <p:nvPr/>
        </p:nvSpPr>
        <p:spPr bwMode="auto">
          <a:xfrm>
            <a:off x="7202488" y="5708650"/>
            <a:ext cx="628650" cy="247650"/>
          </a:xfrm>
          <a:custGeom>
            <a:avLst/>
            <a:gdLst>
              <a:gd name="T0" fmla="*/ 0 w 378"/>
              <a:gd name="T1" fmla="*/ 2147483647 h 174"/>
              <a:gd name="T2" fmla="*/ 2147483647 w 378"/>
              <a:gd name="T3" fmla="*/ 0 h 174"/>
              <a:gd name="T4" fmla="*/ 0 60000 65536"/>
              <a:gd name="T5" fmla="*/ 0 60000 65536"/>
              <a:gd name="T6" fmla="*/ 0 w 378"/>
              <a:gd name="T7" fmla="*/ 0 h 174"/>
              <a:gd name="T8" fmla="*/ 378 w 378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4" name="Freeform 94"/>
          <p:cNvSpPr>
            <a:spLocks/>
          </p:cNvSpPr>
          <p:nvPr/>
        </p:nvSpPr>
        <p:spPr bwMode="auto">
          <a:xfrm>
            <a:off x="7869239" y="5762625"/>
            <a:ext cx="206375" cy="508000"/>
          </a:xfrm>
          <a:custGeom>
            <a:avLst/>
            <a:gdLst>
              <a:gd name="T0" fmla="*/ 0 w 118"/>
              <a:gd name="T1" fmla="*/ 2147483647 h 500"/>
              <a:gd name="T2" fmla="*/ 2147483647 w 118"/>
              <a:gd name="T3" fmla="*/ 0 h 500"/>
              <a:gd name="T4" fmla="*/ 0 60000 65536"/>
              <a:gd name="T5" fmla="*/ 0 60000 65536"/>
              <a:gd name="T6" fmla="*/ 0 w 118"/>
              <a:gd name="T7" fmla="*/ 0 h 500"/>
              <a:gd name="T8" fmla="*/ 118 w 118"/>
              <a:gd name="T9" fmla="*/ 500 h 5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5" name="Freeform 95"/>
          <p:cNvSpPr>
            <a:spLocks/>
          </p:cNvSpPr>
          <p:nvPr/>
        </p:nvSpPr>
        <p:spPr bwMode="auto">
          <a:xfrm>
            <a:off x="6634163" y="6296026"/>
            <a:ext cx="736600" cy="74613"/>
          </a:xfrm>
          <a:custGeom>
            <a:avLst/>
            <a:gdLst>
              <a:gd name="T0" fmla="*/ 2147483647 w 370"/>
              <a:gd name="T1" fmla="*/ 2147483647 h 32"/>
              <a:gd name="T2" fmla="*/ 0 w 370"/>
              <a:gd name="T3" fmla="*/ 0 h 32"/>
              <a:gd name="T4" fmla="*/ 0 60000 65536"/>
              <a:gd name="T5" fmla="*/ 0 60000 65536"/>
              <a:gd name="T6" fmla="*/ 0 w 370"/>
              <a:gd name="T7" fmla="*/ 0 h 32"/>
              <a:gd name="T8" fmla="*/ 370 w 370"/>
              <a:gd name="T9" fmla="*/ 32 h 3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6" name="Freeform 96"/>
          <p:cNvSpPr>
            <a:spLocks/>
          </p:cNvSpPr>
          <p:nvPr/>
        </p:nvSpPr>
        <p:spPr bwMode="auto">
          <a:xfrm>
            <a:off x="6097589" y="5756275"/>
            <a:ext cx="193675" cy="425450"/>
          </a:xfrm>
          <a:custGeom>
            <a:avLst/>
            <a:gdLst>
              <a:gd name="T0" fmla="*/ 2147483647 w 176"/>
              <a:gd name="T1" fmla="*/ 2147483647 h 412"/>
              <a:gd name="T2" fmla="*/ 2147483647 w 176"/>
              <a:gd name="T3" fmla="*/ 2147483647 h 412"/>
              <a:gd name="T4" fmla="*/ 0 w 176"/>
              <a:gd name="T5" fmla="*/ 0 h 412"/>
              <a:gd name="T6" fmla="*/ 0 60000 65536"/>
              <a:gd name="T7" fmla="*/ 0 60000 65536"/>
              <a:gd name="T8" fmla="*/ 0 60000 65536"/>
              <a:gd name="T9" fmla="*/ 0 w 176"/>
              <a:gd name="T10" fmla="*/ 0 h 412"/>
              <a:gd name="T11" fmla="*/ 176 w 176"/>
              <a:gd name="T12" fmla="*/ 412 h 4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47" name="Rectangle 97"/>
          <p:cNvSpPr>
            <a:spLocks noChangeArrowheads="1"/>
          </p:cNvSpPr>
          <p:nvPr/>
        </p:nvSpPr>
        <p:spPr bwMode="auto">
          <a:xfrm>
            <a:off x="4206875" y="5370514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48" name="Rectangle 98"/>
          <p:cNvSpPr>
            <a:spLocks noChangeArrowheads="1"/>
          </p:cNvSpPr>
          <p:nvPr/>
        </p:nvSpPr>
        <p:spPr bwMode="auto">
          <a:xfrm>
            <a:off x="4183063" y="5394326"/>
            <a:ext cx="1147762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49" name="Line 99"/>
          <p:cNvSpPr>
            <a:spLocks noChangeShapeType="1"/>
          </p:cNvSpPr>
          <p:nvPr/>
        </p:nvSpPr>
        <p:spPr bwMode="auto">
          <a:xfrm>
            <a:off x="5208589" y="55260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50" name="Text Box 100"/>
          <p:cNvSpPr txBox="1">
            <a:spLocks noChangeArrowheads="1"/>
          </p:cNvSpPr>
          <p:nvPr/>
        </p:nvSpPr>
        <p:spPr bwMode="auto">
          <a:xfrm>
            <a:off x="6210300" y="5241926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24951" name="Text Box 101"/>
          <p:cNvSpPr txBox="1">
            <a:spLocks noChangeArrowheads="1"/>
          </p:cNvSpPr>
          <p:nvPr/>
        </p:nvSpPr>
        <p:spPr bwMode="auto">
          <a:xfrm>
            <a:off x="6124576" y="5680075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124952" name="Text Box 102"/>
          <p:cNvSpPr txBox="1">
            <a:spLocks noChangeArrowheads="1"/>
          </p:cNvSpPr>
          <p:nvPr/>
        </p:nvSpPr>
        <p:spPr bwMode="auto">
          <a:xfrm>
            <a:off x="5873751" y="5753100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124953" name="Rectangle 104"/>
          <p:cNvSpPr>
            <a:spLocks noChangeArrowheads="1"/>
          </p:cNvSpPr>
          <p:nvPr/>
        </p:nvSpPr>
        <p:spPr bwMode="auto">
          <a:xfrm>
            <a:off x="4648200" y="5410201"/>
            <a:ext cx="590550" cy="2270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54" name="Text Box 105"/>
          <p:cNvSpPr txBox="1">
            <a:spLocks noChangeArrowheads="1"/>
          </p:cNvSpPr>
          <p:nvPr/>
        </p:nvSpPr>
        <p:spPr bwMode="auto">
          <a:xfrm>
            <a:off x="4648201" y="5410201"/>
            <a:ext cx="6889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Dest IP</a:t>
            </a:r>
          </a:p>
        </p:txBody>
      </p:sp>
      <p:sp>
        <p:nvSpPr>
          <p:cNvPr id="124955" name="Line 107"/>
          <p:cNvSpPr>
            <a:spLocks noChangeShapeType="1"/>
          </p:cNvSpPr>
          <p:nvPr/>
        </p:nvSpPr>
        <p:spPr bwMode="auto">
          <a:xfrm flipH="1">
            <a:off x="4430714" y="56562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4" name="Text Box 108"/>
          <p:cNvSpPr txBox="1">
            <a:spLocks noChangeArrowheads="1"/>
          </p:cNvSpPr>
          <p:nvPr/>
        </p:nvSpPr>
        <p:spPr bwMode="auto">
          <a:xfrm>
            <a:off x="4391026" y="2190750"/>
            <a:ext cx="186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prstClr val="black"/>
                </a:solidFill>
              </a:rPr>
              <a:t>routing algorithms</a:t>
            </a:r>
          </a:p>
        </p:txBody>
      </p:sp>
      <p:sp>
        <p:nvSpPr>
          <p:cNvPr id="124957" name="Rectangle 109"/>
          <p:cNvSpPr>
            <a:spLocks noChangeArrowheads="1"/>
          </p:cNvSpPr>
          <p:nvPr/>
        </p:nvSpPr>
        <p:spPr bwMode="auto">
          <a:xfrm>
            <a:off x="4316413" y="2938464"/>
            <a:ext cx="2005012" cy="1279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58" name="Text Box 110"/>
          <p:cNvSpPr txBox="1">
            <a:spLocks noChangeArrowheads="1"/>
          </p:cNvSpPr>
          <p:nvPr/>
        </p:nvSpPr>
        <p:spPr bwMode="auto">
          <a:xfrm>
            <a:off x="4397376" y="2890838"/>
            <a:ext cx="18589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prstClr val="black"/>
                </a:solidFill>
              </a:rPr>
              <a:t>local forwarding table</a:t>
            </a:r>
          </a:p>
        </p:txBody>
      </p:sp>
      <p:sp>
        <p:nvSpPr>
          <p:cNvPr id="124959" name="Text Box 111"/>
          <p:cNvSpPr txBox="1">
            <a:spLocks noChangeArrowheads="1"/>
          </p:cNvSpPr>
          <p:nvPr/>
        </p:nvSpPr>
        <p:spPr bwMode="auto">
          <a:xfrm>
            <a:off x="4279900" y="3138488"/>
            <a:ext cx="1212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prstClr val="black"/>
                </a:solidFill>
              </a:rPr>
              <a:t>prefix</a:t>
            </a:r>
          </a:p>
        </p:txBody>
      </p:sp>
      <p:sp>
        <p:nvSpPr>
          <p:cNvPr id="124960" name="Text Box 112"/>
          <p:cNvSpPr txBox="1">
            <a:spLocks noChangeArrowheads="1"/>
          </p:cNvSpPr>
          <p:nvPr/>
        </p:nvSpPr>
        <p:spPr bwMode="auto">
          <a:xfrm>
            <a:off x="5346700" y="3140075"/>
            <a:ext cx="1041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prstClr val="black"/>
                </a:solidFill>
              </a:rPr>
              <a:t>output port</a:t>
            </a:r>
          </a:p>
        </p:txBody>
      </p:sp>
      <p:sp>
        <p:nvSpPr>
          <p:cNvPr id="124961" name="Line 113"/>
          <p:cNvSpPr>
            <a:spLocks noChangeShapeType="1"/>
          </p:cNvSpPr>
          <p:nvPr/>
        </p:nvSpPr>
        <p:spPr bwMode="auto">
          <a:xfrm>
            <a:off x="5445125" y="3151188"/>
            <a:ext cx="7938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62" name="Text Box 114"/>
          <p:cNvSpPr txBox="1">
            <a:spLocks noChangeArrowheads="1"/>
          </p:cNvSpPr>
          <p:nvPr/>
        </p:nvSpPr>
        <p:spPr bwMode="auto">
          <a:xfrm>
            <a:off x="4376738" y="3422651"/>
            <a:ext cx="1079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138.16.64/22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124.12/16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212/8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…………..</a:t>
            </a:r>
          </a:p>
        </p:txBody>
      </p:sp>
      <p:sp>
        <p:nvSpPr>
          <p:cNvPr id="124963" name="Text Box 115"/>
          <p:cNvSpPr txBox="1">
            <a:spLocks noChangeArrowheads="1"/>
          </p:cNvSpPr>
          <p:nvPr/>
        </p:nvSpPr>
        <p:spPr bwMode="auto">
          <a:xfrm>
            <a:off x="5426075" y="3422651"/>
            <a:ext cx="3381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3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2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4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>
                <a:solidFill>
                  <a:prstClr val="black"/>
                </a:solidFill>
              </a:rPr>
              <a:t>…</a:t>
            </a:r>
          </a:p>
        </p:txBody>
      </p:sp>
      <p:sp>
        <p:nvSpPr>
          <p:cNvPr id="124964" name="Line 116"/>
          <p:cNvSpPr>
            <a:spLocks noChangeShapeType="1"/>
          </p:cNvSpPr>
          <p:nvPr/>
        </p:nvSpPr>
        <p:spPr bwMode="auto">
          <a:xfrm>
            <a:off x="4316413" y="3408363"/>
            <a:ext cx="200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65" name="Line 117"/>
          <p:cNvSpPr>
            <a:spLocks noChangeShapeType="1"/>
          </p:cNvSpPr>
          <p:nvPr/>
        </p:nvSpPr>
        <p:spPr bwMode="auto">
          <a:xfrm>
            <a:off x="4308475" y="3160713"/>
            <a:ext cx="200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4" name="AutoShape 118"/>
          <p:cNvSpPr>
            <a:spLocks noChangeArrowheads="1"/>
          </p:cNvSpPr>
          <p:nvPr/>
        </p:nvSpPr>
        <p:spPr bwMode="auto">
          <a:xfrm rot="5400000">
            <a:off x="5214938" y="2646363"/>
            <a:ext cx="241300" cy="273050"/>
          </a:xfrm>
          <a:prstGeom prst="rightArrow">
            <a:avLst>
              <a:gd name="adj1" fmla="val 51167"/>
              <a:gd name="adj2" fmla="val 3973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4967" name="Freeform 120"/>
          <p:cNvSpPr>
            <a:spLocks/>
          </p:cNvSpPr>
          <p:nvPr/>
        </p:nvSpPr>
        <p:spPr bwMode="auto">
          <a:xfrm>
            <a:off x="5665789" y="5578476"/>
            <a:ext cx="879475" cy="265113"/>
          </a:xfrm>
          <a:custGeom>
            <a:avLst/>
            <a:gdLst>
              <a:gd name="T0" fmla="*/ 0 w 554"/>
              <a:gd name="T1" fmla="*/ 2147483647 h 167"/>
              <a:gd name="T2" fmla="*/ 2147483647 w 554"/>
              <a:gd name="T3" fmla="*/ 2147483647 h 167"/>
              <a:gd name="T4" fmla="*/ 2147483647 w 554"/>
              <a:gd name="T5" fmla="*/ 2147483647 h 167"/>
              <a:gd name="T6" fmla="*/ 0 60000 65536"/>
              <a:gd name="T7" fmla="*/ 0 60000 65536"/>
              <a:gd name="T8" fmla="*/ 0 60000 65536"/>
              <a:gd name="T9" fmla="*/ 0 w 554"/>
              <a:gd name="T10" fmla="*/ 0 h 167"/>
              <a:gd name="T11" fmla="*/ 554 w 554"/>
              <a:gd name="T12" fmla="*/ 167 h 1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54" h="167">
                <a:moveTo>
                  <a:pt x="0" y="10"/>
                </a:moveTo>
                <a:cubicBezTo>
                  <a:pt x="102" y="0"/>
                  <a:pt x="240" y="5"/>
                  <a:pt x="324" y="26"/>
                </a:cubicBezTo>
                <a:cubicBezTo>
                  <a:pt x="416" y="52"/>
                  <a:pt x="502" y="120"/>
                  <a:pt x="554" y="167"/>
                </a:cubicBezTo>
              </a:path>
            </a:pathLst>
          </a:custGeom>
          <a:noFill/>
          <a:ln w="57150" cmpd="sng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68" name="Freeform 121"/>
          <p:cNvSpPr>
            <a:spLocks/>
          </p:cNvSpPr>
          <p:nvPr/>
        </p:nvSpPr>
        <p:spPr bwMode="auto">
          <a:xfrm flipH="1">
            <a:off x="8001000" y="5153026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0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69" name="Freeform 122"/>
          <p:cNvSpPr>
            <a:spLocks/>
          </p:cNvSpPr>
          <p:nvPr/>
        </p:nvSpPr>
        <p:spPr bwMode="auto">
          <a:xfrm flipH="1">
            <a:off x="6989763" y="4868864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0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24970" name="Group 126"/>
          <p:cNvGrpSpPr>
            <a:grpSpLocks/>
          </p:cNvGrpSpPr>
          <p:nvPr/>
        </p:nvGrpSpPr>
        <p:grpSpPr bwMode="auto">
          <a:xfrm>
            <a:off x="6997701" y="4424364"/>
            <a:ext cx="550863" cy="452437"/>
            <a:chOff x="2886" y="1668"/>
            <a:chExt cx="347" cy="285"/>
          </a:xfrm>
        </p:grpSpPr>
        <p:sp>
          <p:nvSpPr>
            <p:cNvPr id="124985" name="Rectangle 127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86" name="Oval 128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87" name="Rectangle 129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88" name="Line 130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89" name="Line 131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90" name="Line 132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91" name="AutoShape 133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4971" name="Group 134"/>
          <p:cNvGrpSpPr>
            <a:grpSpLocks/>
          </p:cNvGrpSpPr>
          <p:nvPr/>
        </p:nvGrpSpPr>
        <p:grpSpPr bwMode="auto">
          <a:xfrm>
            <a:off x="8010526" y="4697414"/>
            <a:ext cx="550863" cy="452437"/>
            <a:chOff x="2886" y="1668"/>
            <a:chExt cx="347" cy="285"/>
          </a:xfrm>
        </p:grpSpPr>
        <p:sp>
          <p:nvSpPr>
            <p:cNvPr id="124978" name="Rectangle 135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79" name="Oval 136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80" name="Rectangle 137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24981" name="Line 138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82" name="Line 139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83" name="Line 140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4984" name="AutoShape 141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70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9916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How does entry get in forwarding table?</a:t>
            </a:r>
          </a:p>
        </p:txBody>
      </p:sp>
      <p:sp>
        <p:nvSpPr>
          <p:cNvPr id="171" name="Oval 170"/>
          <p:cNvSpPr>
            <a:spLocks noChangeArrowheads="1"/>
          </p:cNvSpPr>
          <p:nvPr/>
        </p:nvSpPr>
        <p:spPr bwMode="auto">
          <a:xfrm>
            <a:off x="4343400" y="3429000"/>
            <a:ext cx="1600200" cy="30480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72" name="TextBox 171"/>
          <p:cNvSpPr txBox="1">
            <a:spLocks noChangeArrowheads="1"/>
          </p:cNvSpPr>
          <p:nvPr/>
        </p:nvSpPr>
        <p:spPr bwMode="auto">
          <a:xfrm>
            <a:off x="3048001" y="3048000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0000"/>
                </a:solidFill>
              </a:rPr>
              <a:t>entry</a:t>
            </a:r>
          </a:p>
        </p:txBody>
      </p:sp>
      <p:cxnSp>
        <p:nvCxnSpPr>
          <p:cNvPr id="174" name="Straight Arrow Connector 173"/>
          <p:cNvCxnSpPr>
            <a:cxnSpLocks noChangeShapeType="1"/>
            <a:endCxn id="171" idx="2"/>
          </p:cNvCxnSpPr>
          <p:nvPr/>
        </p:nvCxnSpPr>
        <p:spPr bwMode="auto">
          <a:xfrm>
            <a:off x="3657600" y="3352800"/>
            <a:ext cx="685800" cy="22860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8" name="TextBox 177"/>
          <p:cNvSpPr txBox="1"/>
          <p:nvPr/>
        </p:nvSpPr>
        <p:spPr>
          <a:xfrm>
            <a:off x="7772401" y="2438401"/>
            <a:ext cx="2549525" cy="830263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FFC000"/>
                </a:solidFill>
                <a:latin typeface="Arial" charset="0"/>
                <a:ea typeface="ＭＳ Ｐゴシック" charset="0"/>
              </a:rPr>
              <a:t>Assume prefix is</a:t>
            </a:r>
            <a:br>
              <a:rPr lang="en-US" sz="2400" dirty="0">
                <a:solidFill>
                  <a:srgbClr val="FFC000"/>
                </a:solidFill>
                <a:latin typeface="Arial" charset="0"/>
                <a:ea typeface="ＭＳ Ｐゴシック" charset="0"/>
              </a:rPr>
            </a:br>
            <a:r>
              <a:rPr lang="en-US" sz="2400" dirty="0">
                <a:solidFill>
                  <a:srgbClr val="FFC000"/>
                </a:solidFill>
                <a:latin typeface="Arial" charset="0"/>
                <a:ea typeface="ＭＳ Ｐゴシック" charset="0"/>
              </a:rPr>
              <a:t>in another AS.</a:t>
            </a:r>
          </a:p>
        </p:txBody>
      </p:sp>
      <p:pic>
        <p:nvPicPr>
          <p:cNvPr id="124977" name="Picture 3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90601"/>
            <a:ext cx="84582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6576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1762"/>
    </mc:Choice>
    <mc:Fallback xmlns="">
      <p:transition spd="slow" advTm="2617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4" grpId="0"/>
      <p:bldP spid="44" grpId="0" animBg="1"/>
      <p:bldP spid="171" grpId="0" animBg="1"/>
      <p:bldP spid="172" grpId="0"/>
      <p:bldP spid="178" grpId="0" animBg="1"/>
    </p:bldLst>
  </p:timing>
  <p:extLst mod="1">
    <p:ext uri="{3A86A75C-4F4B-4683-9AE1-C65F6400EC91}">
      <p14:laserTraceLst xmlns:p14="http://schemas.microsoft.com/office/powerpoint/2010/main">
        <p14:tracePtLst>
          <p14:tracePt t="904" x="4584700" y="3822700"/>
          <p14:tracePt t="914" x="4584700" y="3905250"/>
          <p14:tracePt t="924" x="4597400" y="3968750"/>
          <p14:tracePt t="936" x="4597400" y="3994150"/>
          <p14:tracePt t="981" x="4610100" y="4006850"/>
          <p14:tracePt t="1025" x="4616450" y="4013200"/>
          <p14:tracePt t="1048" x="4622800" y="4019550"/>
          <p14:tracePt t="1058" x="4641850" y="4038600"/>
          <p14:tracePt t="1070" x="4667250" y="4051300"/>
          <p14:tracePt t="1084" x="4699000" y="4102100"/>
          <p14:tracePt t="1101" x="4737100" y="4165600"/>
          <p14:tracePt t="1117" x="4819650" y="4286250"/>
          <p14:tracePt t="1134" x="4845050" y="4362450"/>
          <p14:tracePt t="1151" x="4870450" y="4387850"/>
          <p14:tracePt t="1168" x="4883150" y="4413250"/>
          <p14:tracePt t="1183" x="4959350" y="4502150"/>
          <p14:tracePt t="1201" x="5060950" y="4635500"/>
          <p14:tracePt t="1217" x="5327650" y="4889500"/>
          <p14:tracePt t="1234" x="5403850" y="4940300"/>
          <p14:tracePt t="1250" x="5499100" y="5003800"/>
          <p14:tracePt t="1284" x="5518150" y="5003800"/>
          <p14:tracePt t="1300" x="5530850" y="5003800"/>
          <p14:tracePt t="1334" x="5543550" y="5003800"/>
          <p14:tracePt t="1587" x="5537200" y="5016500"/>
          <p14:tracePt t="1599" x="5524500" y="5016500"/>
          <p14:tracePt t="1622" x="5518150" y="5016500"/>
          <p14:tracePt t="1632" x="5511800" y="5022850"/>
          <p14:tracePt t="1655" x="5505450" y="5022850"/>
          <p14:tracePt t="1677" x="5492750" y="5029200"/>
          <p14:tracePt t="1701" x="5480050" y="5041900"/>
          <p14:tracePt t="1712" x="5480050" y="5054600"/>
          <p14:tracePt t="1746" x="5480050" y="5060950"/>
          <p14:tracePt t="1767" x="5473700" y="5080000"/>
          <p14:tracePt t="2140" x="5473700" y="5086350"/>
          <p14:tracePt t="3365" x="5467350" y="5086350"/>
          <p14:tracePt t="3376" x="5454650" y="5086350"/>
          <p14:tracePt t="3399" x="5441950" y="5067300"/>
          <p14:tracePt t="3410" x="5429250" y="5054600"/>
          <p14:tracePt t="3421" x="5410200" y="5022850"/>
          <p14:tracePt t="3434" x="5372100" y="4984750"/>
          <p14:tracePt t="3449" x="5283200" y="4940300"/>
          <p14:tracePt t="3466" x="5029200" y="4921250"/>
          <p14:tracePt t="3483" x="4819650" y="4933950"/>
          <p14:tracePt t="3499" x="4699000" y="4997450"/>
          <p14:tracePt t="3996" x="4667250" y="4972050"/>
          <p14:tracePt t="4007" x="4635500" y="4927600"/>
          <p14:tracePt t="4019" x="4622800" y="4902200"/>
          <p14:tracePt t="4033" x="4591050" y="4851400"/>
          <p14:tracePt t="4050" x="4578350" y="4832350"/>
          <p14:tracePt t="4066" x="4578350" y="4800600"/>
          <p14:tracePt t="4083" x="4578350" y="4775200"/>
          <p14:tracePt t="4099" x="4578350" y="4768850"/>
          <p14:tracePt t="4116" x="4572000" y="4756150"/>
          <p14:tracePt t="4133" x="4559300" y="4749800"/>
          <p14:tracePt t="4149" x="4552950" y="4737100"/>
          <p14:tracePt t="4182" x="4552950" y="4724400"/>
          <p14:tracePt t="4266" x="4559300" y="4724400"/>
          <p14:tracePt t="4953" x="4565650" y="4724400"/>
          <p14:tracePt t="4963" x="4705350" y="4724400"/>
          <p14:tracePt t="4974" x="4883150" y="4724400"/>
          <p14:tracePt t="4985" x="4927600" y="4724400"/>
          <p14:tracePt t="5053" x="4826000" y="4724400"/>
          <p14:tracePt t="5063" x="4762500" y="4724400"/>
          <p14:tracePt t="5076" x="4737100" y="4781550"/>
          <p14:tracePt t="5086" x="4737100" y="4889500"/>
          <p14:tracePt t="5390" x="4724400" y="4889500"/>
          <p14:tracePt t="5402" x="4724400" y="4870450"/>
          <p14:tracePt t="5413" x="4730750" y="4851400"/>
          <p14:tracePt t="5424" x="4730750" y="4826000"/>
          <p14:tracePt t="5437" x="4730750" y="4787900"/>
          <p14:tracePt t="5448" x="4730750" y="4743450"/>
          <p14:tracePt t="5465" x="4730750" y="4699000"/>
          <p14:tracePt t="5482" x="4730750" y="4660900"/>
          <p14:tracePt t="5499" x="4730750" y="4648200"/>
          <p14:tracePt t="5727" x="4730750" y="4641850"/>
          <p14:tracePt t="5740" x="4743450" y="4629150"/>
          <p14:tracePt t="5752" x="4743450" y="4616450"/>
          <p14:tracePt t="5773" x="4743450" y="4610100"/>
          <p14:tracePt t="5786" x="4743450" y="4597400"/>
          <p14:tracePt t="5807" x="4749800" y="4591050"/>
          <p14:tracePt t="5818" x="4756150" y="4591050"/>
          <p14:tracePt t="5840" x="4756150" y="4578350"/>
          <p14:tracePt t="5851" x="4756150" y="4565650"/>
          <p14:tracePt t="5863" x="4756150" y="4559300"/>
          <p14:tracePt t="5874" x="4756150" y="4546600"/>
          <p14:tracePt t="5885" x="4756150" y="4540250"/>
          <p14:tracePt t="5898" x="4756150" y="4527550"/>
          <p14:tracePt t="5915" x="4756150" y="4502150"/>
          <p14:tracePt t="5932" x="4718050" y="4432300"/>
          <p14:tracePt t="5948" x="4705350" y="4425950"/>
          <p14:tracePt t="5969" x="4673600" y="4375150"/>
          <p14:tracePt t="5982" x="4641850" y="4356100"/>
          <p14:tracePt t="5999" x="4629150" y="4343400"/>
          <p14:tracePt t="6515" x="4629150" y="4337050"/>
          <p14:tracePt t="6527" x="4629150" y="4324350"/>
          <p14:tracePt t="6550" x="4629150" y="4318000"/>
          <p14:tracePt t="6605" x="4629150" y="4305300"/>
          <p14:tracePt t="6641" x="4629150" y="4298950"/>
          <p14:tracePt t="7011" x="4629150" y="4324350"/>
          <p14:tracePt t="7022" x="4629150" y="4349750"/>
          <p14:tracePt t="7034" x="4629150" y="4387850"/>
          <p14:tracePt t="7048" x="4629150" y="4413250"/>
          <p14:tracePt t="7065" x="4629150" y="4438650"/>
          <p14:tracePt t="7081" x="4629150" y="4483100"/>
          <p14:tracePt t="7097" x="4629150" y="4508500"/>
          <p14:tracePt t="7114" x="4629150" y="4610100"/>
          <p14:tracePt t="7131" x="4629150" y="4673600"/>
          <p14:tracePt t="7148" x="4629150" y="4737100"/>
          <p14:tracePt t="7165" x="4629150" y="4743450"/>
          <p14:tracePt t="7181" x="4629150" y="4794250"/>
          <p14:tracePt t="7198" x="4629150" y="4819650"/>
          <p14:tracePt t="7214" x="4629150" y="4864100"/>
          <p14:tracePt t="7231" x="4629150" y="4889500"/>
          <p14:tracePt t="7248" x="4629150" y="4933950"/>
          <p14:tracePt t="7281" x="4629150" y="4959350"/>
          <p14:tracePt t="7297" x="4629150" y="4978400"/>
          <p14:tracePt t="7314" x="4629150" y="5029200"/>
          <p14:tracePt t="7331" x="4629150" y="5048250"/>
          <p14:tracePt t="7348" x="4635500" y="5073650"/>
          <p14:tracePt t="7471" x="4635500" y="5080000"/>
          <p14:tracePt t="8529" x="4629150" y="5080000"/>
          <p14:tracePt t="8541" x="4622800" y="5080000"/>
          <p14:tracePt t="8586" x="4610100" y="5067300"/>
          <p14:tracePt t="11845" x="4610100" y="5060950"/>
          <p14:tracePt t="11984" x="4610100" y="5054600"/>
          <p14:tracePt t="13840" x="4616450" y="5054600"/>
          <p14:tracePt t="13862" x="4616450" y="5060950"/>
          <p14:tracePt t="13884" x="4610100" y="5060950"/>
          <p14:tracePt t="13919" x="4597400" y="5060950"/>
          <p14:tracePt t="13930" x="4584700" y="5060950"/>
          <p14:tracePt t="13940" x="4559300" y="5073650"/>
          <p14:tracePt t="13951" x="4508500" y="5073650"/>
          <p14:tracePt t="13964" x="4451350" y="5105400"/>
          <p14:tracePt t="13978" x="4419600" y="5111750"/>
          <p14:tracePt t="13994" x="4400550" y="5118100"/>
          <p14:tracePt t="14012" x="4337050" y="5118100"/>
          <p14:tracePt t="14028" x="4267200" y="5168900"/>
          <p14:tracePt t="14044" x="4260850" y="5168900"/>
          <p14:tracePt t="14504" x="4260850" y="5156200"/>
          <p14:tracePt t="14515" x="4273550" y="5143500"/>
          <p14:tracePt t="14562" x="4279900" y="5143500"/>
          <p14:tracePt t="14592" x="4298950" y="5143500"/>
          <p14:tracePt t="14615" x="4305300" y="5162550"/>
          <p14:tracePt t="14627" x="4311650" y="5162550"/>
          <p14:tracePt t="14639" x="4311650" y="5175250"/>
          <p14:tracePt t="14649" x="4311650" y="5187950"/>
          <p14:tracePt t="14661" x="4311650" y="5194300"/>
          <p14:tracePt t="14683" x="4311650" y="5219700"/>
          <p14:tracePt t="14694" x="4311650" y="5226050"/>
          <p14:tracePt t="14711" x="4311650" y="5238750"/>
          <p14:tracePt t="14728" x="4311650" y="5251450"/>
          <p14:tracePt t="14745" x="4311650" y="5257800"/>
          <p14:tracePt t="14761" x="4311650" y="5276850"/>
          <p14:tracePt t="14794" x="4311650" y="5289550"/>
          <p14:tracePt t="14811" x="4311650" y="5302250"/>
          <p14:tracePt t="14828" x="4305300" y="5321300"/>
          <p14:tracePt t="14844" x="4298950" y="5334000"/>
          <p14:tracePt t="14864" x="4298950" y="5340350"/>
          <p14:tracePt t="14878" x="4298950" y="5353050"/>
          <p14:tracePt t="14895" x="4298950" y="5359400"/>
          <p14:tracePt t="14911" x="4286250" y="5384800"/>
          <p14:tracePt t="14927" x="4286250" y="5391150"/>
          <p14:tracePt t="14944" x="4273550" y="5461000"/>
          <p14:tracePt t="14961" x="4273550" y="5480050"/>
          <p14:tracePt t="14978" x="4254500" y="5524500"/>
          <p14:tracePt t="14994" x="4248150" y="5543550"/>
          <p14:tracePt t="15011" x="4235450" y="5556250"/>
          <p14:tracePt t="15044" x="4229100" y="5562600"/>
          <p14:tracePt t="15078" x="4222750" y="5568950"/>
          <p14:tracePt t="15111" x="4203700" y="5568950"/>
          <p14:tracePt t="15122" x="4191000" y="5568950"/>
          <p14:tracePt t="15144" x="4165600" y="5568950"/>
          <p14:tracePt t="15157" x="4159250" y="5568950"/>
          <p14:tracePt t="15179" x="4152900" y="5568950"/>
          <p14:tracePt t="15200" x="4146550" y="5562600"/>
          <p14:tracePt t="15213" x="4140200" y="5562600"/>
          <p14:tracePt t="15234" x="4140200" y="5556250"/>
          <p14:tracePt t="15247" x="4133850" y="5549900"/>
          <p14:tracePt t="15268" x="4127500" y="5543550"/>
          <p14:tracePt t="15290" x="4121150" y="5537200"/>
          <p14:tracePt t="15315" x="4114800" y="5530850"/>
          <p14:tracePt t="15415" x="4108450" y="5524500"/>
          <p14:tracePt t="15425" x="4102100" y="5518150"/>
          <p14:tracePt t="15436" x="4089400" y="5511800"/>
          <p14:tracePt t="15504" x="4083050" y="5499100"/>
          <p14:tracePt t="15539" x="4070350" y="5499100"/>
          <p14:tracePt t="15549" x="4064000" y="5492750"/>
          <p14:tracePt t="15572" x="4064000" y="5486400"/>
          <p14:tracePt t="15584" x="4057650" y="5486400"/>
          <p14:tracePt t="15594" x="4051300" y="5480050"/>
          <p14:tracePt t="15611" x="4051300" y="5473700"/>
          <p14:tracePt t="15628" x="4044950" y="5461000"/>
          <p14:tracePt t="15644" x="4038600" y="5454650"/>
          <p14:tracePt t="15661" x="4032250" y="5441950"/>
          <p14:tracePt t="15677" x="4032250" y="5435600"/>
          <p14:tracePt t="15711" x="4025900" y="5429250"/>
          <p14:tracePt t="15727" x="4019550" y="5429250"/>
          <p14:tracePt t="15744" x="4013200" y="5416550"/>
          <p14:tracePt t="15761" x="4006850" y="5416550"/>
          <p14:tracePt t="15777" x="3994150" y="5410200"/>
          <p14:tracePt t="15793" x="3975100" y="5403850"/>
          <p14:tracePt t="15811" x="3962400" y="5391150"/>
          <p14:tracePt t="15827" x="3949700" y="5391150"/>
          <p14:tracePt t="15864" x="3943350" y="5378450"/>
          <p14:tracePt t="15910" x="3930650" y="5378450"/>
          <p14:tracePt t="15932" x="3917950" y="5378450"/>
          <p14:tracePt t="16045" x="3911600" y="5378450"/>
          <p14:tracePt t="16066" x="3905250" y="5378450"/>
          <p14:tracePt t="16101" x="3905250" y="5372100"/>
          <p14:tracePt t="16145" x="3898900" y="5365750"/>
          <p14:tracePt t="16202" x="3892550" y="5359400"/>
          <p14:tracePt t="16236" x="3886200" y="5359400"/>
          <p14:tracePt t="16258" x="3867150" y="5359400"/>
          <p14:tracePt t="16293" x="3860800" y="5353050"/>
          <p14:tracePt t="16304" x="3854450" y="5353050"/>
          <p14:tracePt t="16325" x="3841750" y="5353050"/>
          <p14:tracePt t="16336" x="3835400" y="5353050"/>
          <p14:tracePt t="16348" x="3822700" y="5353050"/>
          <p14:tracePt t="16360" x="3810000" y="5353050"/>
          <p14:tracePt t="16377" x="3790950" y="5353050"/>
          <p14:tracePt t="16393" x="3765550" y="5353050"/>
          <p14:tracePt t="16411" x="3746500" y="5353050"/>
          <p14:tracePt t="16427" x="3708400" y="5353050"/>
          <p14:tracePt t="16460" x="3702050" y="5353050"/>
          <p14:tracePt t="16477" x="3689350" y="5353050"/>
          <p14:tracePt t="16496" x="3683000" y="5353050"/>
          <p14:tracePt t="16517" x="3670300" y="5353050"/>
          <p14:tracePt t="16529" x="3651250" y="5353050"/>
          <p14:tracePt t="16543" x="3644900" y="5353050"/>
          <p14:tracePt t="16560" x="3638550" y="5353050"/>
          <p14:tracePt t="16577" x="3625850" y="5359400"/>
          <p14:tracePt t="16611" x="3619500" y="5365750"/>
          <p14:tracePt t="16630" x="3606800" y="5365750"/>
          <p14:tracePt t="16643" x="3594100" y="5384800"/>
          <p14:tracePt t="16663" x="3587750" y="5384800"/>
          <p14:tracePt t="16677" x="3575050" y="5384800"/>
          <p14:tracePt t="16694" x="3568700" y="5384800"/>
          <p14:tracePt t="16710" x="3536950" y="5391150"/>
          <p14:tracePt t="16727" x="3524250" y="5410200"/>
          <p14:tracePt t="16743" x="3511550" y="5422900"/>
          <p14:tracePt t="16776" x="3498850" y="5429250"/>
          <p14:tracePt t="16793" x="3492500" y="5441950"/>
          <p14:tracePt t="16810" x="3486150" y="5448300"/>
          <p14:tracePt t="16827" x="3479800" y="5448300"/>
          <p14:tracePt t="16844" x="3467100" y="5467350"/>
          <p14:tracePt t="16860" x="3467100" y="5473700"/>
          <p14:tracePt t="16877" x="3460750" y="5486400"/>
          <p14:tracePt t="16922" x="3460750" y="5492750"/>
          <p14:tracePt t="16934" x="3460750" y="5505450"/>
          <p14:tracePt t="16946" x="3460750" y="5511800"/>
          <p14:tracePt t="16960" x="3460750" y="5524500"/>
          <p14:tracePt t="16977" x="3460750" y="5543550"/>
          <p14:tracePt t="16993" x="3460750" y="5556250"/>
          <p14:tracePt t="17010" x="3460750" y="5562600"/>
          <p14:tracePt t="17027" x="3460750" y="5575300"/>
          <p14:tracePt t="17044" x="3460750" y="5594350"/>
          <p14:tracePt t="17060" x="3473450" y="5619750"/>
          <p14:tracePt t="17081" x="3479800" y="5638800"/>
          <p14:tracePt t="17093" x="3492500" y="5664200"/>
          <p14:tracePt t="17114" x="3511550" y="5676900"/>
          <p14:tracePt t="17126" x="3524250" y="5683250"/>
          <p14:tracePt t="17147" x="3530600" y="5695950"/>
          <p14:tracePt t="17160" x="3530600" y="5702300"/>
          <p14:tracePt t="17177" x="3543300" y="5715000"/>
          <p14:tracePt t="17193" x="3556000" y="5727700"/>
          <p14:tracePt t="17214" x="3562350" y="5740400"/>
          <p14:tracePt t="17237" x="3568700" y="5746750"/>
          <p14:tracePt t="17247" x="3575050" y="5753100"/>
          <p14:tracePt t="17282" x="3587750" y="5765800"/>
          <p14:tracePt t="17293" x="3587750" y="5772150"/>
          <p14:tracePt t="17304" x="3587750" y="5778500"/>
          <p14:tracePt t="17316" x="3594100" y="5784850"/>
          <p14:tracePt t="17328" x="3594100" y="5803900"/>
          <p14:tracePt t="17343" x="3600450" y="5810250"/>
          <p14:tracePt t="17359" x="3613150" y="5822950"/>
          <p14:tracePt t="17377" x="3613150" y="5835650"/>
          <p14:tracePt t="17393" x="3625850" y="5842000"/>
          <p14:tracePt t="17410" x="3632200" y="5861050"/>
          <p14:tracePt t="17426" x="3632200" y="5867400"/>
          <p14:tracePt t="17443" x="3644900" y="5886450"/>
          <p14:tracePt t="17460" x="3657600" y="5899150"/>
          <p14:tracePt t="17476" x="3676650" y="5924550"/>
          <p14:tracePt t="17493" x="3683000" y="5937250"/>
          <p14:tracePt t="17510" x="3695700" y="5949950"/>
          <p14:tracePt t="17526" x="3708400" y="5962650"/>
          <p14:tracePt t="17543" x="3759200" y="6019800"/>
          <p14:tracePt t="17560" x="3778250" y="6045200"/>
          <p14:tracePt t="17576" x="3822700" y="6102350"/>
          <p14:tracePt t="17593" x="3841750" y="6140450"/>
          <p14:tracePt t="17610" x="3867150" y="6159500"/>
          <p14:tracePt t="17626" x="3879850" y="6165850"/>
          <p14:tracePt t="17643" x="3905250" y="6203950"/>
          <p14:tracePt t="17660" x="3917950" y="6216650"/>
          <p14:tracePt t="17677" x="3930650" y="6223000"/>
          <p14:tracePt t="17693" x="3962400" y="6229350"/>
          <p14:tracePt t="17709" x="4051300" y="6261100"/>
          <p14:tracePt t="17727" x="4095750" y="6261100"/>
          <p14:tracePt t="17743" x="4203700" y="6280150"/>
          <p14:tracePt t="17760" x="4241800" y="6280150"/>
          <p14:tracePt t="17777" x="4311650" y="6280150"/>
          <p14:tracePt t="17793" x="4337050" y="6280150"/>
          <p14:tracePt t="17810" x="4406900" y="6305550"/>
          <p14:tracePt t="17826" x="4451350" y="6305550"/>
          <p14:tracePt t="17843" x="4457700" y="6318250"/>
          <p14:tracePt t="17860" x="4527550" y="6330950"/>
          <p14:tracePt t="17876" x="4572000" y="6343650"/>
          <p14:tracePt t="17893" x="4635500" y="6343650"/>
          <p14:tracePt t="17910" x="4705350" y="6362700"/>
          <p14:tracePt t="17926" x="4845050" y="6375400"/>
          <p14:tracePt t="17943" x="4927600" y="6375400"/>
          <p14:tracePt t="17945" x="5010150" y="6375400"/>
          <p14:tracePt t="17960" x="5073650" y="6375400"/>
          <p14:tracePt t="17976" x="5137150" y="6375400"/>
          <p14:tracePt t="17993" x="5207000" y="6375400"/>
          <p14:tracePt t="18010" x="5232400" y="6375400"/>
          <p14:tracePt t="18027" x="5251450" y="6375400"/>
          <p14:tracePt t="18043" x="5264150" y="6375400"/>
          <p14:tracePt t="18059" x="5295900" y="6375400"/>
          <p14:tracePt t="18076" x="5302250" y="6375400"/>
          <p14:tracePt t="18093" x="5327650" y="6362700"/>
          <p14:tracePt t="18110" x="5346700" y="6356350"/>
          <p14:tracePt t="18126" x="5391150" y="6343650"/>
          <p14:tracePt t="18143" x="5397500" y="6324600"/>
          <p14:tracePt t="18159" x="5435600" y="6305550"/>
          <p14:tracePt t="18176" x="5441950" y="6286500"/>
          <p14:tracePt t="18193" x="5441950" y="6267450"/>
          <p14:tracePt t="18210" x="5467350" y="6254750"/>
          <p14:tracePt t="18226" x="5524500" y="6235700"/>
          <p14:tracePt t="18243" x="5549900" y="6223000"/>
          <p14:tracePt t="18260" x="5588000" y="6223000"/>
          <p14:tracePt t="18277" x="5588000" y="6216650"/>
          <p14:tracePt t="18292" x="5594350" y="6210300"/>
          <p14:tracePt t="18310" x="5600700" y="6203950"/>
          <p14:tracePt t="18326" x="5619750" y="6197600"/>
          <p14:tracePt t="18351" x="5632450" y="6184900"/>
          <p14:tracePt t="18363" x="5645150" y="6159500"/>
          <p14:tracePt t="18376" x="5645150" y="6134100"/>
          <p14:tracePt t="18393" x="5645150" y="6115050"/>
          <p14:tracePt t="18409" x="5657850" y="6064250"/>
          <p14:tracePt t="18426" x="5657850" y="6038850"/>
          <p14:tracePt t="18443" x="5657850" y="5994400"/>
          <p14:tracePt t="18460" x="5657850" y="5969000"/>
          <p14:tracePt t="18476" x="5657850" y="5905500"/>
          <p14:tracePt t="18493" x="5657850" y="5880100"/>
          <p14:tracePt t="18509" x="5657850" y="5816600"/>
          <p14:tracePt t="18526" x="5645150" y="5753100"/>
          <p14:tracePt t="18543" x="5626100" y="5619750"/>
          <p14:tracePt t="18559" x="5613400" y="5537200"/>
          <p14:tracePt t="18576" x="5588000" y="5372100"/>
          <p14:tracePt t="18593" x="5562600" y="5321300"/>
          <p14:tracePt t="18610" x="5530850" y="5226050"/>
          <p14:tracePt t="18627" x="5518150" y="5200650"/>
          <p14:tracePt t="18643" x="5499100" y="5181600"/>
          <p14:tracePt t="18660" x="5486400" y="5168900"/>
          <p14:tracePt t="18676" x="5461000" y="5130800"/>
          <p14:tracePt t="18693" x="5435600" y="5105400"/>
          <p14:tracePt t="18726" x="5416550" y="5073650"/>
          <p14:tracePt t="18743" x="5397500" y="5060950"/>
          <p14:tracePt t="18759" x="5365750" y="5041900"/>
          <p14:tracePt t="18776" x="5359400" y="5041900"/>
          <p14:tracePt t="18793" x="5314950" y="5041900"/>
          <p14:tracePt t="18809" x="5302250" y="5041900"/>
          <p14:tracePt t="18826" x="5251450" y="5041900"/>
          <p14:tracePt t="18843" x="5226050" y="5041900"/>
          <p14:tracePt t="18860" x="5162550" y="5029200"/>
          <p14:tracePt t="18875" x="5118100" y="5029200"/>
          <p14:tracePt t="18893" x="5041900" y="5016500"/>
          <p14:tracePt t="18909" x="5003800" y="5016500"/>
          <p14:tracePt t="18926" x="4965700" y="5016500"/>
          <p14:tracePt t="18942" x="4946650" y="5016500"/>
          <p14:tracePt t="18959" x="4876800" y="5016500"/>
          <p14:tracePt t="18976" x="4857750" y="5016500"/>
          <p14:tracePt t="18992" x="4794250" y="5016500"/>
          <p14:tracePt t="19009" x="4768850" y="5016500"/>
          <p14:tracePt t="19026" x="4718050" y="5016500"/>
          <p14:tracePt t="19042" x="4692650" y="5016500"/>
          <p14:tracePt t="19059" x="4673600" y="5016500"/>
          <p14:tracePt t="19076" x="4648200" y="5016500"/>
          <p14:tracePt t="19093" x="4629150" y="5016500"/>
          <p14:tracePt t="19109" x="4622800" y="5016500"/>
          <p14:tracePt t="19126" x="4610100" y="5016500"/>
          <p14:tracePt t="19142" x="4584700" y="5016500"/>
          <p14:tracePt t="19159" x="4578350" y="5016500"/>
          <p14:tracePt t="19176" x="4552950" y="5016500"/>
          <p14:tracePt t="19209" x="4533900" y="5016500"/>
          <p14:tracePt t="19225" x="4521200" y="5029200"/>
          <p14:tracePt t="19243" x="4514850" y="5029200"/>
          <p14:tracePt t="19259" x="4495800" y="5035550"/>
          <p14:tracePt t="19276" x="4470400" y="5035550"/>
          <p14:tracePt t="19293" x="4457700" y="5048250"/>
          <p14:tracePt t="19309" x="4438650" y="5048250"/>
          <p14:tracePt t="19326" x="4425950" y="5060950"/>
          <p14:tracePt t="19342" x="4419600" y="5060950"/>
          <p14:tracePt t="19359" x="4406900" y="5060950"/>
          <p14:tracePt t="19375" x="4387850" y="5060950"/>
          <p14:tracePt t="19393" x="4375150" y="5060950"/>
          <p14:tracePt t="19409" x="4356100" y="5060950"/>
          <p14:tracePt t="19556" x="4337050" y="5067300"/>
          <p14:tracePt t="19578" x="4337050" y="5073650"/>
          <p14:tracePt t="19600" x="4324350" y="5080000"/>
          <p14:tracePt t="19622" x="4305300" y="5086350"/>
          <p14:tracePt t="19633" x="4292600" y="5099050"/>
          <p14:tracePt t="19645" x="4292600" y="5111750"/>
          <p14:tracePt t="19659" x="4279900" y="5111750"/>
          <p14:tracePt t="19679" x="4267200" y="5124450"/>
          <p14:tracePt t="19692" x="4254500" y="5124450"/>
          <p14:tracePt t="19712" x="4241800" y="5130800"/>
          <p14:tracePt t="19735" x="4235450" y="5137150"/>
          <p14:tracePt t="19757" x="4229100" y="5143500"/>
          <p14:tracePt t="19769" x="4222750" y="5143500"/>
          <p14:tracePt t="19780" x="4216400" y="5143500"/>
          <p14:tracePt t="19792" x="4203700" y="5143500"/>
          <p14:tracePt t="19809" x="4197350" y="5156200"/>
          <p14:tracePt t="19825" x="4171950" y="5168900"/>
          <p14:tracePt t="19843" x="4152900" y="5175250"/>
          <p14:tracePt t="19859" x="4121150" y="5194300"/>
          <p14:tracePt t="19892" x="4108450" y="5194300"/>
          <p14:tracePt t="19926" x="4095750" y="5194300"/>
          <p14:tracePt t="19949" x="4083050" y="5194300"/>
          <p14:tracePt t="19960" x="4076700" y="5194300"/>
          <p14:tracePt t="19975" x="4051300" y="5207000"/>
          <p14:tracePt t="19993" x="4032250" y="5213350"/>
          <p14:tracePt t="20009" x="4025900" y="5219700"/>
          <p14:tracePt t="20042" x="4006850" y="5232400"/>
          <p14:tracePt t="20058" x="4000500" y="5245100"/>
          <p14:tracePt t="20075" x="3975100" y="5270500"/>
          <p14:tracePt t="20092" x="3962400" y="5276850"/>
          <p14:tracePt t="20140" x="3956050" y="5276850"/>
          <p14:tracePt t="20219" x="3949700" y="5283200"/>
          <p14:tracePt t="20253" x="3943350" y="5302250"/>
          <p14:tracePt t="20275" x="3937000" y="5308600"/>
          <p14:tracePt t="20286" x="3924300" y="5321300"/>
          <p14:tracePt t="20297" x="3911600" y="5334000"/>
          <p14:tracePt t="20309" x="3898900" y="5346700"/>
          <p14:tracePt t="20325" x="3873500" y="5372100"/>
          <p14:tracePt t="20342" x="3829050" y="5416550"/>
          <p14:tracePt t="20359" x="3822700" y="5454650"/>
          <p14:tracePt t="20376" x="3803650" y="5486400"/>
          <p14:tracePt t="20392" x="3803650" y="5492750"/>
          <p14:tracePt t="20409" x="3803650" y="5505450"/>
          <p14:tracePt t="20425" x="3803650" y="5511800"/>
          <p14:tracePt t="20442" x="3803650" y="5524500"/>
          <p14:tracePt t="20466" x="3803650" y="5537200"/>
          <p14:tracePt t="20489" x="3803650" y="5543550"/>
          <p14:tracePt t="20500" x="3803650" y="5556250"/>
          <p14:tracePt t="20511" x="3803650" y="5588000"/>
          <p14:tracePt t="20525" x="3822700" y="5626100"/>
          <p14:tracePt t="20541" x="3867150" y="5683250"/>
          <p14:tracePt t="20559" x="3886200" y="5721350"/>
          <p14:tracePt t="20575" x="3917950" y="5765800"/>
          <p14:tracePt t="20592" x="3949700" y="5842000"/>
          <p14:tracePt t="20609" x="3975100" y="5867400"/>
          <p14:tracePt t="20625" x="4000500" y="5911850"/>
          <p14:tracePt t="20642" x="4006850" y="5924550"/>
          <p14:tracePt t="20658" x="4025900" y="5962650"/>
          <p14:tracePt t="20676" x="4051300" y="5994400"/>
          <p14:tracePt t="20691" x="4083050" y="6038850"/>
          <p14:tracePt t="20709" x="4102100" y="6057900"/>
          <p14:tracePt t="20725" x="4133850" y="6070600"/>
          <p14:tracePt t="20742" x="4159250" y="6083300"/>
          <p14:tracePt t="20759" x="4191000" y="6108700"/>
          <p14:tracePt t="20775" x="4203700" y="6121400"/>
          <p14:tracePt t="20792" x="4279900" y="6140450"/>
          <p14:tracePt t="20808" x="4318000" y="6165850"/>
          <p14:tracePt t="20825" x="4375150" y="6210300"/>
          <p14:tracePt t="20842" x="4406900" y="6216650"/>
          <p14:tracePt t="20859" x="4425950" y="6229350"/>
          <p14:tracePt t="20875" x="4451350" y="6229350"/>
          <p14:tracePt t="20891" x="4470400" y="6229350"/>
          <p14:tracePt t="20909" x="4533900" y="6229350"/>
          <p14:tracePt t="20925" x="4578350" y="6248400"/>
          <p14:tracePt t="20942" x="4667250" y="6248400"/>
          <p14:tracePt t="20962" x="4743450" y="6248400"/>
          <p14:tracePt t="20975" x="4781550" y="6248400"/>
          <p14:tracePt t="20992" x="4819650" y="6248400"/>
          <p14:tracePt t="21008" x="4851400" y="6248400"/>
          <p14:tracePt t="21025" x="4876800" y="6248400"/>
          <p14:tracePt t="21042" x="4921250" y="6248400"/>
          <p14:tracePt t="21059" x="4933950" y="6248400"/>
          <p14:tracePt t="21075" x="4984750" y="6242050"/>
          <p14:tracePt t="21092" x="5022850" y="6242050"/>
          <p14:tracePt t="21109" x="5118100" y="6210300"/>
          <p14:tracePt t="21125" x="5162550" y="6191250"/>
          <p14:tracePt t="21142" x="5251450" y="6165850"/>
          <p14:tracePt t="21158" x="5264150" y="6165850"/>
          <p14:tracePt t="21175" x="5289550" y="6153150"/>
          <p14:tracePt t="21192" x="5302250" y="6153150"/>
          <p14:tracePt t="21208" x="5314950" y="6153150"/>
          <p14:tracePt t="21225" x="5321300" y="6146800"/>
          <p14:tracePt t="21241" x="5340350" y="6127750"/>
          <p14:tracePt t="21275" x="5346700" y="6127750"/>
          <p14:tracePt t="21501" x="5353050" y="6127750"/>
          <p14:tracePt t="21523" x="5353050" y="6115050"/>
          <p14:tracePt t="21557" x="5353050" y="6108700"/>
          <p14:tracePt t="21579" x="5353050" y="6102350"/>
          <p14:tracePt t="21591" x="5353050" y="6096000"/>
          <p14:tracePt t="21603" x="5346700" y="6089650"/>
          <p14:tracePt t="21647" x="5327650" y="6089650"/>
          <p14:tracePt t="21670" x="5327650" y="6083300"/>
          <p14:tracePt t="21692" x="5321300" y="6076950"/>
          <p14:tracePt t="21704" x="5314950" y="6076950"/>
          <p14:tracePt t="21715" x="5314950" y="6070600"/>
          <p14:tracePt t="21772" x="5308600" y="6064250"/>
          <p14:tracePt t="21782" x="5302250" y="6057900"/>
          <p14:tracePt t="21795" x="5302250" y="6038850"/>
          <p14:tracePt t="21808" x="5289550" y="6026150"/>
          <p14:tracePt t="21824" x="5289550" y="6019800"/>
          <p14:tracePt t="21841" x="5276850" y="5930900"/>
          <p14:tracePt t="21857" x="5264150" y="5886450"/>
          <p14:tracePt t="21874" x="5264150" y="5803900"/>
          <p14:tracePt t="21892" x="5264150" y="5759450"/>
          <p14:tracePt t="21908" x="5264150" y="5689600"/>
          <p14:tracePt t="21925" x="5264150" y="5670550"/>
          <p14:tracePt t="21941" x="5264150" y="5645150"/>
          <p14:tracePt t="21962" x="5264150" y="5638800"/>
          <p14:tracePt t="22019" x="5264150" y="5626100"/>
          <p14:tracePt t="22031" x="5257800" y="5619750"/>
          <p14:tracePt t="22142" x="5251450" y="5619750"/>
          <p14:tracePt t="22153" x="5245100" y="5619750"/>
          <p14:tracePt t="22582" x="5232400" y="5607050"/>
          <p14:tracePt t="22806" x="5232400" y="5600700"/>
          <p14:tracePt t="22818" x="5207000" y="5600700"/>
          <p14:tracePt t="22840" x="5194300" y="5600700"/>
          <p14:tracePt t="23381" x="5187950" y="5607050"/>
          <p14:tracePt t="23392" x="5162550" y="5607050"/>
          <p14:tracePt t="23407" x="5156200" y="5607050"/>
          <p14:tracePt t="23423" x="5137150" y="5607050"/>
          <p14:tracePt t="23441" x="5111750" y="5607050"/>
          <p14:tracePt t="23457" x="5092700" y="5607050"/>
          <p14:tracePt t="23474" x="5080000" y="5607050"/>
          <p14:tracePt t="23491" x="5067300" y="5600700"/>
          <p14:tracePt t="23508" x="5035550" y="5600700"/>
          <p14:tracePt t="23524" x="5016500" y="5600700"/>
          <p14:tracePt t="23540" x="4991100" y="5600700"/>
          <p14:tracePt t="23557" x="4984750" y="5600700"/>
          <p14:tracePt t="23573" x="4946650" y="5594350"/>
          <p14:tracePt t="23590" x="4921250" y="5594350"/>
          <p14:tracePt t="23607" x="4889500" y="5581650"/>
          <p14:tracePt t="23640" x="4851400" y="5581650"/>
          <p14:tracePt t="23657" x="4832350" y="5581650"/>
          <p14:tracePt t="23674" x="4768850" y="5581650"/>
          <p14:tracePt t="23691" x="4743450" y="5581650"/>
          <p14:tracePt t="23707" x="4705350" y="5568950"/>
          <p14:tracePt t="23724" x="4699000" y="5568950"/>
          <p14:tracePt t="23740" x="4660900" y="5568950"/>
          <p14:tracePt t="23758" x="4660900" y="5562600"/>
          <p14:tracePt t="23773" x="4660900" y="5556250"/>
          <p14:tracePt t="23791" x="4660900" y="5543550"/>
          <p14:tracePt t="23807" x="4629150" y="5511800"/>
          <p14:tracePt t="23824" x="4610100" y="5505450"/>
          <p14:tracePt t="23841" x="4584700" y="5486400"/>
          <p14:tracePt t="23857" x="4565650" y="5473700"/>
          <p14:tracePt t="23874" x="4508500" y="5448300"/>
          <p14:tracePt t="23890" x="4457700" y="5435600"/>
          <p14:tracePt t="23908" x="4349750" y="5422900"/>
          <p14:tracePt t="23923" x="4305300" y="5422900"/>
          <p14:tracePt t="23941" x="4254500" y="5422900"/>
          <p14:tracePt t="23943" x="4197350" y="5422900"/>
          <p14:tracePt t="23960" x="4133850" y="5422900"/>
          <p14:tracePt t="23973" x="4095750" y="5422900"/>
          <p14:tracePt t="23990" x="3987800" y="5422900"/>
          <p14:tracePt t="24006" x="3962400" y="5422900"/>
          <p14:tracePt t="24024" x="3911600" y="5422900"/>
          <p14:tracePt t="24236" x="3905250" y="5416550"/>
          <p14:tracePt t="24372" x="3905250" y="5410200"/>
          <p14:tracePt t="24393" x="3898900" y="5410200"/>
          <p14:tracePt t="24403" x="3898900" y="5384800"/>
          <p14:tracePt t="24415" x="3898900" y="5359400"/>
          <p14:tracePt t="24426" x="3898900" y="5340350"/>
          <p14:tracePt t="24440" x="3898900" y="5314950"/>
          <p14:tracePt t="24457" x="3898900" y="5302250"/>
          <p14:tracePt t="24474" x="3892550" y="5289550"/>
          <p14:tracePt t="24490" x="3892550" y="5283200"/>
          <p14:tracePt t="24573" x="3873500" y="5283200"/>
          <p14:tracePt t="24583" x="3867150" y="5283200"/>
          <p14:tracePt t="24595" x="3854450" y="5283200"/>
          <p14:tracePt t="24607" x="3841750" y="5283200"/>
          <p14:tracePt t="24623" x="3835400" y="5283200"/>
          <p14:tracePt t="24639" x="3810000" y="5283200"/>
          <p14:tracePt t="24657" x="3803650" y="5283200"/>
          <p14:tracePt t="24673" x="3778250" y="5283200"/>
          <p14:tracePt t="24690" x="3771900" y="5283200"/>
          <p14:tracePt t="24707" x="3721100" y="5289550"/>
          <p14:tracePt t="24723" x="3708400" y="5295900"/>
          <p14:tracePt t="24740" x="3670300" y="5308600"/>
          <p14:tracePt t="24756" x="3657600" y="5314950"/>
          <p14:tracePt t="24773" x="3651250" y="5321300"/>
          <p14:tracePt t="24806" x="3638550" y="5334000"/>
          <p14:tracePt t="24823" x="3632200" y="5334000"/>
          <p14:tracePt t="24842" x="3613150" y="5334000"/>
          <p14:tracePt t="24857" x="3600450" y="5346700"/>
          <p14:tracePt t="24873" x="3600450" y="5353050"/>
          <p14:tracePt t="24890" x="3575050" y="5359400"/>
          <p14:tracePt t="24906" x="3575050" y="5365750"/>
          <p14:tracePt t="24923" x="3568700" y="5372100"/>
          <p14:tracePt t="24940" x="3556000" y="5391150"/>
          <p14:tracePt t="24988" x="3549650" y="5391150"/>
          <p14:tracePt t="25022" x="3530600" y="5397500"/>
          <p14:tracePt t="25045" x="3524250" y="5416550"/>
          <p14:tracePt t="25057" x="3517900" y="5422900"/>
          <p14:tracePt t="25079" x="3517900" y="5429250"/>
          <p14:tracePt t="25100" x="3517900" y="5441950"/>
          <p14:tracePt t="25123" x="3517900" y="5448300"/>
          <p14:tracePt t="25135" x="3517900" y="5461000"/>
          <p14:tracePt t="25146" x="3517900" y="5473700"/>
          <p14:tracePt t="25158" x="3517900" y="5486400"/>
          <p14:tracePt t="25173" x="3517900" y="5505450"/>
          <p14:tracePt t="25190" x="3517900" y="5537200"/>
          <p14:tracePt t="25207" x="3524250" y="5575300"/>
          <p14:tracePt t="25223" x="3524250" y="5588000"/>
          <p14:tracePt t="25240" x="3536950" y="5626100"/>
          <p14:tracePt t="25256" x="3549650" y="5651500"/>
          <p14:tracePt t="25272" x="3549650" y="5670550"/>
          <p14:tracePt t="25290" x="3556000" y="5676900"/>
          <p14:tracePt t="25306" x="3562350" y="5683250"/>
          <p14:tracePt t="25323" x="3575050" y="5683250"/>
          <p14:tracePt t="25339" x="3594100" y="5708650"/>
          <p14:tracePt t="25357" x="3613150" y="5715000"/>
          <p14:tracePt t="25373" x="3625850" y="5721350"/>
          <p14:tracePt t="25389" x="3625850" y="5727700"/>
          <p14:tracePt t="25406" x="3638550" y="5727700"/>
          <p14:tracePt t="25423" x="3663950" y="5727700"/>
          <p14:tracePt t="25440" x="3695700" y="5727700"/>
          <p14:tracePt t="25456" x="3721100" y="5727700"/>
          <p14:tracePt t="25473" x="3740150" y="5727700"/>
          <p14:tracePt t="25507" x="3746500" y="5734050"/>
          <p14:tracePt t="25523" x="3759200" y="5734050"/>
          <p14:tracePt t="25540" x="3765550" y="5734050"/>
          <p14:tracePt t="25562" x="3778250" y="5734050"/>
          <p14:tracePt t="25585" x="3790950" y="5734050"/>
          <p14:tracePt t="25608" x="3797300" y="5734050"/>
          <p14:tracePt t="25619" x="3803650" y="5734050"/>
          <p14:tracePt t="25642" x="3816350" y="5715000"/>
          <p14:tracePt t="25652" x="3816350" y="5708650"/>
          <p14:tracePt t="25675" x="3822700" y="5708650"/>
          <p14:tracePt t="25685" x="3835400" y="5695950"/>
          <p14:tracePt t="25696" x="3841750" y="5676900"/>
          <p14:tracePt t="25710" x="3841750" y="5670550"/>
          <p14:tracePt t="25723" x="3841750" y="5664200"/>
          <p14:tracePt t="25739" x="3841750" y="5651500"/>
          <p14:tracePt t="25756" x="3854450" y="5619750"/>
          <p14:tracePt t="25772" x="3867150" y="5600700"/>
          <p14:tracePt t="25789" x="3867150" y="5575300"/>
          <p14:tracePt t="25806" x="3879850" y="5562600"/>
          <p14:tracePt t="25823" x="3886200" y="5537200"/>
          <p14:tracePt t="25840" x="3892550" y="5518150"/>
          <p14:tracePt t="25856" x="3892550" y="5499100"/>
          <p14:tracePt t="25873" x="3898900" y="5467350"/>
          <p14:tracePt t="25889" x="3898900" y="5461000"/>
          <p14:tracePt t="25906" x="3898900" y="5454650"/>
          <p14:tracePt t="25940" x="3898900" y="5441950"/>
          <p14:tracePt t="25957" x="3898900" y="5429250"/>
          <p14:tracePt t="26057" x="3892550" y="5429250"/>
          <p14:tracePt t="26068" x="3886200" y="5429250"/>
          <p14:tracePt t="26091" x="3873500" y="5429250"/>
          <p14:tracePt t="26148" x="3860800" y="5429250"/>
          <p14:tracePt t="26181" x="3854450" y="5416550"/>
          <p14:tracePt t="26203" x="3841750" y="5416550"/>
          <p14:tracePt t="26226" x="3822700" y="5410200"/>
          <p14:tracePt t="26249" x="3822700" y="5397500"/>
          <p14:tracePt t="26259" x="3816350" y="5391150"/>
          <p14:tracePt t="26282" x="3810000" y="5372100"/>
          <p14:tracePt t="26293" x="3803650" y="5365750"/>
          <p14:tracePt t="26305" x="3790950" y="5353050"/>
          <p14:tracePt t="26328" x="3784600" y="5346700"/>
          <p14:tracePt t="26350" x="3784600" y="5334000"/>
          <p14:tracePt t="26373" x="3771900" y="5321300"/>
          <p14:tracePt t="26395" x="3771900" y="5314950"/>
          <p14:tracePt t="26406" x="3765550" y="5308600"/>
          <p14:tracePt t="26485" x="3759200" y="5308600"/>
          <p14:tracePt t="26509" x="3746500" y="5308600"/>
          <p14:tracePt t="26519" x="3727450" y="5295900"/>
          <p14:tracePt t="26552" x="3714750" y="5295900"/>
          <p14:tracePt t="26563" x="3708400" y="5289550"/>
          <p14:tracePt t="26585" x="3695700" y="5289550"/>
          <p14:tracePt t="26599" x="3689350" y="5289550"/>
          <p14:tracePt t="26609" x="3676650" y="5289550"/>
          <p14:tracePt t="26622" x="3663950" y="5276850"/>
          <p14:tracePt t="26639" x="3657600" y="5276850"/>
          <p14:tracePt t="26656" x="3644900" y="5276850"/>
          <p14:tracePt t="26672" x="3632200" y="5264150"/>
          <p14:tracePt t="26689" x="3625850" y="5264150"/>
          <p14:tracePt t="26706" x="3613150" y="5264150"/>
          <p14:tracePt t="26722" x="3581400" y="5245100"/>
          <p14:tracePt t="26739" x="3575050" y="5245100"/>
          <p14:tracePt t="26755" x="3543300" y="5232400"/>
          <p14:tracePt t="26772" x="3536950" y="5232400"/>
          <p14:tracePt t="26788" x="3498850" y="5219700"/>
          <p14:tracePt t="26806" x="3473450" y="5219700"/>
          <p14:tracePt t="26823" x="3448050" y="5213350"/>
          <p14:tracePt t="26839" x="3441700" y="5207000"/>
          <p14:tracePt t="26856" x="3409950" y="5207000"/>
          <p14:tracePt t="26890" x="3397250" y="5207000"/>
          <p14:tracePt t="26905" x="3384550" y="5200650"/>
          <p14:tracePt t="26923" x="3371850" y="5194300"/>
          <p14:tracePt t="26959" x="3359150" y="5194300"/>
          <p14:tracePt t="26980" x="3340100" y="5194300"/>
          <p14:tracePt t="26991" x="3333750" y="5187950"/>
          <p14:tracePt t="27013" x="3327400" y="5187950"/>
          <p14:tracePt t="27025" x="3321050" y="5187950"/>
          <p14:tracePt t="27048" x="3308350" y="5187950"/>
          <p14:tracePt t="27070" x="3295650" y="5187950"/>
          <p14:tracePt t="27082" x="3289300" y="5187950"/>
          <p14:tracePt t="27092" x="3276600" y="5187950"/>
          <p14:tracePt t="27105" x="3270250" y="5187950"/>
          <p14:tracePt t="27123" x="3257550" y="5194300"/>
          <p14:tracePt t="27138" x="3232150" y="5200650"/>
          <p14:tracePt t="27172" x="3213100" y="5200650"/>
          <p14:tracePt t="27189" x="3206750" y="5200650"/>
          <p14:tracePt t="27205" x="3194050" y="5200650"/>
          <p14:tracePt t="27222" x="3187700" y="5200650"/>
          <p14:tracePt t="27239" x="3162300" y="5213350"/>
          <p14:tracePt t="27272" x="3130550" y="5226050"/>
          <p14:tracePt t="27289" x="3086100" y="5238750"/>
          <p14:tracePt t="27309" x="3035300" y="5251450"/>
          <p14:tracePt t="27322" x="3028950" y="5251450"/>
          <p14:tracePt t="27339" x="3003550" y="5251450"/>
          <p14:tracePt t="27355" x="2997200" y="5251450"/>
          <p14:tracePt t="27371" x="2984500" y="5264150"/>
          <p14:tracePt t="27389" x="2965450" y="5270500"/>
          <p14:tracePt t="27405" x="2965450" y="5276850"/>
          <p14:tracePt t="27422" x="2940050" y="5283200"/>
          <p14:tracePt t="27439" x="2933700" y="5283200"/>
          <p14:tracePt t="27442" x="2914650" y="5289550"/>
          <p14:tracePt t="27455" x="2914650" y="5295900"/>
          <p14:tracePt t="27472" x="2901950" y="5295900"/>
          <p14:tracePt t="27488" x="2857500" y="5314950"/>
          <p14:tracePt t="27522" x="2838450" y="5327650"/>
          <p14:tracePt t="27539" x="2825750" y="5340350"/>
          <p14:tracePt t="27555" x="2787650" y="5346700"/>
          <p14:tracePt t="27572" x="2781300" y="5346700"/>
          <p14:tracePt t="27588" x="2768600" y="5359400"/>
          <p14:tracePt t="27605" x="2762250" y="5359400"/>
          <p14:tracePt t="27621" x="2736850" y="5372100"/>
          <p14:tracePt t="27638" x="2724150" y="5372100"/>
          <p14:tracePt t="27655" x="2705100" y="5384800"/>
          <p14:tracePt t="27672" x="2679700" y="5384800"/>
          <p14:tracePt t="27688" x="2660650" y="5391150"/>
          <p14:tracePt t="27705" x="2654300" y="5403850"/>
          <p14:tracePt t="27721" x="2647950" y="5403850"/>
          <p14:tracePt t="27738" x="2635250" y="5416550"/>
          <p14:tracePt t="27755" x="2635250" y="5429250"/>
          <p14:tracePt t="27772" x="2635250" y="5435600"/>
          <p14:tracePt t="27789" x="2635250" y="5473700"/>
          <p14:tracePt t="27805" x="2635250" y="5480050"/>
          <p14:tracePt t="27823" x="2635250" y="5499100"/>
          <p14:tracePt t="27838" x="2635250" y="5505450"/>
          <p14:tracePt t="27855" x="2647950" y="5518150"/>
          <p14:tracePt t="27872" x="2667000" y="5537200"/>
          <p14:tracePt t="27889" x="2679700" y="5549900"/>
          <p14:tracePt t="27905" x="2736850" y="5568950"/>
          <p14:tracePt t="27922" x="2762250" y="5581650"/>
          <p14:tracePt t="27939" x="2768600" y="5588000"/>
          <p14:tracePt t="27955" x="2774950" y="5594350"/>
          <p14:tracePt t="27972" x="2794000" y="5600700"/>
          <p14:tracePt t="27989" x="2819400" y="5613400"/>
          <p14:tracePt t="28005" x="2857500" y="5638800"/>
          <p14:tracePt t="28022" x="2863850" y="5651500"/>
          <p14:tracePt t="28039" x="2889250" y="5651500"/>
          <p14:tracePt t="28056" x="2901950" y="5664200"/>
          <p14:tracePt t="28071" x="2921000" y="5676900"/>
          <p14:tracePt t="28089" x="2946400" y="5676900"/>
          <p14:tracePt t="28105" x="2984500" y="5689600"/>
          <p14:tracePt t="28122" x="2990850" y="5689600"/>
          <p14:tracePt t="28138" x="3041650" y="5715000"/>
          <p14:tracePt t="28155" x="3073400" y="5727700"/>
          <p14:tracePt t="28172" x="3117850" y="5727700"/>
          <p14:tracePt t="28188" x="3143250" y="5727700"/>
          <p14:tracePt t="28205" x="3187700" y="5727700"/>
          <p14:tracePt t="28221" x="3200400" y="5727700"/>
          <p14:tracePt t="28239" x="3232150" y="5727700"/>
          <p14:tracePt t="28255" x="3257550" y="5727700"/>
          <p14:tracePt t="28272" x="3270250" y="5727700"/>
          <p14:tracePt t="28288" x="3314700" y="5727700"/>
          <p14:tracePt t="28304" x="3352800" y="5727700"/>
          <p14:tracePt t="28322" x="3390900" y="5727700"/>
          <p14:tracePt t="28339" x="3429000" y="5727700"/>
          <p14:tracePt t="28355" x="3517900" y="5727700"/>
          <p14:tracePt t="28372" x="3581400" y="5727700"/>
          <p14:tracePt t="28389" x="3683000" y="5727700"/>
          <p14:tracePt t="28405" x="3708400" y="5727700"/>
          <p14:tracePt t="28421" x="3752850" y="5727700"/>
          <p14:tracePt t="28438" x="3771900" y="5708650"/>
          <p14:tracePt t="28455" x="3790950" y="5695950"/>
          <p14:tracePt t="28471" x="3797300" y="5695950"/>
          <p14:tracePt t="28488" x="3835400" y="5689600"/>
          <p14:tracePt t="28505" x="3848100" y="5676900"/>
          <p14:tracePt t="28521" x="3873500" y="5657850"/>
          <p14:tracePt t="28538" x="3886200" y="5632450"/>
          <p14:tracePt t="28554" x="3917950" y="5581650"/>
          <p14:tracePt t="28572" x="3917950" y="5537200"/>
          <p14:tracePt t="28588" x="3937000" y="5480050"/>
          <p14:tracePt t="28605" x="3937000" y="5473700"/>
          <p14:tracePt t="28621" x="3937000" y="5441950"/>
          <p14:tracePt t="28639" x="3937000" y="5429250"/>
          <p14:tracePt t="28672" x="3937000" y="5422900"/>
          <p14:tracePt t="28688" x="3937000" y="5410200"/>
          <p14:tracePt t="28705" x="3937000" y="5403850"/>
          <p14:tracePt t="28722" x="3937000" y="5397500"/>
          <p14:tracePt t="28739" x="3930650" y="5391150"/>
          <p14:tracePt t="28755" x="3930650" y="5384800"/>
          <p14:tracePt t="28771" x="3917950" y="5372100"/>
          <p14:tracePt t="28804" x="3886200" y="5346700"/>
          <p14:tracePt t="28822" x="3879850" y="5334000"/>
          <p14:tracePt t="28839" x="3841750" y="5321300"/>
          <p14:tracePt t="28855" x="3829050" y="5308600"/>
          <p14:tracePt t="28872" x="3797300" y="5308600"/>
          <p14:tracePt t="28887" x="3784600" y="5308600"/>
          <p14:tracePt t="28904" x="3778250" y="5308600"/>
          <p14:tracePt t="28922" x="3765550" y="5308600"/>
          <p14:tracePt t="28938" x="3752850" y="5308600"/>
          <p14:tracePt t="28955" x="3746500" y="5308600"/>
          <p14:tracePt t="28971" x="3733800" y="5308600"/>
          <p14:tracePt t="28988" x="3721100" y="5314950"/>
          <p14:tracePt t="29049" x="3714750" y="5314950"/>
          <p14:tracePt t="29060" x="3702050" y="5314950"/>
          <p14:tracePt t="29074" x="3695700" y="5314950"/>
          <p14:tracePt t="29083" x="3670300" y="5314950"/>
          <p14:tracePt t="29094" x="3657600" y="5314950"/>
          <p14:tracePt t="29107" x="3651250" y="5314950"/>
          <p14:tracePt t="29121" x="3638550" y="5314950"/>
          <p14:tracePt t="29150" x="3632200" y="5314950"/>
          <p14:tracePt t="29476" x="3619500" y="5314950"/>
          <p14:tracePt t="29489" x="3594100" y="5314950"/>
          <p14:tracePt t="29499" x="3536950" y="5314950"/>
          <p14:tracePt t="29510" x="3454400" y="5314950"/>
          <p14:tracePt t="29523" x="3371850" y="5314950"/>
          <p14:tracePt t="29537" x="3308350" y="5314950"/>
          <p14:tracePt t="29554" x="3244850" y="5314950"/>
          <p14:tracePt t="29570" x="3162300" y="5334000"/>
          <p14:tracePt t="29587" x="3143250" y="5340350"/>
          <p14:tracePt t="29604" x="3124200" y="5340350"/>
          <p14:tracePt t="29620" x="3111500" y="5340350"/>
          <p14:tracePt t="29637" x="3092450" y="5353050"/>
          <p14:tracePt t="29746" x="3079750" y="5353050"/>
          <p14:tracePt t="29769" x="3073400" y="5353050"/>
          <p14:tracePt t="29792" x="3060700" y="5353050"/>
          <p14:tracePt t="29814" x="3054350" y="5353050"/>
          <p14:tracePt t="29837" x="3048000" y="5359400"/>
          <p14:tracePt t="30164" x="3048000" y="5365750"/>
          <p14:tracePt t="30175" x="3054350" y="5372100"/>
          <p14:tracePt t="30187" x="3079750" y="5384800"/>
          <p14:tracePt t="30204" x="3098800" y="5384800"/>
          <p14:tracePt t="30220" x="3143250" y="5403850"/>
          <p14:tracePt t="30238" x="3149600" y="5403850"/>
          <p14:tracePt t="30255" x="3175000" y="5410200"/>
          <p14:tracePt t="30271" x="3181350" y="5416550"/>
          <p14:tracePt t="30287" x="3225800" y="5429250"/>
          <p14:tracePt t="30304" x="3270250" y="5429250"/>
          <p14:tracePt t="30320" x="3333750" y="5429250"/>
          <p14:tracePt t="30338" x="3378200" y="5429250"/>
          <p14:tracePt t="30354" x="3384550" y="5429250"/>
          <p14:tracePt t="30370" x="3397250" y="5429250"/>
          <p14:tracePt t="30388" x="3409950" y="5429250"/>
          <p14:tracePt t="30404" x="3422650" y="5429250"/>
          <p14:tracePt t="30421" x="3429000" y="5422900"/>
          <p14:tracePt t="30501" x="3441700" y="5416550"/>
          <p14:tracePt t="30513" x="3441700" y="5410200"/>
          <p14:tracePt t="30526" x="3454400" y="5397500"/>
          <p14:tracePt t="32199" x="3460750" y="5397500"/>
          <p14:tracePt t="32223" x="3460750" y="5391150"/>
          <p14:tracePt t="32233" x="3460750" y="5384800"/>
          <p14:tracePt t="32245" x="3460750" y="5372100"/>
          <p14:tracePt t="32256" x="3473450" y="5359400"/>
          <p14:tracePt t="32270" x="3473450" y="5353050"/>
          <p14:tracePt t="32290" x="3473450" y="5340350"/>
          <p14:tracePt t="32910" x="3473450" y="5346700"/>
          <p14:tracePt t="32977" x="3473450" y="5353050"/>
          <p14:tracePt t="33011" x="3473450" y="5359400"/>
          <p14:tracePt t="33898" x="3473450" y="5365750"/>
          <p14:tracePt t="33922" x="3467100" y="5365750"/>
          <p14:tracePt t="35249" x="3460750" y="5372100"/>
          <p14:tracePt t="35260" x="3460750" y="5384800"/>
          <p14:tracePt t="35272" x="3460750" y="5403850"/>
          <p14:tracePt t="35285" x="3460750" y="5416550"/>
          <p14:tracePt t="35302" x="3460750" y="5435600"/>
          <p14:tracePt t="35318" x="3460750" y="5486400"/>
          <p14:tracePt t="35336" x="3460750" y="5511800"/>
          <p14:tracePt t="35351" x="3460750" y="5543550"/>
          <p14:tracePt t="35370" x="3460750" y="5568950"/>
          <p14:tracePt t="35385" x="3460750" y="5588000"/>
          <p14:tracePt t="35418" x="3460750" y="5613400"/>
          <p14:tracePt t="35435" x="3460750" y="5638800"/>
          <p14:tracePt t="35452" x="3460750" y="5657850"/>
          <p14:tracePt t="35468" x="3460750" y="5664200"/>
          <p14:tracePt t="35923" x="3441700" y="5651500"/>
          <p14:tracePt t="35935" x="3441700" y="5645150"/>
          <p14:tracePt t="35946" x="3441700" y="5619750"/>
          <p14:tracePt t="35958" x="3441700" y="5594350"/>
          <p14:tracePt t="35969" x="3441700" y="5568950"/>
          <p14:tracePt t="35984" x="3441700" y="5562600"/>
          <p14:tracePt t="36002" x="3441700" y="5549900"/>
          <p14:tracePt t="36070" x="3441700" y="5543550"/>
          <p14:tracePt t="36081" x="3448050" y="5556250"/>
          <p14:tracePt t="36093" x="3448050" y="5562600"/>
          <p14:tracePt t="36114" x="3448050" y="5575300"/>
          <p14:tracePt t="36127" x="3448050" y="5581650"/>
          <p14:tracePt t="36149" x="3454400" y="5581650"/>
          <p14:tracePt t="36161" x="3460750" y="5588000"/>
          <p14:tracePt t="36172" x="3467100" y="5588000"/>
          <p14:tracePt t="36185" x="3492500" y="5588000"/>
          <p14:tracePt t="36201" x="3505200" y="5588000"/>
          <p14:tracePt t="36218" x="3549650" y="5588000"/>
          <p14:tracePt t="36234" x="3568700" y="5588000"/>
          <p14:tracePt t="36251" x="3594100" y="5568950"/>
          <p14:tracePt t="36268" x="3613150" y="5549900"/>
          <p14:tracePt t="36284" x="3644900" y="5518150"/>
          <p14:tracePt t="36302" x="3676650" y="5473700"/>
          <p14:tracePt t="36318" x="3721100" y="5441950"/>
          <p14:tracePt t="36335" x="3746500" y="5403850"/>
          <p14:tracePt t="36351" x="3765550" y="5378450"/>
          <p14:tracePt t="36385" x="3771900" y="5372100"/>
          <p14:tracePt t="36521" x="3778250" y="5384800"/>
          <p14:tracePt t="36532" x="3778250" y="5391150"/>
          <p14:tracePt t="36632" x="3778250" y="5372100"/>
          <p14:tracePt t="36645" x="3778250" y="5365750"/>
          <p14:tracePt t="36655" x="3778250" y="5353050"/>
          <p14:tracePt t="36668" x="3778250" y="5340350"/>
          <p14:tracePt t="36684" x="3778250" y="5321300"/>
          <p14:tracePt t="36701" x="3778250" y="5302250"/>
          <p14:tracePt t="36718" x="3778250" y="5289550"/>
          <p14:tracePt t="36734" x="3778250" y="5276850"/>
          <p14:tracePt t="36802" x="3771900" y="5276850"/>
          <p14:tracePt t="36823" x="3765550" y="5276850"/>
          <p14:tracePt t="36846" x="3752850" y="5276850"/>
          <p14:tracePt t="36868" x="3746500" y="5283200"/>
          <p14:tracePt t="36880" x="3740150" y="5289550"/>
          <p14:tracePt t="37274" x="3740150" y="5295900"/>
          <p14:tracePt t="37287" x="3740150" y="5321300"/>
          <p14:tracePt t="37297" x="3752850" y="5353050"/>
          <p14:tracePt t="37308" x="3759200" y="5372100"/>
          <p14:tracePt t="37320" x="3765550" y="5391150"/>
          <p14:tracePt t="37334" x="3771900" y="5397500"/>
          <p14:tracePt t="37351" x="3778250" y="5397500"/>
          <p14:tracePt t="37368" x="3822700" y="5397500"/>
          <p14:tracePt t="37384" x="3848100" y="5397500"/>
          <p14:tracePt t="37401" x="3867150" y="5397500"/>
          <p14:tracePt t="37434" x="3873500" y="5391150"/>
          <p14:tracePt t="37451" x="3873500" y="5378450"/>
          <p14:tracePt t="37454" x="3873500" y="5372100"/>
          <p14:tracePt t="37467" x="3860800" y="5353050"/>
          <p14:tracePt t="37484" x="3835400" y="5340350"/>
          <p14:tracePt t="37501" x="3797300" y="5327650"/>
          <p14:tracePt t="37518" x="3790950" y="5327650"/>
          <p14:tracePt t="37534" x="3752850" y="5314950"/>
          <p14:tracePt t="37551" x="3727450" y="5314950"/>
          <p14:tracePt t="37567" x="3708400" y="5314950"/>
          <p14:tracePt t="37584" x="3702050" y="5314950"/>
          <p14:tracePt t="37601" x="3689350" y="5314950"/>
          <p14:tracePt t="37618" x="3676650" y="5314950"/>
          <p14:tracePt t="37634" x="3670300" y="5321300"/>
          <p14:tracePt t="37651" x="3663950" y="5327650"/>
          <p14:tracePt t="37814" x="3644900" y="5327650"/>
          <p14:tracePt t="37825" x="3625850" y="5327650"/>
          <p14:tracePt t="37837" x="3600450" y="5327650"/>
          <p14:tracePt t="37851" x="3575050" y="5327650"/>
          <p14:tracePt t="37871" x="3556000" y="5334000"/>
          <p14:tracePt t="37884" x="3549650" y="5346700"/>
          <p14:tracePt t="37901" x="3536950" y="5359400"/>
          <p14:tracePt t="37917" x="3524250" y="5378450"/>
          <p14:tracePt t="38445" x="3524250" y="5391150"/>
          <p14:tracePt t="38466" x="3524250" y="5397500"/>
          <p14:tracePt t="38477" x="3543300" y="5397500"/>
          <p14:tracePt t="38489" x="3556000" y="5403850"/>
          <p14:tracePt t="38501" x="3562350" y="5403850"/>
          <p14:tracePt t="38517" x="3575050" y="5403850"/>
          <p14:tracePt t="38533" x="3600450" y="5403850"/>
          <p14:tracePt t="38550" x="3606800" y="5410200"/>
          <p14:tracePt t="38567" x="3606800" y="5422900"/>
          <p14:tracePt t="38584" x="3619500" y="5435600"/>
          <p14:tracePt t="38602" x="3625850" y="5435600"/>
          <p14:tracePt t="38617" x="3638550" y="5448300"/>
          <p14:tracePt t="38634" x="3651250" y="5461000"/>
          <p14:tracePt t="38651" x="3663950" y="5461000"/>
          <p14:tracePt t="38667" x="3670300" y="5467350"/>
          <p14:tracePt t="38683" x="3683000" y="5467350"/>
          <p14:tracePt t="38700" x="3695700" y="5480050"/>
          <p14:tracePt t="38716" x="3714750" y="5492750"/>
          <p14:tracePt t="38750" x="3727450" y="5492750"/>
          <p14:tracePt t="38781" x="3733800" y="5492750"/>
          <p14:tracePt t="38804" x="3746500" y="5492750"/>
          <p14:tracePt t="38815" x="3759200" y="5492750"/>
          <p14:tracePt t="38825" x="3765550" y="5492750"/>
          <p14:tracePt t="38837" x="3778250" y="5492750"/>
          <p14:tracePt t="38850" x="3784600" y="5492750"/>
          <p14:tracePt t="38917" x="3790950" y="5492750"/>
          <p14:tracePt t="38939" x="3790950" y="5486400"/>
          <p14:tracePt t="38973" x="3790950" y="5473700"/>
          <p14:tracePt t="39085" x="3790950" y="5461000"/>
          <p14:tracePt t="39300" x="3790950" y="5454650"/>
          <p14:tracePt t="39311" x="3790950" y="5429250"/>
          <p14:tracePt t="39322" x="3790950" y="5422900"/>
          <p14:tracePt t="39333" x="3790950" y="5403850"/>
          <p14:tracePt t="39349" x="3771900" y="5397500"/>
          <p14:tracePt t="39367" x="3759200" y="5384800"/>
          <p14:tracePt t="39383" x="3740150" y="5378450"/>
          <p14:tracePt t="39400" x="3733800" y="5372100"/>
          <p14:tracePt t="39417" x="3714750" y="5372100"/>
          <p14:tracePt t="39433" x="3708400" y="5359400"/>
          <p14:tracePt t="39491" x="3702050" y="5359400"/>
          <p14:tracePt t="39525" x="3695700" y="5359400"/>
          <p14:tracePt t="39602" x="3689350" y="5353050"/>
          <p14:tracePt t="39671" x="3683000" y="5353050"/>
          <p14:tracePt t="39896" x="3657600" y="5353050"/>
          <p14:tracePt t="39907" x="3638550" y="5353050"/>
          <p14:tracePt t="39929" x="3619500" y="5359400"/>
          <p14:tracePt t="39941" x="3619500" y="5372100"/>
          <p14:tracePt t="39952" x="3606800" y="5384800"/>
          <p14:tracePt t="39970" x="3606800" y="5397500"/>
          <p14:tracePt t="39983" x="3606800" y="5416550"/>
          <p14:tracePt t="40000" x="3606800" y="5448300"/>
          <p14:tracePt t="40016" x="3606800" y="5461000"/>
          <p14:tracePt t="40033" x="3606800" y="5492750"/>
          <p14:tracePt t="40050" x="3606800" y="5505450"/>
          <p14:tracePt t="40066" x="3606800" y="5537200"/>
          <p14:tracePt t="40083" x="3606800" y="5562600"/>
          <p14:tracePt t="40099" x="3606800" y="5581650"/>
          <p14:tracePt t="40116" x="3606800" y="5594350"/>
          <p14:tracePt t="40132" x="3606800" y="5638800"/>
          <p14:tracePt t="40149" x="3606800" y="5664200"/>
          <p14:tracePt t="40166" x="3606800" y="5689600"/>
          <p14:tracePt t="40182" x="3606800" y="5695950"/>
          <p14:tracePt t="40199" x="3613150" y="5708650"/>
          <p14:tracePt t="40216" x="3613150" y="5721350"/>
          <p14:tracePt t="40357" x="3619500" y="5727700"/>
          <p14:tracePt t="40380" x="3625850" y="5727700"/>
          <p14:tracePt t="40390" x="3638550" y="5727700"/>
          <p14:tracePt t="40404" x="3651250" y="5721350"/>
          <p14:tracePt t="40417" x="3651250" y="5715000"/>
          <p14:tracePt t="40433" x="3651250" y="5708650"/>
          <p14:tracePt t="40450" x="3663950" y="5683250"/>
          <p14:tracePt t="40470" x="3676650" y="5676900"/>
          <p14:tracePt t="40483" x="3676650" y="5664200"/>
          <p14:tracePt t="40605" x="3676650" y="5651500"/>
          <p14:tracePt t="40628" x="3676650" y="5632450"/>
          <p14:tracePt t="40648" x="3676650" y="5619750"/>
          <p14:tracePt t="40661" x="3676650" y="5607050"/>
          <p14:tracePt t="40672" x="3676650" y="5600700"/>
          <p14:tracePt t="40684" x="3676650" y="5594350"/>
          <p14:tracePt t="40700" x="3683000" y="5588000"/>
          <p14:tracePt t="40716" x="3683000" y="5568950"/>
          <p14:tracePt t="40733" x="3683000" y="5549900"/>
          <p14:tracePt t="40750" x="3689350" y="5505450"/>
          <p14:tracePt t="40765" x="3695700" y="5486400"/>
          <p14:tracePt t="40782" x="3695700" y="5448300"/>
          <p14:tracePt t="40799" x="3714750" y="5403850"/>
          <p14:tracePt t="40817" x="3714750" y="5378450"/>
          <p14:tracePt t="40833" x="3714750" y="5372100"/>
          <p14:tracePt t="40850" x="3714750" y="5359400"/>
          <p14:tracePt t="40866" x="3714750" y="5340350"/>
          <p14:tracePt t="40882" x="3714750" y="5321300"/>
          <p14:tracePt t="40899" x="3721100" y="5321300"/>
          <p14:tracePt t="40916" x="3721100" y="5308600"/>
          <p14:tracePt t="40941" x="3721100" y="5295900"/>
          <p14:tracePt t="40997" x="3721100" y="5289550"/>
          <p14:tracePt t="41066" x="3721100" y="5295900"/>
          <p14:tracePt t="41077" x="3721100" y="5314950"/>
          <p14:tracePt t="41088" x="3721100" y="5327650"/>
          <p14:tracePt t="41100" x="3721100" y="5346700"/>
          <p14:tracePt t="41115" x="3702050" y="5365750"/>
          <p14:tracePt t="41133" x="3702050" y="5372100"/>
          <p14:tracePt t="41149" x="3702050" y="5384800"/>
          <p14:tracePt t="41166" x="3689350" y="5416550"/>
          <p14:tracePt t="41183" x="3689350" y="5441950"/>
          <p14:tracePt t="41199" x="3689350" y="5473700"/>
          <p14:tracePt t="41216" x="3689350" y="5486400"/>
          <p14:tracePt t="41232" x="3683000" y="5518150"/>
          <p14:tracePt t="41250" x="3683000" y="5524500"/>
          <p14:tracePt t="41266" x="3683000" y="5530850"/>
          <p14:tracePt t="41299" x="3683000" y="5543550"/>
          <p14:tracePt t="41324" x="3683000" y="5556250"/>
          <p14:tracePt t="41357" x="3683000" y="5562600"/>
          <p14:tracePt t="41380" x="3683000" y="5575300"/>
          <p14:tracePt t="41392" x="3683000" y="5588000"/>
          <p14:tracePt t="41403" x="3695700" y="5594350"/>
          <p14:tracePt t="41416" x="3695700" y="5607050"/>
          <p14:tracePt t="41437" x="3695700" y="5619750"/>
          <p14:tracePt t="41469" x="3695700" y="5626100"/>
          <p14:tracePt t="42460" x="3695700" y="5664200"/>
          <p14:tracePt t="42472" x="3695700" y="5708650"/>
          <p14:tracePt t="42483" x="3695700" y="5772150"/>
          <p14:tracePt t="42498" x="3695700" y="5848350"/>
          <p14:tracePt t="43001" x="3695700" y="5829300"/>
          <p14:tracePt t="43011" x="3714750" y="5816600"/>
          <p14:tracePt t="43022" x="3740150" y="5803900"/>
          <p14:tracePt t="43035" x="3752850" y="5797550"/>
          <p14:tracePt t="43048" x="3752850" y="5791200"/>
          <p14:tracePt t="43065" x="3752850" y="5778500"/>
          <p14:tracePt t="43082" x="3752850" y="5740400"/>
          <p14:tracePt t="43098" x="3752850" y="5721350"/>
          <p14:tracePt t="43115" x="3752850" y="5689600"/>
          <p14:tracePt t="43131" x="3752850" y="5664200"/>
          <p14:tracePt t="43192" x="3752850" y="5651500"/>
          <p14:tracePt t="43237" x="3759200" y="5651500"/>
          <p14:tracePt t="43304" x="3759200" y="5645150"/>
          <p14:tracePt t="43428" x="3759200" y="5632450"/>
          <p14:tracePt t="43451" x="3752850" y="5626100"/>
          <p14:tracePt t="43563" x="3752850" y="5613400"/>
          <p14:tracePt t="45103" x="3746500" y="5607050"/>
          <p14:tracePt t="45409" x="3727450" y="5607050"/>
          <p14:tracePt t="45420" x="3714750" y="5607050"/>
          <p14:tracePt t="45847" x="3695700" y="5600700"/>
          <p14:tracePt t="45914" x="3689350" y="5594350"/>
          <p14:tracePt t="45937" x="3683000" y="5588000"/>
          <p14:tracePt t="45971" x="3676650" y="5588000"/>
          <p14:tracePt t="45992" x="3670300" y="5588000"/>
          <p14:tracePt t="46003" x="3663950" y="5581650"/>
          <p14:tracePt t="46028" x="3657600" y="5575300"/>
          <p14:tracePt t="46037" x="3657600" y="5568950"/>
          <p14:tracePt t="46061" x="3651250" y="5568950"/>
          <p14:tracePt t="46072" x="3638550" y="5568950"/>
          <p14:tracePt t="46084" x="3625850" y="5568950"/>
          <p14:tracePt t="46097" x="3613150" y="5568950"/>
          <p14:tracePt t="46113" x="3606800" y="5568950"/>
          <p14:tracePt t="46131" x="3594100" y="5568950"/>
          <p14:tracePt t="46147" x="3587750" y="5568950"/>
          <p14:tracePt t="46164" x="3562350" y="5568950"/>
          <p14:tracePt t="46180" x="3549650" y="5568950"/>
          <p14:tracePt t="46197" x="3543300" y="5568950"/>
          <p14:tracePt t="46214" x="3517900" y="5568950"/>
          <p14:tracePt t="46432" x="3505200" y="5568950"/>
          <p14:tracePt t="46511" x="3498850" y="5568950"/>
          <p14:tracePt t="46522" x="3492500" y="5568950"/>
          <p14:tracePt t="46556" x="3486150" y="5562600"/>
          <p14:tracePt t="46567" x="3486150" y="5556250"/>
          <p14:tracePt t="46590" x="3479800" y="5556250"/>
          <p14:tracePt t="46600" x="3467100" y="5556250"/>
          <p14:tracePt t="46622" x="3467100" y="5549900"/>
          <p14:tracePt t="46645" x="3460750" y="5543550"/>
          <p14:tracePt t="46702" x="3454400" y="5537200"/>
          <p14:tracePt t="47243" x="3460750" y="5537200"/>
          <p14:tracePt t="47253" x="3486150" y="5537200"/>
          <p14:tracePt t="47277" x="3505200" y="5543550"/>
          <p14:tracePt t="47287" x="3511550" y="5543550"/>
          <p14:tracePt t="47298" x="3536950" y="5543550"/>
          <p14:tracePt t="47313" x="3562350" y="5543550"/>
          <p14:tracePt t="47376" x="3568700" y="5543550"/>
          <p14:tracePt t="47490" x="3581400" y="5543550"/>
          <p14:tracePt t="47501" x="3587750" y="5543550"/>
          <p14:tracePt t="47513" x="3600450" y="5543550"/>
          <p14:tracePt t="47529" x="3613150" y="5543550"/>
          <p14:tracePt t="47546" x="3632200" y="5543550"/>
          <p14:tracePt t="47579" x="3644900" y="5543550"/>
          <p14:tracePt t="47613" x="3670300" y="5549900"/>
          <p14:tracePt t="47630" x="3676650" y="5549900"/>
          <p14:tracePt t="47646" x="3689350" y="5562600"/>
          <p14:tracePt t="47663" x="3702050" y="5562600"/>
          <p14:tracePt t="47680" x="3721100" y="5562600"/>
          <p14:tracePt t="47696" x="3746500" y="5575300"/>
          <p14:tracePt t="47713" x="3765550" y="5581650"/>
          <p14:tracePt t="47729" x="3771900" y="5581650"/>
          <p14:tracePt t="47747" x="3784600" y="5594350"/>
          <p14:tracePt t="47762" x="3797300" y="5594350"/>
          <p14:tracePt t="47796" x="3816350" y="5594350"/>
          <p14:tracePt t="47813" x="3829050" y="5594350"/>
          <p14:tracePt t="47849" x="3841750" y="5594350"/>
          <p14:tracePt t="47861" x="3848100" y="5594350"/>
          <p14:tracePt t="47871" x="3860800" y="5594350"/>
          <p14:tracePt t="47882" x="3886200" y="5594350"/>
          <p14:tracePt t="47896" x="3943350" y="5594350"/>
          <p14:tracePt t="47913" x="3962400" y="5594350"/>
          <p14:tracePt t="47929" x="4044950" y="5594350"/>
          <p14:tracePt t="47947" x="4089400" y="5594350"/>
          <p14:tracePt t="47963" x="4102100" y="5594350"/>
          <p14:tracePt t="47979" x="4108450" y="5594350"/>
          <p14:tracePt t="47996" x="4133850" y="5594350"/>
          <p14:tracePt t="48013" x="4140200" y="5594350"/>
          <p14:tracePt t="48030" x="4178300" y="5594350"/>
          <p14:tracePt t="48063" x="4241800" y="5594350"/>
          <p14:tracePt t="48080" x="4279900" y="5594350"/>
          <p14:tracePt t="48097" x="4324350" y="5594350"/>
          <p14:tracePt t="48112" x="4337050" y="5594350"/>
          <p14:tracePt t="48130" x="4362450" y="5594350"/>
          <p14:tracePt t="48163" x="4368800" y="5594350"/>
          <p14:tracePt t="48180" x="4394200" y="5594350"/>
          <p14:tracePt t="48199" x="4419600" y="5594350"/>
          <p14:tracePt t="48213" x="4425950" y="5594350"/>
          <p14:tracePt t="48232" x="4425950" y="5581650"/>
          <p14:tracePt t="48254" x="4445000" y="5575300"/>
          <p14:tracePt t="48389" x="4451350" y="5568950"/>
          <p14:tracePt t="48400" x="4457700" y="5568950"/>
          <p14:tracePt t="48423" x="4470400" y="5568950"/>
          <p14:tracePt t="48434" x="4483100" y="5568950"/>
          <p14:tracePt t="48468" x="4489450" y="5568950"/>
          <p14:tracePt t="48490" x="4495800" y="5568950"/>
          <p14:tracePt t="48502" x="4502150" y="5575300"/>
          <p14:tracePt t="48594" x="4508500" y="5568950"/>
          <p14:tracePt t="48615" x="4514850" y="5562600"/>
          <p14:tracePt t="48625" x="4521200" y="5562600"/>
          <p14:tracePt t="49607" x="4521200" y="5556250"/>
          <p14:tracePt t="50200" x="4521200" y="5537200"/>
          <p14:tracePt t="50223" x="4514850" y="5537200"/>
          <p14:tracePt t="50436" x="4502150" y="5537200"/>
          <p14:tracePt t="50977" x="4495800" y="5537200"/>
          <p14:tracePt t="51112" x="4483100" y="5537200"/>
          <p14:tracePt t="51123" x="4476750" y="5537200"/>
          <p14:tracePt t="51146" x="4476750" y="5549900"/>
          <p14:tracePt t="51202" x="4476750" y="5556250"/>
          <p14:tracePt t="51933" x="4476750" y="5562600"/>
          <p14:tracePt t="51990" x="4489450" y="5562600"/>
          <p14:tracePt t="52011" x="4495800" y="5562600"/>
          <p14:tracePt t="52035" x="4508500" y="5562600"/>
          <p14:tracePt t="52046" x="4514850" y="5562600"/>
          <p14:tracePt t="52171" x="4521200" y="5562600"/>
          <p14:tracePt t="52304" x="4527550" y="5562600"/>
          <p14:tracePt t="52552" x="4533900" y="5562600"/>
          <p14:tracePt t="52642" x="4533900" y="5575300"/>
          <p14:tracePt t="52665" x="4521200" y="5575300"/>
          <p14:tracePt t="52676" x="4514850" y="5575300"/>
          <p14:tracePt t="52687" x="4508500" y="5575300"/>
          <p14:tracePt t="52709" x="4502150" y="5568950"/>
          <p14:tracePt t="52720" x="4495800" y="5568950"/>
          <p14:tracePt t="52731" x="4495800" y="5556250"/>
          <p14:tracePt t="52754" x="4495800" y="5543550"/>
          <p14:tracePt t="52789" x="4495800" y="5537200"/>
          <p14:tracePt t="52811" x="4495800" y="5524500"/>
          <p14:tracePt t="52833" x="4495800" y="5518150"/>
          <p14:tracePt t="52844" x="4495800" y="5505450"/>
          <p14:tracePt t="53036" x="4495800" y="5499100"/>
          <p14:tracePt t="53047" x="4502150" y="5499100"/>
          <p14:tracePt t="53058" x="4508500" y="5492750"/>
          <p14:tracePt t="53103" x="4508500" y="5486400"/>
          <p14:tracePt t="53160" x="4508500" y="5480050"/>
          <p14:tracePt t="53171" x="4508500" y="5467350"/>
          <p14:tracePt t="53216" x="4508500" y="5454650"/>
          <p14:tracePt t="53228" x="4514850" y="5454650"/>
          <p14:tracePt t="53238" x="4521200" y="5448300"/>
          <p14:tracePt t="53260" x="4521200" y="5441950"/>
          <p14:tracePt t="53352" x="4521200" y="5429250"/>
          <p14:tracePt t="53373" x="4521200" y="5416550"/>
          <p14:tracePt t="53384" x="4521200" y="5410200"/>
          <p14:tracePt t="53407" x="4521200" y="5397500"/>
          <p14:tracePt t="55309" x="4521200" y="5391150"/>
          <p14:tracePt t="55352" x="4508500" y="5384800"/>
          <p14:tracePt t="55612" x="4502150" y="5384800"/>
          <p14:tracePt t="55635" x="4495800" y="5384800"/>
          <p14:tracePt t="55646" x="4489450" y="5384800"/>
          <p14:tracePt t="56985" x="4489450" y="5391150"/>
          <p14:tracePt t="57006" x="4489450" y="5403850"/>
          <p14:tracePt t="57099" x="4489450" y="5410200"/>
          <p14:tracePt t="57119" x="4489450" y="5422900"/>
          <p14:tracePt t="57345" x="4489450" y="5429250"/>
          <p14:tracePt t="57356" x="4489450" y="5435600"/>
          <p14:tracePt t="57369" x="4489450" y="5441950"/>
          <p14:tracePt t="57379" x="4489450" y="5448300"/>
          <p14:tracePt t="57392" x="4495800" y="5454650"/>
          <p14:tracePt t="57424" x="4508500" y="5461000"/>
          <p14:tracePt t="57434" x="4508500" y="5467350"/>
          <p14:tracePt t="57446" x="4521200" y="5480050"/>
          <p14:tracePt t="57491" x="4527550" y="5486400"/>
          <p14:tracePt t="57501" x="4527550" y="5492750"/>
          <p14:tracePt t="57513" x="4540250" y="5499100"/>
          <p14:tracePt t="57536" x="4546600" y="5505450"/>
          <p14:tracePt t="57570" x="4546600" y="5511800"/>
          <p14:tracePt t="57603" x="4546600" y="5518150"/>
          <p14:tracePt t="57625" x="4546600" y="5530850"/>
          <p14:tracePt t="57648" x="4546600" y="5537200"/>
          <p14:tracePt t="57671" x="4546600" y="5549900"/>
          <p14:tracePt t="57717" x="4546600" y="5556250"/>
          <p14:tracePt t="57739" x="4546600" y="5568950"/>
          <p14:tracePt t="57750" x="4546600" y="5581650"/>
          <p14:tracePt t="57795" x="4546600" y="5588000"/>
          <p14:tracePt t="57975" x="4546600" y="5594350"/>
          <p14:tracePt t="58007" x="4540250" y="5594350"/>
          <p14:tracePt t="58211" x="4533900" y="5594350"/>
          <p14:tracePt t="58223" x="4514850" y="5594350"/>
          <p14:tracePt t="58233" x="4514850" y="5581650"/>
          <p14:tracePt t="58255" x="4508500" y="5581650"/>
          <p14:tracePt t="58278" x="4502150" y="5581650"/>
          <p14:tracePt t="59381" x="4489450" y="5581650"/>
          <p14:tracePt t="59393" x="4489450" y="5575300"/>
          <p14:tracePt t="59560" x="4483100" y="5581650"/>
          <p14:tracePt t="59606" x="4476750" y="5581650"/>
          <p14:tracePt t="59629" x="4476750" y="5575300"/>
          <p14:tracePt t="59684" x="4476750" y="5562600"/>
          <p14:tracePt t="59708" x="4476750" y="5556250"/>
          <p14:tracePt t="59718" x="4476750" y="5543550"/>
          <p14:tracePt t="59730" x="4476750" y="5537200"/>
          <p14:tracePt t="59842" x="4476750" y="5505450"/>
          <p14:tracePt t="59854" x="4483100" y="5499100"/>
          <p14:tracePt t="59864" x="4483100" y="5486400"/>
          <p14:tracePt t="59877" x="4483100" y="5473700"/>
          <p14:tracePt t="59890" x="4483100" y="5454650"/>
          <p14:tracePt t="59907" x="4483100" y="5429250"/>
          <p14:tracePt t="59924" x="4483100" y="5410200"/>
          <p14:tracePt t="59941" x="4483100" y="5403850"/>
          <p14:tracePt t="59958" x="4483100" y="5378450"/>
          <p14:tracePt t="60056" x="4470400" y="5378450"/>
          <p14:tracePt t="60067" x="4457700" y="5397500"/>
          <p14:tracePt t="60078" x="4457700" y="5422900"/>
          <p14:tracePt t="60090" x="4445000" y="5448300"/>
          <p14:tracePt t="60107" x="4425950" y="5492750"/>
          <p14:tracePt t="60124" x="4413250" y="5543550"/>
          <p14:tracePt t="60141" x="4413250" y="5556250"/>
          <p14:tracePt t="60180" x="4413250" y="5562600"/>
          <p14:tracePt t="60213" x="4413250" y="5575300"/>
          <p14:tracePt t="60236" x="4413250" y="5588000"/>
          <p14:tracePt t="60405" x="4425950" y="5588000"/>
          <p14:tracePt t="60416" x="4432300" y="5588000"/>
          <p14:tracePt t="60438" x="4445000" y="5588000"/>
          <p14:tracePt t="60472" x="4451350" y="5588000"/>
          <p14:tracePt t="60483" x="4464050" y="5588000"/>
          <p14:tracePt t="60495" x="4495800" y="5594350"/>
          <p14:tracePt t="60507" x="4514850" y="5613400"/>
          <p14:tracePt t="60524" x="4533900" y="5632450"/>
          <p14:tracePt t="60540" x="4559300" y="5657850"/>
          <p14:tracePt t="60558" x="4565650" y="5664200"/>
          <p14:tracePt t="60574" x="4572000" y="5670550"/>
          <p14:tracePt t="60591" x="4584700" y="5683250"/>
          <p14:tracePt t="60720" x="4591050" y="5676900"/>
          <p14:tracePt t="60731" x="4597400" y="5676900"/>
          <p14:tracePt t="60743" x="4603750" y="5657850"/>
          <p14:tracePt t="60757" x="4603750" y="5638800"/>
          <p14:tracePt t="60773" x="4603750" y="5619750"/>
          <p14:tracePt t="60790" x="4603750" y="5594350"/>
          <p14:tracePt t="60843" x="4603750" y="5581650"/>
          <p14:tracePt t="60855" x="4603750" y="5575300"/>
          <p14:tracePt t="60866" x="4603750" y="5562600"/>
          <p14:tracePt t="60878" x="4597400" y="5537200"/>
          <p14:tracePt t="60890" x="4597400" y="5518150"/>
          <p14:tracePt t="60906" x="4591050" y="5518150"/>
          <p14:tracePt t="60979" x="4584700" y="5499100"/>
          <p14:tracePt t="60991" x="4565650" y="5480050"/>
          <p14:tracePt t="61002" x="4559300" y="5448300"/>
          <p14:tracePt t="61012" x="4546600" y="5403850"/>
          <p14:tracePt t="61024" x="4540250" y="5384800"/>
          <p14:tracePt t="61041" x="4540250" y="5346700"/>
          <p14:tracePt t="61057" x="4540250" y="5276850"/>
          <p14:tracePt t="61074" x="4527550" y="5245100"/>
          <p14:tracePt t="61090" x="4514850" y="5175250"/>
          <p14:tracePt t="61107" x="4514850" y="5156200"/>
          <p14:tracePt t="61124" x="4514850" y="5067300"/>
          <p14:tracePt t="61140" x="4514850" y="5003800"/>
          <p14:tracePt t="61157" x="4514850" y="4883150"/>
          <p14:tracePt t="61173" x="4514850" y="4800600"/>
          <p14:tracePt t="61190" x="4514850" y="4686300"/>
          <p14:tracePt t="61207" x="4514850" y="4546600"/>
          <p14:tracePt t="61224" x="4514850" y="4521200"/>
          <p14:tracePt t="61240" x="4514850" y="4476750"/>
          <p14:tracePt t="61256" x="4514850" y="4451350"/>
          <p14:tracePt t="61274" x="4514850" y="4419600"/>
          <p14:tracePt t="61290" x="4514850" y="4375150"/>
          <p14:tracePt t="61307" x="4521200" y="4108450"/>
          <p14:tracePt t="61328" x="4514850" y="3956050"/>
          <p14:tracePt t="61340" x="4514850" y="3892550"/>
          <p14:tracePt t="61357" x="4495800" y="3816350"/>
          <p14:tracePt t="61373" x="4527550" y="3625850"/>
          <p14:tracePt t="61393" x="4540250" y="3568700"/>
          <p14:tracePt t="61406" x="4540250" y="3486150"/>
          <p14:tracePt t="61423" x="4540250" y="3441700"/>
          <p14:tracePt t="61439" x="4540250" y="3333750"/>
          <p14:tracePt t="61457" x="4540250" y="3295650"/>
          <p14:tracePt t="61473" x="4540250" y="3257550"/>
          <p14:tracePt t="61489" x="4540250" y="3251200"/>
          <p14:tracePt t="61507" x="4540250" y="3219450"/>
          <p14:tracePt t="61540" x="4540250" y="3200400"/>
          <p14:tracePt t="61654" x="4540250" y="3187700"/>
          <p14:tracePt t="61722" x="4540250" y="3168650"/>
          <p14:tracePt t="61755" x="4533900" y="3168650"/>
          <p14:tracePt t="61777" x="4527550" y="3155950"/>
          <p14:tracePt t="61811" x="4514850" y="3143250"/>
          <p14:tracePt t="61822" x="4514850" y="3136900"/>
          <p14:tracePt t="61846" x="4495800" y="3098800"/>
          <p14:tracePt t="61855" x="4483100" y="3086100"/>
          <p14:tracePt t="61866" x="4470400" y="3079750"/>
          <p14:tracePt t="61878" x="4451350" y="3060700"/>
          <p14:tracePt t="61901" x="4445000" y="3048000"/>
          <p14:tracePt t="61912" x="4425950" y="3028950"/>
          <p14:tracePt t="61924" x="4406900" y="3022600"/>
          <p14:tracePt t="61939" x="4362450" y="2997200"/>
          <p14:tracePt t="61956" x="4248150" y="2914650"/>
          <p14:tracePt t="61973" x="4210050" y="2889250"/>
          <p14:tracePt t="61989" x="4165600" y="2876550"/>
          <p14:tracePt t="62006" x="4083050" y="2851150"/>
          <p14:tracePt t="62023" x="4051300" y="2844800"/>
          <p14:tracePt t="62039" x="3994150" y="2832100"/>
          <p14:tracePt t="62056" x="3956050" y="2819400"/>
          <p14:tracePt t="62073" x="3886200" y="2806700"/>
          <p14:tracePt t="62090" x="3860800" y="2794000"/>
          <p14:tracePt t="62106" x="3778250" y="2762250"/>
          <p14:tracePt t="62123" x="3752850" y="2762250"/>
          <p14:tracePt t="62140" x="3670300" y="2762250"/>
          <p14:tracePt t="62156" x="3632200" y="2762250"/>
          <p14:tracePt t="62173" x="3530600" y="2762250"/>
          <p14:tracePt t="62190" x="3492500" y="2762250"/>
          <p14:tracePt t="62206" x="3409950" y="2749550"/>
          <p14:tracePt t="62222" x="3384550" y="2749550"/>
          <p14:tracePt t="62239" x="3302000" y="2749550"/>
          <p14:tracePt t="62256" x="3276600" y="2749550"/>
          <p14:tracePt t="62273" x="3213100" y="2749550"/>
          <p14:tracePt t="62290" x="3168650" y="2755900"/>
          <p14:tracePt t="62306" x="3149600" y="2768600"/>
          <p14:tracePt t="62323" x="3136900" y="2781300"/>
          <p14:tracePt t="62339" x="3105150" y="2794000"/>
          <p14:tracePt t="62356" x="3079750" y="2806700"/>
          <p14:tracePt t="62373" x="3028950" y="2832100"/>
          <p14:tracePt t="62389" x="2990850" y="2844800"/>
          <p14:tracePt t="62406" x="2940050" y="2870200"/>
          <p14:tracePt t="62423" x="2933700" y="2882900"/>
          <p14:tracePt t="62440" x="2908300" y="2889250"/>
          <p14:tracePt t="62456" x="2901950" y="2901950"/>
          <p14:tracePt t="62473" x="2882900" y="2908300"/>
          <p14:tracePt t="62489" x="2857500" y="2940050"/>
          <p14:tracePt t="62506" x="2844800" y="2959100"/>
          <p14:tracePt t="62523" x="2832100" y="3003550"/>
          <p14:tracePt t="62539" x="2819400" y="3016250"/>
          <p14:tracePt t="62556" x="2819400" y="3048000"/>
          <p14:tracePt t="62589" x="2819400" y="3073400"/>
          <p14:tracePt t="62606" x="2819400" y="3079750"/>
          <p14:tracePt t="62700" x="2819400" y="3086100"/>
          <p14:tracePt t="62711" x="2832100" y="3086100"/>
          <p14:tracePt t="62723" x="2838450" y="3086100"/>
          <p14:tracePt t="62744" x="2851150" y="3086100"/>
          <p14:tracePt t="62756" x="2863850" y="3086100"/>
          <p14:tracePt t="62768" x="2870200" y="3086100"/>
          <p14:tracePt t="62789" x="2895600" y="3086100"/>
          <p14:tracePt t="62800" x="2901950" y="3086100"/>
          <p14:tracePt t="62811" x="2927350" y="3086100"/>
          <p14:tracePt t="62823" x="2940050" y="3086100"/>
          <p14:tracePt t="62839" x="2946400" y="3086100"/>
          <p14:tracePt t="62856" x="2997200" y="3086100"/>
          <p14:tracePt t="62873" x="3022600" y="3086100"/>
          <p14:tracePt t="62890" x="3073400" y="3086100"/>
          <p14:tracePt t="62906" x="3079750" y="3086100"/>
          <p14:tracePt t="62922" x="3105150" y="3086100"/>
          <p14:tracePt t="62940" x="3136900" y="3086100"/>
          <p14:tracePt t="62956" x="3149600" y="3086100"/>
          <p14:tracePt t="62973" x="3175000" y="3098800"/>
          <p14:tracePt t="62989" x="3187700" y="3111500"/>
          <p14:tracePt t="63006" x="3219450" y="3111500"/>
          <p14:tracePt t="63023" x="3238500" y="3117850"/>
          <p14:tracePt t="63039" x="3263900" y="3130550"/>
          <p14:tracePt t="63056" x="3302000" y="3130550"/>
          <p14:tracePt t="63073" x="3340100" y="3130550"/>
          <p14:tracePt t="63089" x="3365500" y="3130550"/>
          <p14:tracePt t="63106" x="3397250" y="3130550"/>
          <p14:tracePt t="63123" x="3435350" y="3130550"/>
          <p14:tracePt t="63139" x="3505200" y="3130550"/>
          <p14:tracePt t="63155" x="3568700" y="3130550"/>
          <p14:tracePt t="63173" x="3651250" y="3130550"/>
          <p14:tracePt t="63189" x="3695700" y="3130550"/>
          <p14:tracePt t="63206" x="3803650" y="3130550"/>
          <p14:tracePt t="63223" x="3841750" y="3130550"/>
          <p14:tracePt t="63239" x="3949700" y="3130550"/>
          <p14:tracePt t="63256" x="4013200" y="3130550"/>
          <p14:tracePt t="63272" x="4076700" y="3130550"/>
          <p14:tracePt t="63289" x="4191000" y="3149600"/>
          <p14:tracePt t="63305" x="4203700" y="3162300"/>
          <p14:tracePt t="63322" x="4248150" y="3162300"/>
          <p14:tracePt t="63340" x="4273550" y="3175000"/>
          <p14:tracePt t="63356" x="4318000" y="3175000"/>
          <p14:tracePt t="63373" x="4343400" y="3175000"/>
          <p14:tracePt t="63389" x="4394200" y="3175000"/>
          <p14:tracePt t="63406" x="4400550" y="3175000"/>
          <p14:tracePt t="63423" x="4451350" y="3175000"/>
          <p14:tracePt t="63439" x="4470400" y="3175000"/>
          <p14:tracePt t="63455" x="4540250" y="3149600"/>
          <p14:tracePt t="63472" x="4565650" y="3149600"/>
          <p14:tracePt t="63489" x="4616450" y="3136900"/>
          <p14:tracePt t="63505" x="4641850" y="3124200"/>
          <p14:tracePt t="63523" x="4654550" y="3111500"/>
          <p14:tracePt t="64196" x="4641850" y="3092450"/>
          <p14:tracePt t="64208" x="4635500" y="3092450"/>
          <p14:tracePt t="64218" x="4622800" y="3079750"/>
          <p14:tracePt t="64230" x="4597400" y="3079750"/>
          <p14:tracePt t="64242" x="4565650" y="3079750"/>
          <p14:tracePt t="64255" x="4521200" y="3067050"/>
          <p14:tracePt t="64272" x="4489450" y="3067050"/>
          <p14:tracePt t="64289" x="4400550" y="3048000"/>
          <p14:tracePt t="64305" x="4324350" y="3041650"/>
          <p14:tracePt t="64322" x="4203700" y="3035300"/>
          <p14:tracePt t="64339" x="4165600" y="3035300"/>
          <p14:tracePt t="64355" x="4038600" y="3035300"/>
          <p14:tracePt t="64372" x="3994150" y="3035300"/>
          <p14:tracePt t="64389" x="3886200" y="3035300"/>
          <p14:tracePt t="64405" x="3822700" y="3016250"/>
          <p14:tracePt t="64422" x="3740150" y="3016250"/>
          <p14:tracePt t="64438" x="3695700" y="3016250"/>
          <p14:tracePt t="64455" x="3613150" y="3016250"/>
          <p14:tracePt t="64472" x="3587750" y="3016250"/>
          <p14:tracePt t="64488" x="3524250" y="3016250"/>
          <p14:tracePt t="64505" x="3511550" y="3016250"/>
          <p14:tracePt t="64522" x="3479800" y="3003550"/>
          <p14:tracePt t="64538" x="3467100" y="3003550"/>
          <p14:tracePt t="64555" x="3422650" y="3003550"/>
          <p14:tracePt t="64572" x="3397250" y="3003550"/>
          <p14:tracePt t="64588" x="3359150" y="3003550"/>
          <p14:tracePt t="64605" x="3340100" y="3003550"/>
          <p14:tracePt t="64622" x="3327400" y="3003550"/>
          <p14:tracePt t="64692" x="3321050" y="3003550"/>
          <p14:tracePt t="64714" x="3314700" y="3003550"/>
          <p14:tracePt t="64906" x="3340100" y="3003550"/>
          <p14:tracePt t="64917" x="3365500" y="3009900"/>
          <p14:tracePt t="64928" x="3384550" y="3009900"/>
          <p14:tracePt t="64939" x="3409950" y="3022600"/>
          <p14:tracePt t="64955" x="3435350" y="3022600"/>
          <p14:tracePt t="64972" x="3473450" y="3035300"/>
          <p14:tracePt t="64989" x="3511550" y="3054350"/>
          <p14:tracePt t="65005" x="3562350" y="3054350"/>
          <p14:tracePt t="65022" x="3587750" y="3054350"/>
          <p14:tracePt t="65039" x="3606800" y="3060700"/>
          <p14:tracePt t="65054" x="3651250" y="3073400"/>
          <p14:tracePt t="65072" x="3689350" y="3073400"/>
          <p14:tracePt t="65088" x="3721100" y="3073400"/>
          <p14:tracePt t="65105" x="3759200" y="3073400"/>
          <p14:tracePt t="65122" x="3797300" y="3073400"/>
          <p14:tracePt t="65138" x="3822700" y="3073400"/>
          <p14:tracePt t="65155" x="3854450" y="3073400"/>
          <p14:tracePt t="65171" x="3879850" y="3073400"/>
          <p14:tracePt t="65188" x="3917950" y="3073400"/>
          <p14:tracePt t="65205" x="3949700" y="3073400"/>
          <p14:tracePt t="65222" x="4019550" y="3073400"/>
          <p14:tracePt t="65238" x="4083050" y="3073400"/>
          <p14:tracePt t="65255" x="4191000" y="3073400"/>
          <p14:tracePt t="65272" x="4235450" y="3073400"/>
          <p14:tracePt t="65288" x="4298950" y="3073400"/>
          <p14:tracePt t="65305" x="4343400" y="3073400"/>
          <p14:tracePt t="65321" x="4451350" y="3067050"/>
          <p14:tracePt t="65338" x="4514850" y="3067050"/>
          <p14:tracePt t="65355" x="4572000" y="3054350"/>
          <p14:tracePt t="65372" x="4591050" y="3054350"/>
          <p14:tracePt t="65569" x="4591050" y="3048000"/>
          <p14:tracePt t="65614" x="4584700" y="3041650"/>
          <p14:tracePt t="65625" x="4559300" y="3041650"/>
          <p14:tracePt t="65637" x="4540250" y="3041650"/>
          <p14:tracePt t="65648" x="4495800" y="3041650"/>
          <p14:tracePt t="65658" x="4470400" y="3041650"/>
          <p14:tracePt t="65671" x="4451350" y="3041650"/>
          <p14:tracePt t="65688" x="4438650" y="3041650"/>
          <p14:tracePt t="65704" x="4394200" y="3041650"/>
          <p14:tracePt t="65722" x="4381500" y="3041650"/>
          <p14:tracePt t="65738" x="4349750" y="3041650"/>
          <p14:tracePt t="65755" x="4330700" y="3035300"/>
          <p14:tracePt t="65772" x="4324350" y="3035300"/>
          <p14:tracePt t="65787" x="4318000" y="3035300"/>
          <p14:tracePt t="65805" x="4311650" y="3028950"/>
          <p14:tracePt t="65838" x="4298950" y="3022600"/>
          <p14:tracePt t="65871" x="4286250" y="3022600"/>
          <p14:tracePt t="65918" x="4279900" y="3022600"/>
          <p14:tracePt t="65929" x="4267200" y="3022600"/>
          <p14:tracePt t="65940" x="4254500" y="3022600"/>
          <p14:tracePt t="65955" x="4235450" y="3022600"/>
          <p14:tracePt t="65971" x="4216400" y="3022600"/>
          <p14:tracePt t="65988" x="4140200" y="3028950"/>
          <p14:tracePt t="66004" x="4070350" y="3048000"/>
          <p14:tracePt t="66021" x="3956050" y="3111500"/>
          <p14:tracePt t="66038" x="3898900" y="3136900"/>
          <p14:tracePt t="66054" x="3816350" y="3213100"/>
          <p14:tracePt t="66071" x="3784600" y="3238500"/>
          <p14:tracePt t="66088" x="3733800" y="3263900"/>
          <p14:tracePt t="66104" x="3721100" y="3263900"/>
          <p14:tracePt t="66121" x="3714750" y="3276600"/>
          <p14:tracePt t="66154" x="3702050" y="3276600"/>
          <p14:tracePt t="66171" x="3695700" y="3282950"/>
          <p14:tracePt t="66189" x="3689350" y="3308350"/>
          <p14:tracePt t="66204" x="3676650" y="3327400"/>
          <p14:tracePt t="66221" x="3663950" y="3340100"/>
          <p14:tracePt t="66237" x="3663950" y="3346450"/>
          <p14:tracePt t="66254" x="3657600" y="3365500"/>
          <p14:tracePt t="66271" x="3651250" y="3371850"/>
          <p14:tracePt t="66288" x="3651250" y="3416300"/>
          <p14:tracePt t="66304" x="3651250" y="3429000"/>
          <p14:tracePt t="66321" x="3651250" y="3448050"/>
          <p14:tracePt t="66338" x="3651250" y="3460750"/>
          <p14:tracePt t="66424" x="3657600" y="3473450"/>
          <p14:tracePt t="66536" x="3657600" y="3467100"/>
          <p14:tracePt t="66547" x="3657600" y="3460750"/>
          <p14:tracePt t="66570" x="3657600" y="3448050"/>
          <p14:tracePt t="66581" x="3657600" y="3441700"/>
          <p14:tracePt t="66592" x="3657600" y="3429000"/>
          <p14:tracePt t="66604" x="3657600" y="3403600"/>
          <p14:tracePt t="66620" x="3657600" y="3397250"/>
          <p14:tracePt t="66638" x="3657600" y="3384550"/>
          <p14:tracePt t="66654" x="3657600" y="3371850"/>
          <p14:tracePt t="66671" x="3657600" y="3365500"/>
          <p14:tracePt t="66705" x="3657600" y="3352800"/>
          <p14:tracePt t="66750" x="3657600" y="3346450"/>
          <p14:tracePt t="66761" x="3657600" y="3333750"/>
          <p14:tracePt t="66783" x="3651250" y="3321050"/>
          <p14:tracePt t="66795" x="3644900" y="3314700"/>
          <p14:tracePt t="66818" x="3638550" y="3308350"/>
          <p14:tracePt t="66828" x="3632200" y="3302000"/>
          <p14:tracePt t="66862" x="3619500" y="3302000"/>
          <p14:tracePt t="66885" x="3606800" y="3302000"/>
          <p14:tracePt t="66908" x="3600450" y="3302000"/>
          <p14:tracePt t="66918" x="3587750" y="3302000"/>
          <p14:tracePt t="66941" x="3581400" y="3302000"/>
          <p14:tracePt t="66963" x="3568700" y="3302000"/>
          <p14:tracePt t="66986" x="3556000" y="3302000"/>
          <p14:tracePt t="67098" x="3543300" y="3302000"/>
          <p14:tracePt t="67143" x="3530600" y="3308350"/>
          <p14:tracePt t="67167" x="3530600" y="3321050"/>
          <p14:tracePt t="67177" x="3524250" y="3327400"/>
          <p14:tracePt t="67246" x="3524250" y="3340100"/>
          <p14:tracePt t="67257" x="3517900" y="3346450"/>
          <p14:tracePt t="67313" x="3511550" y="3346450"/>
          <p14:tracePt t="67515" x="3511550" y="3359150"/>
          <p14:tracePt t="67526" x="3511550" y="3365500"/>
          <p14:tracePt t="68618" x="3511550" y="3384550"/>
          <p14:tracePt t="68629" x="3511550" y="3390900"/>
          <p14:tracePt t="68865" x="3511550" y="3409950"/>
          <p14:tracePt t="69089" x="3511550" y="3422650"/>
          <p14:tracePt t="69113" x="3511550" y="3429000"/>
          <p14:tracePt t="69135" x="3511550" y="3441700"/>
          <p14:tracePt t="69271" x="3511550" y="3448050"/>
          <p14:tracePt t="69282" x="3511550" y="3460750"/>
          <p14:tracePt t="69304" x="3505200" y="3479800"/>
          <p14:tracePt t="69325" x="3498850" y="3486150"/>
          <p14:tracePt t="69338" x="3498850" y="3492500"/>
          <p14:tracePt t="69553" x="3498850" y="3505200"/>
          <p14:tracePt t="69569" x="3498850" y="3511550"/>
          <p14:tracePt t="69586" x="3492500" y="3524250"/>
          <p14:tracePt t="69653" x="3492500" y="3536950"/>
          <p14:tracePt t="69664" x="3492500" y="3556000"/>
          <p14:tracePt t="69686" x="3492500" y="3575050"/>
          <p14:tracePt t="69708" x="3498850" y="3587750"/>
          <p14:tracePt t="69732" x="3511550" y="3587750"/>
          <p14:tracePt t="69743" x="3517900" y="3594100"/>
          <p14:tracePt t="69766" x="3530600" y="3594100"/>
          <p14:tracePt t="69782" x="3543300" y="3594100"/>
          <p14:tracePt t="69810" x="3543300" y="3600450"/>
          <p14:tracePt t="70811" x="3543300" y="3613150"/>
          <p14:tracePt t="70822" x="3543300" y="3619500"/>
          <p14:tracePt t="70845" x="3543300" y="3632200"/>
          <p14:tracePt t="70934" x="3536950" y="3632200"/>
          <p14:tracePt t="70958" x="3530600" y="3632200"/>
          <p14:tracePt t="70981" x="3511550" y="3632200"/>
          <p14:tracePt t="70992" x="3505200" y="3619500"/>
          <p14:tracePt t="71003" x="3486150" y="3613150"/>
          <p14:tracePt t="71025" x="3460750" y="3587750"/>
          <p14:tracePt t="71036" x="3460750" y="3581400"/>
          <p14:tracePt t="71052" x="3435350" y="3581400"/>
          <p14:tracePt t="71069" x="3416300" y="3568700"/>
          <p14:tracePt t="71085" x="3403600" y="3568700"/>
          <p14:tracePt t="71102" x="3390900" y="3562350"/>
          <p14:tracePt t="71119" x="3346450" y="3556000"/>
          <p14:tracePt t="71135" x="3333750" y="3556000"/>
          <p14:tracePt t="71153" x="3289300" y="3556000"/>
          <p14:tracePt t="71168" x="3263900" y="3556000"/>
          <p14:tracePt t="71186" x="3219450" y="3556000"/>
          <p14:tracePt t="71202" x="3194050" y="3556000"/>
          <p14:tracePt t="71219" x="3149600" y="3568700"/>
          <p14:tracePt t="71235" x="3143250" y="3581400"/>
          <p14:tracePt t="71252" x="3124200" y="3594100"/>
          <p14:tracePt t="71269" x="3105150" y="3613150"/>
          <p14:tracePt t="71285" x="3092450" y="3663950"/>
          <p14:tracePt t="71302" x="3079750" y="3689350"/>
          <p14:tracePt t="71318" x="3067050" y="3759200"/>
          <p14:tracePt t="71335" x="3054350" y="3784600"/>
          <p14:tracePt t="71352" x="3041650" y="3822700"/>
          <p14:tracePt t="71369" x="3041650" y="3829050"/>
          <p14:tracePt t="71385" x="3041650" y="3854450"/>
          <p14:tracePt t="71402" x="3041650" y="3860800"/>
          <p14:tracePt t="71418" x="3035300" y="3905250"/>
          <p14:tracePt t="71435" x="3035300" y="3917950"/>
          <p14:tracePt t="71452" x="3035300" y="3949700"/>
          <p14:tracePt t="71468" x="3035300" y="3975100"/>
          <p14:tracePt t="71485" x="3035300" y="4006850"/>
          <p14:tracePt t="71501" x="3035300" y="4019550"/>
          <p14:tracePt t="71518" x="3035300" y="4038600"/>
          <p14:tracePt t="71535" x="3035300" y="4070350"/>
          <p14:tracePt t="71551" x="3041650" y="4070350"/>
          <p14:tracePt t="71568" x="3054350" y="4102100"/>
          <p14:tracePt t="71601" x="3092450" y="4114800"/>
          <p14:tracePt t="71619" x="3117850" y="4114800"/>
          <p14:tracePt t="71635" x="3136900" y="4121150"/>
          <p14:tracePt t="71652" x="3149600" y="4121150"/>
          <p14:tracePt t="71669" x="3155950" y="4121150"/>
          <p14:tracePt t="71702" x="3175000" y="4133850"/>
          <p14:tracePt t="71718" x="3187700" y="4133850"/>
          <p14:tracePt t="71736" x="3238500" y="4146550"/>
          <p14:tracePt t="71769" x="3282950" y="4146550"/>
          <p14:tracePt t="71785" x="3295650" y="4146550"/>
          <p14:tracePt t="71801" x="3314700" y="4146550"/>
          <p14:tracePt t="71835" x="3346450" y="4146550"/>
          <p14:tracePt t="71852" x="3359150" y="4146550"/>
          <p14:tracePt t="71869" x="3390900" y="4146550"/>
          <p14:tracePt t="71885" x="3403600" y="4146550"/>
          <p14:tracePt t="71902" x="3422650" y="4146550"/>
          <p14:tracePt t="71919" x="3429000" y="4133850"/>
          <p14:tracePt t="71935" x="3441700" y="4127500"/>
          <p14:tracePt t="71951" x="3448050" y="4108450"/>
          <p14:tracePt t="71969" x="3467100" y="4070350"/>
          <p14:tracePt t="71985" x="3473450" y="4057650"/>
          <p14:tracePt t="72001" x="3505200" y="4032250"/>
          <p14:tracePt t="72019" x="3505200" y="4000500"/>
          <p14:tracePt t="72035" x="3524250" y="3987800"/>
          <p14:tracePt t="72052" x="3549650" y="3962400"/>
          <p14:tracePt t="72068" x="3556000" y="3930650"/>
          <p14:tracePt t="72085" x="3562350" y="3886200"/>
          <p14:tracePt t="72101" x="3562350" y="3867150"/>
          <p14:tracePt t="72118" x="3562350" y="3816350"/>
          <p14:tracePt t="72135" x="3575050" y="3771900"/>
          <p14:tracePt t="72152" x="3587750" y="3702050"/>
          <p14:tracePt t="72168" x="3587750" y="3676650"/>
          <p14:tracePt t="72185" x="3587750" y="3625850"/>
          <p14:tracePt t="72201" x="3587750" y="3619500"/>
          <p14:tracePt t="72218" x="3587750" y="3600450"/>
          <p14:tracePt t="72251" x="3587750" y="3575050"/>
          <p14:tracePt t="72268" x="3581400" y="3568700"/>
          <p14:tracePt t="72285" x="3568700" y="3549650"/>
          <p14:tracePt t="72301" x="3556000" y="3536950"/>
          <p14:tracePt t="72319" x="3543300" y="3524250"/>
          <p14:tracePt t="72335" x="3536950" y="3505200"/>
          <p14:tracePt t="72352" x="3524250" y="3492500"/>
          <p14:tracePt t="72368" x="3517900" y="3486150"/>
          <p14:tracePt t="72385" x="3498850" y="3473450"/>
          <p14:tracePt t="72401" x="3473450" y="3473450"/>
          <p14:tracePt t="72418" x="3467100" y="3460750"/>
          <p14:tracePt t="72435" x="3454400" y="3460750"/>
          <p14:tracePt t="72452" x="3441700" y="3460750"/>
          <p14:tracePt t="72468" x="3422650" y="3460750"/>
          <p14:tracePt t="72484" x="3397250" y="3460750"/>
          <p14:tracePt t="72501" x="3390900" y="3460750"/>
          <p14:tracePt t="72518" x="3365500" y="3460750"/>
          <p14:tracePt t="72534" x="3346450" y="3460750"/>
          <p14:tracePt t="72552" x="3321050" y="3460750"/>
          <p14:tracePt t="72568" x="3302000" y="3479800"/>
          <p14:tracePt t="72585" x="3282950" y="3492500"/>
          <p14:tracePt t="72602" x="3276600" y="3492500"/>
          <p14:tracePt t="72618" x="3257550" y="3511550"/>
          <p14:tracePt t="72634" x="3244850" y="3524250"/>
          <p14:tracePt t="72651" x="3238500" y="3530600"/>
          <p14:tracePt t="72668" x="3225800" y="3556000"/>
          <p14:tracePt t="72685" x="3213100" y="3568700"/>
          <p14:tracePt t="72702" x="3200400" y="3594100"/>
          <p14:tracePt t="72734" x="3200400" y="3613150"/>
          <p14:tracePt t="72751" x="3187700" y="3619500"/>
          <p14:tracePt t="72768" x="3187700" y="3644900"/>
          <p14:tracePt t="72784" x="3187700" y="3689350"/>
          <p14:tracePt t="72802" x="3175000" y="3721100"/>
          <p14:tracePt t="72818" x="3168650" y="3733800"/>
          <p14:tracePt t="72835" x="3162300" y="3759200"/>
          <p14:tracePt t="72852" x="3155950" y="3765550"/>
          <p14:tracePt t="72868" x="3155950" y="3771900"/>
          <p14:tracePt t="72884" x="3155950" y="3797300"/>
          <p14:tracePt t="72901" x="3155950" y="3810000"/>
          <p14:tracePt t="72918" x="3155950" y="3841750"/>
          <p14:tracePt t="72935" x="3155950" y="3860800"/>
          <p14:tracePt t="72951" x="3155950" y="3898900"/>
          <p14:tracePt t="72968" x="3155950" y="3905250"/>
          <p14:tracePt t="72984" x="3155950" y="3924300"/>
          <p14:tracePt t="73001" x="3155950" y="3949700"/>
          <p14:tracePt t="73018" x="3155950" y="3962400"/>
          <p14:tracePt t="73035" x="3155950" y="3968750"/>
          <p14:tracePt t="73051" x="3155950" y="3987800"/>
          <p14:tracePt t="73073" x="3168650" y="4000500"/>
          <p14:tracePt t="73084" x="3168650" y="4006850"/>
          <p14:tracePt t="73106" x="3175000" y="4019550"/>
          <p14:tracePt t="73117" x="3181350" y="4025900"/>
          <p14:tracePt t="73135" x="3194050" y="4038600"/>
          <p14:tracePt t="73152" x="3194050" y="4057650"/>
          <p14:tracePt t="73168" x="3194050" y="4064000"/>
          <p14:tracePt t="73184" x="3206750" y="4070350"/>
          <p14:tracePt t="73218" x="3213100" y="4076700"/>
          <p14:tracePt t="73234" x="3219450" y="4083050"/>
          <p14:tracePt t="73252" x="3225800" y="4089400"/>
          <p14:tracePt t="73268" x="3225800" y="4095750"/>
          <p14:tracePt t="73284" x="3232150" y="4108450"/>
          <p14:tracePt t="73301" x="3244850" y="4108450"/>
          <p14:tracePt t="73318" x="3244850" y="4114800"/>
          <p14:tracePt t="73335" x="3257550" y="4121150"/>
          <p14:tracePt t="73351" x="3263900" y="4127500"/>
          <p14:tracePt t="73368" x="3263900" y="4133850"/>
          <p14:tracePt t="73387" x="3270250" y="4133850"/>
          <p14:tracePt t="73401" x="3289300" y="4140200"/>
          <p14:tracePt t="73418" x="3289300" y="4146550"/>
          <p14:tracePt t="73434" x="3302000" y="4159250"/>
          <p14:tracePt t="73452" x="3308350" y="4159250"/>
          <p14:tracePt t="73467" x="3321050" y="4159250"/>
          <p14:tracePt t="73484" x="3346450" y="4159250"/>
          <p14:tracePt t="73501" x="3365500" y="4165600"/>
          <p14:tracePt t="73518" x="3378200" y="4165600"/>
          <p14:tracePt t="73534" x="3397250" y="4165600"/>
          <p14:tracePt t="73568" x="3409950" y="4165600"/>
          <p14:tracePt t="73584" x="3416300" y="4165600"/>
          <p14:tracePt t="73602" x="3429000" y="4165600"/>
          <p14:tracePt t="73618" x="3435350" y="4165600"/>
          <p14:tracePt t="73634" x="3460750" y="4165600"/>
          <p14:tracePt t="73651" x="3473450" y="4165600"/>
          <p14:tracePt t="73668" x="3473450" y="4159250"/>
          <p14:tracePt t="73684" x="3479800" y="4140200"/>
          <p14:tracePt t="73701" x="3486150" y="4133850"/>
          <p14:tracePt t="73718" x="3492500" y="4133850"/>
          <p14:tracePt t="73752" x="3498850" y="4121150"/>
          <p14:tracePt t="73784" x="3517900" y="4114800"/>
          <p14:tracePt t="73805" x="3524250" y="4108450"/>
          <p14:tracePt t="73817" x="3536950" y="4089400"/>
          <p14:tracePt t="73835" x="3543300" y="4076700"/>
          <p14:tracePt t="73851" x="3562350" y="4032250"/>
          <p14:tracePt t="73868" x="3575050" y="4006850"/>
          <p14:tracePt t="73884" x="3594100" y="3994150"/>
          <p14:tracePt t="73901" x="3594100" y="3981450"/>
          <p14:tracePt t="73918" x="3594100" y="3975100"/>
          <p14:tracePt t="73934" x="3606800" y="3949700"/>
          <p14:tracePt t="73951" x="3606800" y="3911600"/>
          <p14:tracePt t="73968" x="3606800" y="3905250"/>
          <p14:tracePt t="73984" x="3606800" y="3854450"/>
          <p14:tracePt t="74001" x="3606800" y="3829050"/>
          <p14:tracePt t="74017" x="3600450" y="3797300"/>
          <p14:tracePt t="74034" x="3587750" y="3784600"/>
          <p14:tracePt t="74050" x="3587750" y="3752850"/>
          <p14:tracePt t="74068" x="3587750" y="3733800"/>
          <p14:tracePt t="74084" x="3581400" y="3721100"/>
          <p14:tracePt t="74220" x="3587750" y="3721100"/>
          <p14:tracePt t="74232" x="3606800" y="3721100"/>
          <p14:tracePt t="74243" x="3619500" y="3721100"/>
          <p14:tracePt t="74255" x="3644900" y="3721100"/>
          <p14:tracePt t="74267" x="3670300" y="3721100"/>
          <p14:tracePt t="74284" x="3689350" y="3721100"/>
          <p14:tracePt t="74300" x="3714750" y="3721100"/>
          <p14:tracePt t="74317" x="3721100" y="3714750"/>
          <p14:tracePt t="74334" x="3733800" y="3714750"/>
          <p14:tracePt t="74367" x="3765550" y="3714750"/>
          <p14:tracePt t="74401" x="3778250" y="3714750"/>
          <p14:tracePt t="74445" x="3790950" y="3714750"/>
          <p14:tracePt t="74456" x="3797300" y="3714750"/>
          <p14:tracePt t="74490" x="3810000" y="3714750"/>
          <p14:tracePt t="74591" x="3816350" y="3695700"/>
          <p14:tracePt t="74613" x="3816350" y="3683000"/>
          <p14:tracePt t="74728" x="3816350" y="3657600"/>
          <p14:tracePt t="74761" x="3816350" y="3651250"/>
          <p14:tracePt t="74770" x="3816350" y="3638550"/>
          <p14:tracePt t="74874" x="3810000" y="3632200"/>
          <p14:tracePt t="74884" x="3803650" y="3619500"/>
          <p14:tracePt t="74917" x="3797300" y="3619500"/>
          <p14:tracePt t="74941" x="3784600" y="3606800"/>
          <p14:tracePt t="74951" x="3778250" y="3606800"/>
          <p14:tracePt t="74963" x="3765550" y="3594100"/>
          <p14:tracePt t="74973" x="3752850" y="3594100"/>
          <p14:tracePt t="74985" x="3746500" y="3594100"/>
          <p14:tracePt t="75001" x="3733800" y="3594100"/>
          <p14:tracePt t="75017" x="3727450" y="3594100"/>
          <p14:tracePt t="75033" x="3689350" y="3594100"/>
          <p14:tracePt t="75067" x="3670300" y="3600450"/>
          <p14:tracePt t="75100" x="3657600" y="3613150"/>
          <p14:tracePt t="75166" x="3644900" y="3613150"/>
          <p14:tracePt t="75177" x="3638550" y="3613150"/>
          <p14:tracePt t="75199" x="3625850" y="3613150"/>
          <p14:tracePt t="75221" x="3619500" y="3613150"/>
          <p14:tracePt t="75233" x="3606800" y="3613150"/>
          <p14:tracePt t="75243" x="3594100" y="3613150"/>
          <p14:tracePt t="75254" x="3587750" y="3613150"/>
          <p14:tracePt t="75267" x="3575050" y="3613150"/>
          <p14:tracePt t="75284" x="3568700" y="3613150"/>
          <p14:tracePt t="75301" x="3556000" y="3613150"/>
          <p14:tracePt t="75435" x="3575050" y="3613150"/>
          <p14:tracePt t="75446" x="3632200" y="3613150"/>
          <p14:tracePt t="75458" x="3702050" y="3613150"/>
          <p14:tracePt t="75470" x="3778250" y="3613150"/>
          <p14:tracePt t="75483" x="3822700" y="3613150"/>
          <p14:tracePt t="75500" x="3867150" y="3613150"/>
          <p14:tracePt t="75517" x="3886200" y="3613150"/>
          <p14:tracePt t="75550" x="3892550" y="3613150"/>
          <p14:tracePt t="75567" x="3905250" y="3613150"/>
          <p14:tracePt t="75695" x="3898900" y="3613150"/>
          <p14:tracePt t="75706" x="3854450" y="3613150"/>
          <p14:tracePt t="75717" x="3778250" y="3613150"/>
          <p14:tracePt t="75733" x="3695700" y="3613150"/>
          <p14:tracePt t="75751" x="3625850" y="3613150"/>
          <p14:tracePt t="75767" x="3606800" y="3613150"/>
          <p14:tracePt t="76020" x="3632200" y="3613150"/>
          <p14:tracePt t="76032" x="3663950" y="3613150"/>
          <p14:tracePt t="76043" x="3695700" y="3613150"/>
          <p14:tracePt t="76055" x="3721100" y="3613150"/>
          <p14:tracePt t="76066" x="3759200" y="3613150"/>
          <p14:tracePt t="76083" x="3784600" y="3613150"/>
          <p14:tracePt t="76099" x="3848100" y="3613150"/>
          <p14:tracePt t="76117" x="3873500" y="3613150"/>
          <p14:tracePt t="76133" x="3905250" y="3613150"/>
          <p14:tracePt t="76150" x="3917950" y="3613150"/>
          <p14:tracePt t="76200" x="3937000" y="3613150"/>
          <p14:tracePt t="76211" x="3962400" y="3613150"/>
          <p14:tracePt t="76222" x="3975100" y="3613150"/>
          <p14:tracePt t="76233" x="4000500" y="3613150"/>
          <p14:tracePt t="76250" x="4038600" y="3613150"/>
          <p14:tracePt t="76267" x="4057650" y="3613150"/>
          <p14:tracePt t="76283" x="4070350" y="3613150"/>
          <p14:tracePt t="76300" x="4114800" y="3606800"/>
          <p14:tracePt t="76317" x="4146550" y="3594100"/>
          <p14:tracePt t="76333" x="4184650" y="3594100"/>
          <p14:tracePt t="76350" x="4292600" y="3594100"/>
          <p14:tracePt t="76366" x="4318000" y="3594100"/>
          <p14:tracePt t="76383" x="4362450" y="3594100"/>
          <p14:tracePt t="76399" x="4375150" y="3594100"/>
          <p14:tracePt t="76416" x="4406900" y="3594100"/>
          <p14:tracePt t="76433" x="4419600" y="3594100"/>
          <p14:tracePt t="76450" x="4432300" y="3594100"/>
          <p14:tracePt t="76466" x="4438650" y="3594100"/>
          <p14:tracePt t="76483" x="4445000" y="3587750"/>
          <p14:tracePt t="76500" x="4445000" y="3581400"/>
          <p14:tracePt t="76538" x="4445000" y="3568700"/>
          <p14:tracePt t="76549" x="4445000" y="3556000"/>
          <p14:tracePt t="76561" x="4445000" y="3549650"/>
          <p14:tracePt t="76571" x="4432300" y="3543300"/>
          <p14:tracePt t="76583" x="4413250" y="3524250"/>
          <p14:tracePt t="76600" x="4394200" y="3505200"/>
          <p14:tracePt t="76616" x="4349750" y="3473450"/>
          <p14:tracePt t="76633" x="4324350" y="3460750"/>
          <p14:tracePt t="76649" x="4298950" y="3441700"/>
          <p14:tracePt t="76667" x="4273550" y="3441700"/>
          <p14:tracePt t="76683" x="4235450" y="3422650"/>
          <p14:tracePt t="76699" x="4222750" y="3422650"/>
          <p14:tracePt t="76717" x="4191000" y="3409950"/>
          <p14:tracePt t="76733" x="4171950" y="3403600"/>
          <p14:tracePt t="76750" x="4165600" y="3397250"/>
          <p14:tracePt t="76766" x="4114800" y="3397250"/>
          <p14:tracePt t="76783" x="4102100" y="3397250"/>
          <p14:tracePt t="76800" x="4032250" y="3397250"/>
          <p14:tracePt t="76816" x="4006850" y="3403600"/>
          <p14:tracePt t="76833" x="3981450" y="3422650"/>
          <p14:tracePt t="76850" x="3975100" y="3422650"/>
          <p14:tracePt t="76866" x="3975100" y="3429000"/>
          <p14:tracePt t="76883" x="3968750" y="3435350"/>
          <p14:tracePt t="76900" x="3949700" y="3441700"/>
          <p14:tracePt t="76916" x="3949700" y="3448050"/>
          <p14:tracePt t="76932" x="3937000" y="3486150"/>
          <p14:tracePt t="76950" x="3937000" y="3492500"/>
          <p14:tracePt t="76966" x="3937000" y="3530600"/>
          <p14:tracePt t="76983" x="3930650" y="3549650"/>
          <p14:tracePt t="76999" x="3930650" y="3575050"/>
          <p14:tracePt t="77016" x="3930650" y="3587750"/>
          <p14:tracePt t="77033" x="3937000" y="3606800"/>
          <p14:tracePt t="77049" x="3943350" y="3613150"/>
          <p14:tracePt t="77066" x="3949700" y="3632200"/>
          <p14:tracePt t="77083" x="3962400" y="3644900"/>
          <p14:tracePt t="77100" x="3981450" y="3663950"/>
          <p14:tracePt t="77116" x="3987800" y="3670300"/>
          <p14:tracePt t="77133" x="4038600" y="3670300"/>
          <p14:tracePt t="77150" x="4076700" y="3689350"/>
          <p14:tracePt t="77166" x="4095750" y="3689350"/>
          <p14:tracePt t="77182" x="4127500" y="3695700"/>
          <p14:tracePt t="77199" x="4152900" y="3695700"/>
          <p14:tracePt t="77216" x="4171950" y="3708400"/>
          <p14:tracePt t="77232" x="4184650" y="3708400"/>
          <p14:tracePt t="77249" x="4222750" y="3702050"/>
          <p14:tracePt t="77266" x="4241800" y="3695700"/>
          <p14:tracePt t="77303" x="4254500" y="3695700"/>
          <p14:tracePt t="77325" x="4273550" y="3695700"/>
          <p14:tracePt t="77336" x="4286250" y="3695700"/>
          <p14:tracePt t="77349" x="4305300" y="3689350"/>
          <p14:tracePt t="77366" x="4311650" y="3683000"/>
          <p14:tracePt t="77392" x="4311650" y="3676650"/>
          <p14:tracePt t="77427" x="4311650" y="3670300"/>
          <p14:tracePt t="77438" x="4311650" y="3657600"/>
          <p14:tracePt t="77449" x="4311650" y="3651250"/>
          <p14:tracePt t="77460" x="4324350" y="3638550"/>
          <p14:tracePt t="77472" x="4324350" y="3613150"/>
          <p14:tracePt t="77484" x="4324350" y="3587750"/>
          <p14:tracePt t="77499" x="4324350" y="3581400"/>
          <p14:tracePt t="77516" x="4324350" y="3562350"/>
          <p14:tracePt t="77533" x="4324350" y="3549650"/>
          <p14:tracePt t="77566" x="4318000" y="3536950"/>
          <p14:tracePt t="77606" x="4311650" y="3530600"/>
          <p14:tracePt t="77618" x="4305300" y="3524250"/>
          <p14:tracePt t="77628" x="4298950" y="3524250"/>
          <p14:tracePt t="77653" x="4292600" y="3517900"/>
          <p14:tracePt t="77663" x="4286250" y="3517900"/>
          <p14:tracePt t="77675" x="4279900" y="3517900"/>
          <p14:tracePt t="77696" x="4254500" y="3517900"/>
          <p14:tracePt t="77708" x="4235450" y="3511550"/>
          <p14:tracePt t="77730" x="4229100" y="3505200"/>
          <p14:tracePt t="77741" x="4222750" y="3505200"/>
          <p14:tracePt t="77752" x="4210050" y="3505200"/>
          <p14:tracePt t="77775" x="4203700" y="3505200"/>
          <p14:tracePt t="77786" x="4197350" y="3505200"/>
          <p14:tracePt t="77799" x="4184650" y="3505200"/>
          <p14:tracePt t="77816" x="4171950" y="3505200"/>
          <p14:tracePt t="77833" x="4152900" y="3492500"/>
          <p14:tracePt t="77849" x="4140200" y="3492500"/>
          <p14:tracePt t="77865" x="4127500" y="3492500"/>
          <p14:tracePt t="77899" x="4114800" y="3492500"/>
          <p14:tracePt t="77922" x="4108450" y="3498850"/>
          <p14:tracePt t="77933" x="4102100" y="3505200"/>
          <p14:tracePt t="77966" x="4102100" y="3511550"/>
          <p14:tracePt t="77977" x="4095750" y="3536950"/>
          <p14:tracePt t="78000" x="4095750" y="3556000"/>
          <p14:tracePt t="78012" x="4095750" y="3568700"/>
          <p14:tracePt t="78023" x="4095750" y="3581400"/>
          <p14:tracePt t="78036" x="4095750" y="3600450"/>
          <p14:tracePt t="78057" x="4095750" y="3613150"/>
          <p14:tracePt t="78068" x="4095750" y="3619500"/>
          <p14:tracePt t="78089" x="4102100" y="3625850"/>
          <p14:tracePt t="78102" x="4108450" y="3632200"/>
          <p14:tracePt t="78116" x="4108450" y="3638550"/>
          <p14:tracePt t="78133" x="4127500" y="3651250"/>
          <p14:tracePt t="78149" x="4152900" y="3670300"/>
          <p14:tracePt t="78165" x="4165600" y="3670300"/>
          <p14:tracePt t="78183" x="4184650" y="3683000"/>
          <p14:tracePt t="78199" x="4197350" y="3683000"/>
          <p14:tracePt t="78215" x="4216400" y="3683000"/>
          <p14:tracePt t="78233" x="4229100" y="3683000"/>
          <p14:tracePt t="78249" x="4241800" y="3683000"/>
          <p14:tracePt t="79025" x="4254500" y="3670300"/>
          <p14:tracePt t="79778" x="4254500" y="3676650"/>
          <p14:tracePt t="79788" x="4254500" y="3683000"/>
          <p14:tracePt t="79801" x="4254500" y="3727450"/>
          <p14:tracePt t="79815" x="4254500" y="3746500"/>
          <p14:tracePt t="79831" x="4248150" y="3790950"/>
          <p14:tracePt t="79848" x="4248150" y="3898900"/>
          <p14:tracePt t="79865" x="4248150" y="3962400"/>
          <p14:tracePt t="79881" x="4248150" y="4127500"/>
          <p14:tracePt t="79898" x="4248150" y="4222750"/>
          <p14:tracePt t="79915" x="4248150" y="4400550"/>
          <p14:tracePt t="79932" x="4248150" y="4445000"/>
          <p14:tracePt t="79949" x="4273550" y="4559300"/>
          <p14:tracePt t="79965" x="4292600" y="4622800"/>
          <p14:tracePt t="79968" x="4318000" y="4699000"/>
          <p14:tracePt t="79981" x="4343400" y="4756150"/>
          <p14:tracePt t="79998" x="4343400" y="4781550"/>
          <p14:tracePt t="80014" x="4387850" y="4889500"/>
          <p14:tracePt t="80031" x="4413250" y="4946650"/>
          <p14:tracePt t="80048" x="4432300" y="5010150"/>
          <p14:tracePt t="80065" x="4432300" y="5035550"/>
          <p14:tracePt t="80081" x="4432300" y="5041900"/>
          <p14:tracePt t="80115" x="4432300" y="5067300"/>
          <p14:tracePt t="80131" x="4445000" y="5092700"/>
          <p14:tracePt t="80148" x="4552950" y="5302250"/>
          <p14:tracePt t="80165" x="4622800" y="5410200"/>
          <p14:tracePt t="80182" x="4686300" y="5505450"/>
          <p14:tracePt t="80199" x="4730750" y="5600700"/>
          <p14:tracePt t="80215" x="4819650" y="5740400"/>
          <p14:tracePt t="80232" x="4826000" y="5753100"/>
          <p14:tracePt t="80248" x="4838700" y="5765800"/>
          <p14:tracePt t="80264" x="4851400" y="5772150"/>
          <p14:tracePt t="80307" x="4857750" y="5772150"/>
          <p14:tracePt t="80318" x="4864100" y="5778500"/>
          <p14:tracePt t="80332" x="4870450" y="5784850"/>
          <p14:tracePt t="80348" x="4883150" y="5803900"/>
          <p14:tracePt t="80364" x="4902200" y="5816600"/>
          <p14:tracePt t="80382" x="4908550" y="5822950"/>
          <p14:tracePt t="80398" x="4933950" y="5835650"/>
          <p14:tracePt t="80415" x="4940300" y="5835650"/>
          <p14:tracePt t="80432" x="4959350" y="5842000"/>
          <p14:tracePt t="80448" x="4972050" y="5861050"/>
          <p14:tracePt t="80464" x="5003800" y="5886450"/>
          <p14:tracePt t="80481" x="5035550" y="5905500"/>
          <p14:tracePt t="80498" x="5073650" y="5937250"/>
          <p14:tracePt t="80515" x="5092700" y="5937250"/>
          <p14:tracePt t="80532" x="5099050" y="5949950"/>
          <p14:tracePt t="80548" x="5118100" y="5956300"/>
          <p14:tracePt t="80565" x="5137150" y="5975350"/>
          <p14:tracePt t="80581" x="5143500" y="5981700"/>
          <p14:tracePt t="80598" x="5156200" y="5981700"/>
          <p14:tracePt t="80615" x="5181600" y="6007100"/>
          <p14:tracePt t="80631" x="5200650" y="6026150"/>
          <p14:tracePt t="80648" x="5232400" y="6051550"/>
          <p14:tracePt t="80665" x="5245100" y="6057900"/>
          <p14:tracePt t="80682" x="5264150" y="6070600"/>
          <p14:tracePt t="80698" x="5289550" y="6083300"/>
          <p14:tracePt t="80714" x="5314950" y="6096000"/>
          <p14:tracePt t="80732" x="5327650" y="6096000"/>
          <p14:tracePt t="80748" x="5359400" y="6108700"/>
          <p14:tracePt t="80782" x="5391150" y="6108700"/>
          <p14:tracePt t="80798" x="5403850" y="6108700"/>
          <p14:tracePt t="80814" x="5410200" y="6115050"/>
          <p14:tracePt t="80831" x="5422900" y="6115050"/>
          <p14:tracePt t="80848" x="5454650" y="6115050"/>
          <p14:tracePt t="80865" x="5467350" y="6115050"/>
          <p14:tracePt t="80881" x="5486400" y="6115050"/>
          <p14:tracePt t="80898" x="5499100" y="6115050"/>
          <p14:tracePt t="80914" x="5505450" y="6115050"/>
          <p14:tracePt t="80932" x="5518150" y="6115050"/>
          <p14:tracePt t="80948" x="5549900" y="6115050"/>
          <p14:tracePt t="80964" x="5562600" y="6115050"/>
          <p14:tracePt t="80981" x="5568950" y="6115050"/>
          <p14:tracePt t="80998" x="5581650" y="6115050"/>
          <p14:tracePt t="81015" x="5600700" y="6115050"/>
          <p14:tracePt t="81031" x="5613400" y="6115050"/>
          <p14:tracePt t="81048" x="5619750" y="6115050"/>
          <p14:tracePt t="81064" x="5645150" y="6115050"/>
          <p14:tracePt t="81081" x="5651500" y="6115050"/>
          <p14:tracePt t="81098" x="5670550" y="6115050"/>
          <p14:tracePt t="81115" x="5683250" y="6115050"/>
          <p14:tracePt t="81131" x="5702300" y="6115050"/>
          <p14:tracePt t="81148" x="5715000" y="6115050"/>
          <p14:tracePt t="81165" x="5746750" y="6115050"/>
          <p14:tracePt t="81182" x="5759450" y="6115050"/>
          <p14:tracePt t="81197" x="5791200" y="6108700"/>
          <p14:tracePt t="81214" x="5803900" y="6102350"/>
          <p14:tracePt t="81231" x="5842000" y="6076950"/>
          <p14:tracePt t="81248" x="5854700" y="6076950"/>
          <p14:tracePt t="81265" x="5873750" y="6064250"/>
          <p14:tracePt t="81281" x="5886450" y="6051550"/>
          <p14:tracePt t="81298" x="5930900" y="6038850"/>
          <p14:tracePt t="81314" x="5975350" y="6038850"/>
          <p14:tracePt t="81331" x="6000750" y="6032500"/>
          <p14:tracePt t="81348" x="6007100" y="6032500"/>
          <p14:tracePt t="81364" x="6026150" y="6032500"/>
          <p14:tracePt t="81381" x="6032500" y="6026150"/>
          <p14:tracePt t="81398" x="6038850" y="6019800"/>
          <p14:tracePt t="81432" x="6051550" y="6013450"/>
          <p14:tracePt t="81477" x="6051550" y="6007100"/>
          <p14:tracePt t="81534" x="6051550" y="5994400"/>
          <p14:tracePt t="81555" x="6051550" y="5988050"/>
          <p14:tracePt t="81589" x="6051550" y="5975350"/>
          <p14:tracePt t="81600" x="6051550" y="5969000"/>
          <p14:tracePt t="81634" x="6051550" y="5962650"/>
          <p14:tracePt t="81646" x="6051550" y="5956300"/>
          <p14:tracePt t="81747" x="6051550" y="5949950"/>
          <p14:tracePt t="81759" x="6057900" y="5943600"/>
          <p14:tracePt t="81803" x="6064250" y="5937250"/>
          <p14:tracePt t="81825" x="6064250" y="5930900"/>
          <p14:tracePt t="81836" x="6064250" y="5918200"/>
          <p14:tracePt t="81860" x="6064250" y="5905500"/>
          <p14:tracePt t="81870" x="6064250" y="5899150"/>
          <p14:tracePt t="81893" x="6076950" y="5886450"/>
          <p14:tracePt t="81905" x="6083300" y="5873750"/>
          <p14:tracePt t="81916" x="6083300" y="5867400"/>
          <p14:tracePt t="81937" x="6096000" y="5854700"/>
          <p14:tracePt t="81951" x="6115050" y="5848350"/>
          <p14:tracePt t="81972" x="6172200" y="5835650"/>
          <p14:tracePt t="81983" x="6197600" y="5822950"/>
          <p14:tracePt t="81998" x="6242050" y="5803900"/>
          <p14:tracePt t="82014" x="6267450" y="5803900"/>
          <p14:tracePt t="82031" x="6305550" y="5791200"/>
          <p14:tracePt t="82047" x="6311900" y="5791200"/>
          <p14:tracePt t="82064" x="6337300" y="5784850"/>
          <p14:tracePt t="82080" x="6356350" y="5784850"/>
          <p14:tracePt t="82098" x="6413500" y="5753100"/>
          <p14:tracePt t="82114" x="6432550" y="5753100"/>
          <p14:tracePt t="82130" x="6483350" y="5740400"/>
          <p14:tracePt t="82148" x="6508750" y="5740400"/>
          <p14:tracePt t="82164" x="6572250" y="5740400"/>
          <p14:tracePt t="82181" x="6578600" y="5740400"/>
          <p14:tracePt t="82197" x="6629400" y="5727700"/>
          <p14:tracePt t="82214" x="6648450" y="5721350"/>
          <p14:tracePt t="82231" x="6686550" y="5721350"/>
          <p14:tracePt t="82247" x="6699250" y="5721350"/>
          <p14:tracePt t="82264" x="6731000" y="5721350"/>
          <p14:tracePt t="82280" x="6743700" y="5721350"/>
          <p14:tracePt t="82298" x="6762750" y="5721350"/>
          <p14:tracePt t="82314" x="6788150" y="5721350"/>
          <p14:tracePt t="82331" x="6807200" y="5721350"/>
          <p14:tracePt t="82363" x="6819900" y="5721350"/>
          <p14:tracePt t="82388" x="6826250" y="5721350"/>
          <p14:tracePt t="83197" x="6794500" y="5721350"/>
          <p14:tracePt t="83210" x="6750050" y="5721350"/>
          <p14:tracePt t="83220" x="6591300" y="5721350"/>
          <p14:tracePt t="83232" x="6457950" y="5721350"/>
          <p14:tracePt t="83739" x="6457950" y="5683250"/>
          <p14:tracePt t="83750" x="6457950" y="5657850"/>
          <p14:tracePt t="83761" x="6457950" y="5645150"/>
          <p14:tracePt t="83772" x="6457950" y="5619750"/>
          <p14:tracePt t="83783" x="6445250" y="5594350"/>
          <p14:tracePt t="83796" x="6445250" y="5581650"/>
          <p14:tracePt t="83813" x="6445250" y="5562600"/>
          <p14:tracePt t="83829" x="6432550" y="5537200"/>
          <p14:tracePt t="83847" x="6419850" y="5505450"/>
          <p14:tracePt t="83863" x="6394450" y="5473700"/>
          <p14:tracePt t="83880" x="6362700" y="5441950"/>
          <p14:tracePt t="83896" x="6337300" y="5403850"/>
          <p14:tracePt t="83913" x="6330950" y="5391150"/>
          <p14:tracePt t="83929" x="6311900" y="5378450"/>
          <p14:tracePt t="83946" x="6311900" y="5372100"/>
          <p14:tracePt t="83963" x="6286500" y="5353050"/>
          <p14:tracePt t="83983" x="6261100" y="5340350"/>
          <p14:tracePt t="83996" x="6235700" y="5308600"/>
          <p14:tracePt t="84013" x="6216650" y="5302250"/>
          <p14:tracePt t="84075" x="6216650" y="5295900"/>
          <p14:tracePt t="84086" x="6216650" y="5283200"/>
          <p14:tracePt t="84098" x="6216650" y="5276850"/>
          <p14:tracePt t="84109" x="6216650" y="5264150"/>
          <p14:tracePt t="84121" x="6203950" y="5238750"/>
          <p14:tracePt t="84132" x="6184900" y="5219700"/>
          <p14:tracePt t="84146" x="6165850" y="5200650"/>
          <p14:tracePt t="84163" x="6146800" y="5181600"/>
          <p14:tracePt t="84179" x="6096000" y="5156200"/>
          <p14:tracePt t="84197" x="6076950" y="5149850"/>
          <p14:tracePt t="84213" x="6045200" y="5130800"/>
          <p14:tracePt t="84230" x="6013450" y="5111750"/>
          <p14:tracePt t="84247" x="5969000" y="5092700"/>
          <p14:tracePt t="84263" x="5886450" y="5080000"/>
          <p14:tracePt t="84280" x="5232400" y="5003800"/>
          <p14:tracePt t="84296" x="4756150" y="5003800"/>
          <p14:tracePt t="84313" x="4724400" y="5003800"/>
          <p14:tracePt t="84480" x="4679950" y="4972050"/>
          <p14:tracePt t="84492" x="4629150" y="4959350"/>
          <p14:tracePt t="84503" x="4584700" y="4908550"/>
          <p14:tracePt t="84514" x="4546600" y="4838700"/>
          <p14:tracePt t="84530" x="4533900" y="4781550"/>
          <p14:tracePt t="84546" x="4533900" y="4699000"/>
          <p14:tracePt t="84563" x="4514850" y="4572000"/>
          <p14:tracePt t="84580" x="4514850" y="4527550"/>
          <p14:tracePt t="84596" x="4514850" y="4476750"/>
          <p14:tracePt t="84613" x="4514850" y="4438650"/>
          <p14:tracePt t="84629" x="4483100" y="4368800"/>
          <p14:tracePt t="84646" x="4470400" y="4343400"/>
          <p14:tracePt t="84662" x="4451350" y="4241800"/>
          <p14:tracePt t="84680" x="4438650" y="4229100"/>
          <p14:tracePt t="84697" x="4394200" y="4159250"/>
          <p14:tracePt t="84713" x="4375150" y="4140200"/>
          <p14:tracePt t="84729" x="4318000" y="4064000"/>
          <p14:tracePt t="84746" x="4298950" y="4038600"/>
          <p14:tracePt t="84762" x="4286250" y="3981450"/>
          <p14:tracePt t="84779" x="4273550" y="3962400"/>
          <p14:tracePt t="84796" x="4267200" y="3924300"/>
          <p14:tracePt t="84813" x="4267200" y="3917950"/>
          <p14:tracePt t="84829" x="4241800" y="3873500"/>
          <p14:tracePt t="84846" x="4191000" y="3771900"/>
          <p14:tracePt t="84863" x="4133850" y="3695700"/>
          <p14:tracePt t="84879" x="4108450" y="3663950"/>
          <p14:tracePt t="84896" x="4083050" y="3651250"/>
          <p14:tracePt t="84913" x="4076700" y="3644900"/>
          <p14:tracePt t="84953" x="4064000" y="3632200"/>
          <p14:tracePt t="84965" x="4051300" y="3625850"/>
          <p14:tracePt t="84979" x="4044950" y="3625850"/>
          <p14:tracePt t="84996" x="4025900" y="3619500"/>
          <p14:tracePt t="85012" x="4013200" y="3600450"/>
          <p14:tracePt t="85029" x="4006850" y="3600450"/>
          <p14:tracePt t="85077" x="3987800" y="3587750"/>
          <p14:tracePt t="85088" x="3968750" y="3568700"/>
          <p14:tracePt t="85099" x="3943350" y="3556000"/>
          <p14:tracePt t="85113" x="3924300" y="3536950"/>
          <p14:tracePt t="85129" x="3911600" y="3524250"/>
          <p14:tracePt t="85146" x="3892550" y="3517900"/>
          <p14:tracePt t="85246" x="3892550" y="3505200"/>
          <p14:tracePt t="85257" x="3886200" y="3505200"/>
          <p14:tracePt t="85267" x="3873500" y="3505200"/>
          <p14:tracePt t="85302" x="3867150" y="3505200"/>
          <p14:tracePt t="85312" x="3854450" y="3505200"/>
          <p14:tracePt t="85324" x="3854450" y="3498850"/>
          <p14:tracePt t="85335" x="3848100" y="3492500"/>
          <p14:tracePt t="85346" x="3829050" y="3486150"/>
          <p14:tracePt t="85363" x="3816350" y="3479800"/>
          <p14:tracePt t="85379" x="3790950" y="3467100"/>
          <p14:tracePt t="85396" x="3740150" y="3454400"/>
          <p14:tracePt t="85413" x="3721100" y="3454400"/>
          <p14:tracePt t="85429" x="3708400" y="3454400"/>
          <p14:tracePt t="85493" x="3695700" y="3473450"/>
          <p14:tracePt t="85503" x="3689350" y="3530600"/>
          <p14:tracePt t="85515" x="3670300" y="3613150"/>
          <p14:tracePt t="85529" x="3670300" y="3676650"/>
          <p14:tracePt t="85546" x="3670300" y="3733800"/>
          <p14:tracePt t="85562" x="3670300" y="3771900"/>
          <p14:tracePt t="85578" x="3670300" y="3784600"/>
          <p14:tracePt t="85596" x="3670300" y="3790950"/>
          <p14:tracePt t="85662" x="3670300" y="3816350"/>
          <p14:tracePt t="85674" x="3670300" y="3822700"/>
          <p14:tracePt t="85910" x="3670300" y="3829050"/>
          <p14:tracePt t="85920" x="3663950" y="3829050"/>
          <p14:tracePt t="86000" x="3657600" y="3829050"/>
          <p14:tracePt t="86018" x="3644900" y="3829050"/>
          <p14:tracePt t="86044" x="3638550" y="3829050"/>
          <p14:tracePt t="86101" x="3632200" y="3822700"/>
          <p14:tracePt t="86113" x="3632200" y="3810000"/>
          <p14:tracePt t="86156" x="3651250" y="3810000"/>
          <p14:tracePt t="86168" x="3657600" y="3810000"/>
          <p14:tracePt t="86180" x="3695700" y="3816350"/>
          <p14:tracePt t="86196" x="3727450" y="3816350"/>
          <p14:tracePt t="86212" x="3835400" y="3829050"/>
          <p14:tracePt t="86229" x="3860800" y="3829050"/>
          <p14:tracePt t="86246" x="3898900" y="3841750"/>
          <p14:tracePt t="86262" x="3930650" y="3841750"/>
          <p14:tracePt t="86278" x="3975100" y="3841750"/>
          <p14:tracePt t="86295" x="4064000" y="3829050"/>
          <p14:tracePt t="86312" x="4108450" y="3797300"/>
          <p14:tracePt t="86329" x="4222750" y="3752850"/>
          <p14:tracePt t="86345" x="4273550" y="3733800"/>
          <p14:tracePt t="86362" x="4362450" y="3708400"/>
          <p14:tracePt t="86378" x="4400550" y="3676650"/>
          <p14:tracePt t="86395" x="4451350" y="3619500"/>
          <p14:tracePt t="86412" x="4470400" y="3600450"/>
          <p14:tracePt t="86429" x="4483100" y="3549650"/>
          <p14:tracePt t="86445" x="4483100" y="3524250"/>
          <p14:tracePt t="86462" x="4483100" y="3492500"/>
          <p14:tracePt t="86478" x="4483100" y="3486150"/>
          <p14:tracePt t="86495" x="4445000" y="3441700"/>
          <p14:tracePt t="86511" x="4413250" y="3390900"/>
          <p14:tracePt t="86528" x="4292600" y="3308350"/>
          <p14:tracePt t="86545" x="4248150" y="3276600"/>
          <p14:tracePt t="86561" x="4121150" y="3181350"/>
          <p14:tracePt t="86579" x="4070350" y="3149600"/>
          <p14:tracePt t="86595" x="3937000" y="3086100"/>
          <p14:tracePt t="86611" x="3841750" y="3048000"/>
          <p14:tracePt t="86628" x="3695700" y="2997200"/>
          <p14:tracePt t="86645" x="3619500" y="2990850"/>
          <p14:tracePt t="86662" x="3505200" y="2984500"/>
          <p14:tracePt t="86679" x="3441700" y="2984500"/>
          <p14:tracePt t="86695" x="3384550" y="2984500"/>
          <p14:tracePt t="86712" x="3340100" y="2984500"/>
          <p14:tracePt t="86729" x="3321050" y="2990850"/>
          <p14:tracePt t="86745" x="3289300" y="2990850"/>
          <p14:tracePt t="86762" x="3263900" y="3003550"/>
          <p14:tracePt t="86779" x="3225800" y="3028950"/>
          <p14:tracePt t="86795" x="3200400" y="3060700"/>
          <p14:tracePt t="86812" x="3124200" y="3117850"/>
          <p14:tracePt t="86828" x="3092450" y="3149600"/>
          <p14:tracePt t="86845" x="3041650" y="3213100"/>
          <p14:tracePt t="86861" x="3009900" y="3257550"/>
          <p14:tracePt t="86879" x="2984500" y="3314700"/>
          <p14:tracePt t="86895" x="2984500" y="3333750"/>
          <p14:tracePt t="86966" x="2984500" y="3359150"/>
          <p14:tracePt t="86978" x="2984500" y="3371850"/>
          <p14:tracePt t="87001" x="2984500" y="3378200"/>
          <p14:tracePt t="87011" x="2990850" y="3390900"/>
          <p14:tracePt t="87024" x="3016250" y="3416300"/>
          <p14:tracePt t="87034" x="3041650" y="3448050"/>
          <p14:tracePt t="87046" x="3060700" y="3467100"/>
          <p14:tracePt t="87062" x="3098800" y="3486150"/>
          <p14:tracePt t="87079" x="3143250" y="3505200"/>
          <p14:tracePt t="87112" x="3206750" y="3505200"/>
          <p14:tracePt t="87129" x="3232150" y="3505200"/>
          <p14:tracePt t="87145" x="3257550" y="3505200"/>
          <p14:tracePt t="87162" x="3321050" y="3505200"/>
          <p14:tracePt t="87179" x="3327400" y="3505200"/>
          <p14:tracePt t="87195" x="3371850" y="3505200"/>
          <p14:tracePt t="87211" x="3378200" y="3505200"/>
          <p14:tracePt t="87228" x="3397250" y="3486150"/>
          <p14:tracePt t="87245" x="3409950" y="3486150"/>
          <p14:tracePt t="87271" x="3416300" y="3479800"/>
          <p14:tracePt t="87338" x="3441700" y="3479800"/>
          <p14:tracePt t="87361" x="3441700" y="3473450"/>
          <p14:tracePt t="87372" x="3448050" y="3467100"/>
          <p14:tracePt t="87453" x="3454400" y="3467100"/>
          <p14:tracePt t="87495" x="3460750" y="3467100"/>
          <p14:tracePt t="87506" x="3460750" y="3479800"/>
          <p14:tracePt t="87530" x="3460750" y="3486150"/>
          <p14:tracePt t="87541" x="3460750" y="3498850"/>
          <p14:tracePt t="87552" x="3460750" y="3517900"/>
          <p14:tracePt t="87563" x="3460750" y="3530600"/>
          <p14:tracePt t="87578" x="3460750" y="3568700"/>
          <p14:tracePt t="87594" x="3460750" y="3594100"/>
          <p14:tracePt t="87611" x="3492500" y="3683000"/>
          <p14:tracePt t="87628" x="3568700" y="3841750"/>
          <p14:tracePt t="87645" x="3759200" y="4235450"/>
          <p14:tracePt t="87662" x="3835400" y="4438650"/>
          <p14:tracePt t="87682" x="4006850" y="4749800"/>
          <p14:tracePt t="87694" x="4076700" y="4857750"/>
          <p14:tracePt t="87711" x="4305300" y="5257800"/>
          <p14:tracePt t="87745" x="4540250" y="5664200"/>
          <p14:tracePt t="87762" x="4635500" y="5829300"/>
          <p14:tracePt t="87778" x="4826000" y="6115050"/>
          <p14:tracePt t="87795" x="4895850" y="6216650"/>
          <p14:tracePt t="87811" x="4991100" y="6324600"/>
          <p14:tracePt t="87828" x="5016500" y="6337300"/>
          <p14:tracePt t="87844" x="5111750" y="6419850"/>
          <p14:tracePt t="87862" x="5181600" y="6470650"/>
          <p14:tracePt t="87878" x="5295900" y="6553200"/>
          <p14:tracePt t="87894" x="5308600" y="6565900"/>
          <p14:tracePt t="87912" x="5321300" y="6565900"/>
          <p14:tracePt t="87968" x="5327650" y="6565900"/>
          <p14:tracePt t="87980" x="5340350" y="6565900"/>
          <p14:tracePt t="88002" x="5346700" y="6565900"/>
          <p14:tracePt t="88024" x="5353050" y="6565900"/>
          <p14:tracePt t="88048" x="5353050" y="6559550"/>
          <p14:tracePt t="88057" x="5359400" y="6540500"/>
          <p14:tracePt t="88069" x="5365750" y="6527800"/>
          <p14:tracePt t="88081" x="5365750" y="6483350"/>
          <p14:tracePt t="88094" x="5365750" y="6438900"/>
          <p14:tracePt t="88112" x="5365750" y="6400800"/>
          <p14:tracePt t="88127" x="5321300" y="6254750"/>
          <p14:tracePt t="88145" x="5302250" y="6178550"/>
          <p14:tracePt t="88162" x="5270500" y="6089650"/>
          <p14:tracePt t="88178" x="5257800" y="6064250"/>
          <p14:tracePt t="88194" x="5238750" y="6000750"/>
          <p14:tracePt t="88211" x="5226050" y="5975350"/>
          <p14:tracePt t="88228" x="5194300" y="5930900"/>
          <p14:tracePt t="88244" x="5181600" y="5886450"/>
          <p14:tracePt t="88262" x="5111750" y="5797550"/>
          <p14:tracePt t="88278" x="5080000" y="5746750"/>
          <p14:tracePt t="88294" x="5022850" y="5689600"/>
          <p14:tracePt t="88311" x="4978400" y="5676900"/>
          <p14:tracePt t="88328" x="4946650" y="5645150"/>
          <p14:tracePt t="88344" x="4927600" y="5626100"/>
          <p14:tracePt t="88361" x="4902200" y="5626100"/>
          <p14:tracePt t="88378" x="4889500" y="5613400"/>
          <p14:tracePt t="88394" x="4883150" y="5607050"/>
          <p14:tracePt t="88411" x="4876800" y="5600700"/>
          <p14:tracePt t="88451" x="4857750" y="5594350"/>
          <p14:tracePt t="88474" x="4845050" y="5581650"/>
          <p14:tracePt t="88485" x="4845050" y="5575300"/>
          <p14:tracePt t="88497" x="4832350" y="5568950"/>
          <p14:tracePt t="88511" x="4819650" y="5556250"/>
          <p14:tracePt t="88531" x="4813300" y="5556250"/>
          <p14:tracePt t="88544" x="4806950" y="5549900"/>
          <p14:tracePt t="88610" x="4800600" y="5549900"/>
          <p14:tracePt t="88665" x="4794250" y="5549900"/>
          <p14:tracePt t="88676" x="4781550" y="5549900"/>
          <p14:tracePt t="88688" x="4762500" y="5549900"/>
          <p14:tracePt t="88699" x="4737100" y="5549900"/>
          <p14:tracePt t="88711" x="4711700" y="5549900"/>
          <p14:tracePt t="88733" x="4686300" y="5549900"/>
          <p14:tracePt t="88756" x="4679950" y="5549900"/>
          <p14:tracePt t="88767" x="4667250" y="5549900"/>
          <p14:tracePt t="88778" x="4660900" y="5549900"/>
          <p14:tracePt t="88794" x="4648200" y="5549900"/>
          <p14:tracePt t="88812" x="4635500" y="5537200"/>
          <p14:tracePt t="88828" x="4629150" y="5537200"/>
          <p14:tracePt t="88845" x="4603750" y="5537200"/>
          <p14:tracePt t="88881" x="4584700" y="5537200"/>
          <p14:tracePt t="88901" x="4578350" y="5537200"/>
          <p14:tracePt t="88913" x="4565650" y="5537200"/>
          <p14:tracePt t="88928" x="4559300" y="5543550"/>
          <p14:tracePt t="88944" x="4552950" y="5562600"/>
          <p14:tracePt t="88969" x="4540250" y="5588000"/>
          <p14:tracePt t="88991" x="4540250" y="5594350"/>
          <p14:tracePt t="89003" x="4540250" y="5607050"/>
          <p14:tracePt t="89014" x="4540250" y="5619750"/>
          <p14:tracePt t="89037" x="4540250" y="5626100"/>
          <p14:tracePt t="97748" x="5829300" y="4737100"/>
          <p14:tracePt t="97970" x="5784850" y="4692650"/>
          <p14:tracePt t="97980" x="5549900" y="4489450"/>
          <p14:tracePt t="97993" x="5105400" y="4229100"/>
          <p14:tracePt t="98008" x="4648200" y="4044950"/>
          <p14:tracePt t="98024" x="4152900" y="4032250"/>
          <p14:tracePt t="98041" x="3048000" y="4425950"/>
          <p14:tracePt t="98057" x="2882900" y="4641850"/>
          <p14:tracePt t="98073" x="2800350" y="4895850"/>
          <p14:tracePt t="98090" x="2755900" y="4895850"/>
          <p14:tracePt t="98106" x="2584450" y="4838700"/>
          <p14:tracePt t="98124" x="2432050" y="4654550"/>
          <p14:tracePt t="98139" x="2273300" y="4216400"/>
          <p14:tracePt t="98158" x="2254250" y="4013200"/>
          <p14:tracePt t="98173" x="2228850" y="3816350"/>
          <p14:tracePt t="98190" x="2247900" y="3765550"/>
          <p14:tracePt t="98206" x="2292350" y="3683000"/>
          <p14:tracePt t="98274" x="2298700" y="3676650"/>
          <p14:tracePt t="98285" x="2311400" y="3651250"/>
          <p14:tracePt t="98329" x="2317750" y="3651250"/>
          <p14:tracePt t="98364" x="2336800" y="3638550"/>
          <p14:tracePt t="98375" x="2368550" y="3613150"/>
          <p14:tracePt t="98386" x="2413000" y="3594100"/>
          <p14:tracePt t="98398" x="2457450" y="3594100"/>
          <p14:tracePt t="98409" x="2463800" y="3594100"/>
          <p14:tracePt t="98423" x="2476500" y="3594100"/>
          <p14:tracePt t="98440" x="2482850" y="3594100"/>
          <p14:tracePt t="98456" x="2533650" y="3594100"/>
          <p14:tracePt t="98473" x="2584450" y="3638550"/>
          <p14:tracePt t="98490" x="2711450" y="3714750"/>
          <p14:tracePt t="98506" x="2755900" y="3714750"/>
          <p14:tracePt t="98523" x="2787650" y="3727450"/>
          <p14:tracePt t="98539" x="2800350" y="3727450"/>
          <p14:tracePt t="98576" x="2806700" y="3727450"/>
          <p14:tracePt t="98600" x="2819400" y="3727450"/>
          <p14:tracePt t="98611" x="2832100" y="3727450"/>
          <p14:tracePt t="98623" x="2838450" y="3727450"/>
          <p14:tracePt t="98640" x="2851150" y="3740150"/>
          <p14:tracePt t="98656" x="2870200" y="3740150"/>
          <p14:tracePt t="98673" x="2927350" y="3740150"/>
          <p14:tracePt t="98689" x="3079750" y="3740150"/>
          <p14:tracePt t="98706" x="3143250" y="3752850"/>
          <p14:tracePt t="98723" x="3181350" y="3765550"/>
          <p14:tracePt t="98739" x="3187700" y="3765550"/>
          <p14:tracePt t="98756" x="3200400" y="3765550"/>
          <p14:tracePt t="98790" x="3238500" y="3784600"/>
          <p14:tracePt t="98806" x="3289300" y="3797300"/>
          <p14:tracePt t="98824" x="3473450" y="3867150"/>
          <p14:tracePt t="98840" x="3562350" y="3905250"/>
          <p14:tracePt t="98856" x="3657600" y="3917950"/>
          <p14:tracePt t="98872" x="3721100" y="3917950"/>
          <p14:tracePt t="98890" x="3765550" y="3917950"/>
          <p14:tracePt t="98906" x="3803650" y="3917950"/>
          <p14:tracePt t="98937" x="3822700" y="3917950"/>
          <p14:tracePt t="98949" x="3829050" y="3905250"/>
          <p14:tracePt t="98960" x="3841750" y="3892550"/>
          <p14:tracePt t="98973" x="3841750" y="3886200"/>
          <p14:tracePt t="98990" x="3860800" y="3860800"/>
          <p14:tracePt t="99006" x="3873500" y="3848100"/>
          <p14:tracePt t="99027" x="3886200" y="3848100"/>
          <p14:tracePt t="99049" x="3892550" y="3848100"/>
          <p14:tracePt t="99062" x="3905250" y="3848100"/>
          <p14:tracePt t="99072" x="3930650" y="3848100"/>
          <p14:tracePt t="99090" x="3937000" y="3848100"/>
          <p14:tracePt t="99106" x="3956050" y="3848100"/>
          <p14:tracePt t="99174" x="3968750" y="3848100"/>
          <p14:tracePt t="99184" x="3981450" y="3848100"/>
          <p14:tracePt t="99195" x="3987800" y="3848100"/>
          <p14:tracePt t="99208" x="4000500" y="3848100"/>
          <p14:tracePt t="99223" x="4006850" y="3848100"/>
          <p14:tracePt t="99239" x="4025900" y="3841750"/>
          <p14:tracePt t="99308" x="4032250" y="3835400"/>
          <p14:tracePt t="99330" x="4038600" y="3835400"/>
          <p14:tracePt t="99342" x="4051300" y="3835400"/>
          <p14:tracePt t="99365" x="4064000" y="3822700"/>
          <p14:tracePt t="99398" x="4070350" y="3822700"/>
          <p14:tracePt t="99410" x="4083050" y="3822700"/>
          <p14:tracePt t="99432" x="4095750" y="3822700"/>
          <p14:tracePt t="99443" x="4102100" y="3822700"/>
          <p14:tracePt t="99466" x="4114800" y="3822700"/>
          <p14:tracePt t="99477" x="4121150" y="3822700"/>
          <p14:tracePt t="99499" x="4133850" y="3816350"/>
          <p14:tracePt t="99510" x="4146550" y="3816350"/>
          <p14:tracePt t="99523" x="4152900" y="3816350"/>
          <p14:tracePt t="99534" x="4165600" y="3816350"/>
          <p14:tracePt t="99544" x="4178300" y="3816350"/>
          <p14:tracePt t="99566" x="4184650" y="3816350"/>
          <p14:tracePt t="99635" x="4197350" y="3816350"/>
          <p14:tracePt t="99646" x="4203700" y="3816350"/>
          <p14:tracePt t="99657" x="4210050" y="3810000"/>
          <p14:tracePt t="99715" x="4216400" y="3803650"/>
          <p14:tracePt t="99747" x="4222750" y="3803650"/>
          <p14:tracePt t="99758" x="4229100" y="3784600"/>
          <p14:tracePt t="99769" x="4241800" y="3759200"/>
          <p14:tracePt t="99781" x="4267200" y="3727450"/>
          <p14:tracePt t="99815" x="4273550" y="3714750"/>
          <p14:tracePt t="99893" x="4279900" y="3708400"/>
          <p14:tracePt t="99905" x="4279900" y="3702050"/>
          <p14:tracePt t="99916" x="4292600" y="3683000"/>
          <p14:tracePt t="99950" x="4292600" y="3676650"/>
          <p14:tracePt t="100040" x="4292600" y="3670300"/>
          <p14:tracePt t="100051" x="4292600" y="3657600"/>
          <p14:tracePt t="100064" x="4292600" y="3644900"/>
          <p14:tracePt t="100073" x="4292600" y="3625850"/>
          <p14:tracePt t="100089" x="4292600" y="3613150"/>
          <p14:tracePt t="100106" x="4292600" y="3600450"/>
          <p14:tracePt t="100175" x="4292600" y="3594100"/>
          <p14:tracePt t="100198" x="4292600" y="3581400"/>
          <p14:tracePt t="100220" x="4292600" y="3562350"/>
          <p14:tracePt t="100242" x="4273550" y="3562350"/>
          <p14:tracePt t="100253" x="4273550" y="3556000"/>
          <p14:tracePt t="100264" x="4267200" y="3549650"/>
          <p14:tracePt t="100276" x="4260850" y="3543300"/>
          <p14:tracePt t="100289" x="4248150" y="3543300"/>
          <p14:tracePt t="100306" x="4241800" y="3536950"/>
          <p14:tracePt t="100322" x="4203700" y="3530600"/>
          <p14:tracePt t="100339" x="4197350" y="3524250"/>
          <p14:tracePt t="100355" x="4184650" y="3524250"/>
          <p14:tracePt t="100372" x="4178300" y="3517900"/>
          <p14:tracePt t="100389" x="4146550" y="3505200"/>
          <p14:tracePt t="100406" x="4121150" y="3492500"/>
          <p14:tracePt t="100423" x="4102100" y="3479800"/>
          <p14:tracePt t="100439" x="4089400" y="3479800"/>
          <p14:tracePt t="100456" x="4057650" y="3479800"/>
          <p14:tracePt t="100472" x="4044950" y="3473450"/>
          <p14:tracePt t="100489" x="4013200" y="3473450"/>
          <p14:tracePt t="100506" x="3987800" y="3460750"/>
          <p14:tracePt t="100522" x="3949700" y="3441700"/>
          <p14:tracePt t="100539" x="3924300" y="3441700"/>
          <p14:tracePt t="100556" x="3879850" y="3441700"/>
          <p14:tracePt t="100572" x="3854450" y="3441700"/>
          <p14:tracePt t="100589" x="3822700" y="3441700"/>
          <p14:tracePt t="100605" x="3797300" y="3441700"/>
          <p14:tracePt t="100622" x="3778250" y="3441700"/>
          <p14:tracePt t="100639" x="3752850" y="3441700"/>
          <p14:tracePt t="100656" x="3727450" y="3441700"/>
          <p14:tracePt t="100672" x="3683000" y="3441700"/>
          <p14:tracePt t="100689" x="3657600" y="3441700"/>
          <p14:tracePt t="100706" x="3625850" y="3441700"/>
          <p14:tracePt t="100722" x="3600450" y="3441700"/>
          <p14:tracePt t="100738" x="3568700" y="3441700"/>
          <p14:tracePt t="100755" x="3556000" y="3441700"/>
          <p14:tracePt t="100772" x="3536950" y="3441700"/>
          <p14:tracePt t="100789" x="3524250" y="3441700"/>
          <p14:tracePt t="100805" x="3505200" y="3441700"/>
          <p14:tracePt t="100838" x="3492500" y="3441700"/>
          <p14:tracePt t="100855" x="3486150" y="3441700"/>
          <p14:tracePt t="100872" x="3467100" y="3441700"/>
          <p14:tracePt t="100889" x="3454400" y="3441700"/>
          <p14:tracePt t="100906" x="3435350" y="3441700"/>
          <p14:tracePt t="100922" x="3422650" y="3448050"/>
          <p14:tracePt t="100938" x="3416300" y="3448050"/>
          <p14:tracePt t="100955" x="3403600" y="3448050"/>
          <p14:tracePt t="100972" x="3378200" y="3460750"/>
          <p14:tracePt t="100989" x="3346450" y="3460750"/>
          <p14:tracePt t="101005" x="3302000" y="3473450"/>
          <p14:tracePt t="101022" x="3219450" y="3498850"/>
          <p14:tracePt t="101038" x="3175000" y="3511550"/>
          <p14:tracePt t="101055" x="3149600" y="3517900"/>
          <p14:tracePt t="101072" x="3130550" y="3524250"/>
          <p14:tracePt t="101088" x="3124200" y="3530600"/>
          <p14:tracePt t="101142" x="3117850" y="3530600"/>
          <p14:tracePt t="101164" x="3098800" y="3536950"/>
          <p14:tracePt t="101175" x="3092450" y="3543300"/>
          <p14:tracePt t="101200" x="3086100" y="3543300"/>
          <p14:tracePt t="101209" x="3067050" y="3543300"/>
          <p14:tracePt t="101232" x="3060700" y="3549650"/>
          <p14:tracePt t="101300" x="3054350" y="3549650"/>
          <p14:tracePt t="101311" x="3035300" y="3556000"/>
          <p14:tracePt t="101345" x="3028950" y="3562350"/>
          <p14:tracePt t="101513" x="3035300" y="3568700"/>
          <p14:tracePt t="101525" x="3048000" y="3581400"/>
          <p14:tracePt t="101537" x="3086100" y="3581400"/>
          <p14:tracePt t="101547" x="3117850" y="3581400"/>
          <p14:tracePt t="101561" x="3155950" y="3594100"/>
          <p14:tracePt t="101571" x="3181350" y="3594100"/>
          <p14:tracePt t="101588" x="3213100" y="3594100"/>
          <p14:tracePt t="101605" x="3270250" y="3594100"/>
          <p14:tracePt t="101622" x="3289300" y="3594100"/>
          <p14:tracePt t="101639" x="3340100" y="3594100"/>
          <p14:tracePt t="101655" x="3352800" y="3594100"/>
          <p14:tracePt t="101671" x="3384550" y="3594100"/>
          <p14:tracePt t="101688" x="3409950" y="3594100"/>
          <p14:tracePt t="101704" x="3454400" y="3594100"/>
          <p14:tracePt t="101721" x="3479800" y="3594100"/>
          <p14:tracePt t="101738" x="3536950" y="3594100"/>
          <p14:tracePt t="101754" x="3549650" y="3594100"/>
          <p14:tracePt t="101772" x="3587750" y="3594100"/>
          <p14:tracePt t="101789" x="3594100" y="3594100"/>
          <p14:tracePt t="101805" x="3644900" y="3594100"/>
          <p14:tracePt t="101822" x="3663950" y="3594100"/>
          <p14:tracePt t="101839" x="3702050" y="3594100"/>
          <p14:tracePt t="101872" x="3740150" y="3594100"/>
          <p14:tracePt t="101888" x="3759200" y="3594100"/>
          <p14:tracePt t="101905" x="3784600" y="3594100"/>
          <p14:tracePt t="101921" x="3803650" y="3594100"/>
          <p14:tracePt t="101938" x="3810000" y="3594100"/>
          <p14:tracePt t="101955" x="3835400" y="3594100"/>
          <p14:tracePt t="102009" x="3854450" y="3594100"/>
          <p14:tracePt t="102021" x="3867150" y="3594100"/>
          <p14:tracePt t="102031" x="3873500" y="3594100"/>
          <p14:tracePt t="102042" x="3886200" y="3594100"/>
          <p14:tracePt t="102054" x="3898900" y="3594100"/>
          <p14:tracePt t="102072" x="3924300" y="3606800"/>
          <p14:tracePt t="102088" x="3962400" y="3619500"/>
          <p14:tracePt t="102105" x="3981450" y="3619500"/>
          <p14:tracePt t="102121" x="4038600" y="3619500"/>
          <p14:tracePt t="102138" x="4070350" y="3619500"/>
          <p14:tracePt t="102155" x="4102100" y="3619500"/>
          <p14:tracePt t="102171" x="4114800" y="3619500"/>
          <p14:tracePt t="102189" x="4114800" y="3625850"/>
          <p14:tracePt t="102204" x="4121150" y="3632200"/>
          <p14:tracePt t="102222" x="4159250" y="3632200"/>
          <p14:tracePt t="102238" x="4178300" y="3632200"/>
          <p14:tracePt t="102255" x="4210050" y="3632200"/>
          <p14:tracePt t="103696" x="4216400" y="3632200"/>
          <p14:tracePt t="103831" x="4210050" y="3619500"/>
          <p14:tracePt t="103853" x="4203700" y="3619500"/>
          <p14:tracePt t="103865" x="4191000" y="3606800"/>
          <p14:tracePt t="103877" x="4171950" y="3606800"/>
          <p14:tracePt t="103887" x="4165600" y="3606800"/>
          <p14:tracePt t="103921" x="4140200" y="3606800"/>
          <p14:tracePt t="103932" x="4108450" y="3594100"/>
          <p14:tracePt t="103977" x="4095750" y="3594100"/>
          <p14:tracePt t="103988" x="4089400" y="3594100"/>
          <p14:tracePt t="104011" x="4076700" y="3594100"/>
          <p14:tracePt t="104023" x="4064000" y="3594100"/>
          <p14:tracePt t="104089" x="4057650" y="3594100"/>
          <p14:tracePt t="104101" x="4032250" y="3594100"/>
          <p14:tracePt t="104112" x="4019550" y="3594100"/>
          <p14:tracePt t="104125" x="4013200" y="3594100"/>
          <p14:tracePt t="104137" x="3987800" y="3594100"/>
          <p14:tracePt t="104154" x="3975100" y="3594100"/>
          <p14:tracePt t="104170" x="3968750" y="3594100"/>
          <p14:tracePt t="104187" x="3956050" y="3594100"/>
          <p14:tracePt t="104203" x="3937000" y="3594100"/>
          <p14:tracePt t="104220" x="3924300" y="3594100"/>
          <p14:tracePt t="104237" x="3917950" y="3594100"/>
          <p14:tracePt t="104325" x="3905250" y="3594100"/>
          <p14:tracePt t="104360" x="3898900" y="3594100"/>
          <p14:tracePt t="104438" x="3879850" y="3587750"/>
          <p14:tracePt t="104450" x="3873500" y="3581400"/>
          <p14:tracePt t="104460" x="3867150" y="3581400"/>
          <p14:tracePt t="104473" x="3854450" y="3581400"/>
          <p14:tracePt t="104487" x="3841750" y="3581400"/>
          <p14:tracePt t="104503" x="3835400" y="3581400"/>
          <p14:tracePt t="104520" x="3822700" y="3581400"/>
          <p14:tracePt t="104536" x="3822700" y="3575050"/>
          <p14:tracePt t="104553" x="3803650" y="3575050"/>
          <p14:tracePt t="104570" x="3797300" y="3575050"/>
          <p14:tracePt t="104587" x="3784600" y="3575050"/>
          <p14:tracePt t="104663" x="3778250" y="3575050"/>
          <p14:tracePt t="104674" x="3765550" y="3575050"/>
          <p14:tracePt t="104687" x="3752850" y="3575050"/>
          <p14:tracePt t="104704" x="3746500" y="3575050"/>
          <p14:tracePt t="104720" x="3733800" y="3575050"/>
          <p14:tracePt t="104742" x="3727450" y="3575050"/>
          <p14:tracePt t="104776" x="3714750" y="3575050"/>
          <p14:tracePt t="104798" x="3702050" y="3575050"/>
          <p14:tracePt t="104809" x="3695700" y="3575050"/>
          <p14:tracePt t="104833" x="3683000" y="3575050"/>
          <p14:tracePt t="104844" x="3676650" y="3575050"/>
          <p14:tracePt t="104855" x="3663950" y="3575050"/>
          <p14:tracePt t="104870" x="3651250" y="3575050"/>
          <p14:tracePt t="104889" x="3644900" y="3575050"/>
          <p14:tracePt t="104910" x="3632200" y="3575050"/>
          <p14:tracePt t="104934" x="3625850" y="3575050"/>
          <p14:tracePt t="104957" x="3613150" y="3575050"/>
          <p14:tracePt t="104978" x="3600450" y="3575050"/>
          <p14:tracePt t="104990" x="3594100" y="3575050"/>
          <p14:tracePt t="105012" x="3581400" y="3575050"/>
          <p14:tracePt t="105046" x="3575050" y="3575050"/>
          <p14:tracePt t="105091" x="3562350" y="3575050"/>
          <p14:tracePt t="105114" x="3549650" y="3575050"/>
          <p14:tracePt t="105137" x="3543300" y="3575050"/>
          <p14:tracePt t="105146" x="3517900" y="3575050"/>
          <p14:tracePt t="105158" x="3505200" y="3575050"/>
          <p14:tracePt t="105171" x="3498850" y="3575050"/>
          <p14:tracePt t="105187" x="3473450" y="3575050"/>
          <p14:tracePt t="105204" x="3441700" y="3575050"/>
          <p14:tracePt t="105220" x="3429000" y="3575050"/>
          <p14:tracePt t="105237" x="3422650" y="3575050"/>
          <p14:tracePt t="105254" x="3409950" y="3575050"/>
          <p14:tracePt t="105270" x="3390900" y="3575050"/>
          <p14:tracePt t="105287" x="3378200" y="3575050"/>
          <p14:tracePt t="105304" x="3359150" y="3575050"/>
          <p14:tracePt t="105320" x="3346450" y="3575050"/>
          <p14:tracePt t="105337" x="3327400" y="3575050"/>
          <p14:tracePt t="105353" x="3314700" y="3575050"/>
          <p14:tracePt t="105370" x="3289300" y="3575050"/>
          <p14:tracePt t="105386" x="3282950" y="3575050"/>
          <p14:tracePt t="105403" x="3270250" y="3575050"/>
          <p14:tracePt t="105420" x="3251200" y="3575050"/>
          <p14:tracePt t="105453" x="3232150" y="3575050"/>
          <p14:tracePt t="105470" x="3219450" y="3575050"/>
          <p14:tracePt t="105486" x="3200400" y="3575050"/>
          <p14:tracePt t="105503" x="3187700" y="3575050"/>
          <p14:tracePt t="105520" x="3155950" y="3575050"/>
          <p14:tracePt t="105536" x="3143250" y="3575050"/>
          <p14:tracePt t="105553" x="3105150" y="3575050"/>
          <p14:tracePt t="105586" x="3098800" y="3575050"/>
          <p14:tracePt t="105712" x="3092450" y="3575050"/>
          <p14:tracePt t="105722" x="3079750" y="3575050"/>
          <p14:tracePt t="105736" x="3067050" y="3575050"/>
          <p14:tracePt t="105755" x="3060700" y="3575050"/>
          <p14:tracePt t="105769" x="3048000" y="3575050"/>
          <p14:tracePt t="106148" x="3054350" y="3575050"/>
          <p14:tracePt t="106172" x="3060700" y="3575050"/>
          <p14:tracePt t="106182" x="3073400" y="3575050"/>
          <p14:tracePt t="106194" x="3086100" y="3575050"/>
          <p14:tracePt t="106205" x="3092450" y="3575050"/>
          <p14:tracePt t="106219" x="3098800" y="3581400"/>
          <p14:tracePt t="106236" x="3105150" y="3587750"/>
          <p14:tracePt t="106253" x="3111500" y="3587750"/>
          <p14:tracePt t="106269" x="3124200" y="3587750"/>
          <p14:tracePt t="106286" x="3130550" y="3587750"/>
          <p14:tracePt t="106303" x="3143250" y="3587750"/>
          <p14:tracePt t="106320" x="3162300" y="3587750"/>
          <p14:tracePt t="106336" x="3168650" y="3594100"/>
          <p14:tracePt t="106353" x="3181350" y="3594100"/>
          <p14:tracePt t="106370" x="3194050" y="3594100"/>
          <p14:tracePt t="106386" x="3213100" y="3594100"/>
          <p14:tracePt t="106403" x="3219450" y="3594100"/>
          <p14:tracePt t="106419" x="3257550" y="3594100"/>
          <p14:tracePt t="106452" x="3276600" y="3594100"/>
          <p14:tracePt t="106470" x="3295650" y="3600450"/>
          <p14:tracePt t="106486" x="3321050" y="3606800"/>
          <p14:tracePt t="106502" x="3333750" y="3606800"/>
          <p14:tracePt t="106520" x="3365500" y="3606800"/>
          <p14:tracePt t="106536" x="3378200" y="3606800"/>
          <p14:tracePt t="106553" x="3397250" y="3606800"/>
          <p14:tracePt t="106570" x="3403600" y="3606800"/>
          <p14:tracePt t="106586" x="3429000" y="3606800"/>
          <p14:tracePt t="106619" x="3429000" y="3613150"/>
          <p14:tracePt t="106636" x="3435350" y="3619500"/>
          <p14:tracePt t="106653" x="3448050" y="3619500"/>
          <p14:tracePt t="106677" x="3486150" y="3619500"/>
          <p14:tracePt t="106690" x="3498850" y="3619500"/>
          <p14:tracePt t="106703" x="3505200" y="3619500"/>
          <p14:tracePt t="106719" x="3517900" y="3619500"/>
          <p14:tracePt t="106736" x="3524250" y="3619500"/>
          <p14:tracePt t="106753" x="3530600" y="3619500"/>
          <p14:tracePt t="106770" x="3536950" y="3619500"/>
          <p14:tracePt t="106801" x="3543300" y="3619500"/>
          <p14:tracePt t="106812" x="3556000" y="3619500"/>
          <p14:tracePt t="106835" x="3581400" y="3613150"/>
          <p14:tracePt t="106845" x="3587750" y="3613150"/>
          <p14:tracePt t="106856" x="3600450" y="3613150"/>
          <p14:tracePt t="106869" x="3613150" y="3613150"/>
          <p14:tracePt t="106886" x="3619500" y="3613150"/>
          <p14:tracePt t="106903" x="3632200" y="3613150"/>
          <p14:tracePt t="106920" x="3651250" y="3606800"/>
          <p14:tracePt t="106936" x="3651250" y="3600450"/>
          <p14:tracePt t="106981" x="3663950" y="3600450"/>
          <p14:tracePt t="106992" x="3670300" y="3600450"/>
          <p14:tracePt t="107005" x="3683000" y="3600450"/>
          <p14:tracePt t="107020" x="3695700" y="3600450"/>
          <p14:tracePt t="107037" x="3702050" y="3600450"/>
          <p14:tracePt t="107093" x="3714750" y="3600450"/>
          <p14:tracePt t="107521" x="3721100" y="3600450"/>
          <p14:tracePt t="107533" x="3778250" y="3600450"/>
          <p14:tracePt t="107543" x="3822700" y="3600450"/>
          <p14:tracePt t="107555" x="3867150" y="3606800"/>
          <p14:tracePt t="107569" x="3892550" y="3606800"/>
          <p14:tracePt t="107585" x="3905250" y="3606800"/>
          <p14:tracePt t="107602" x="3911600" y="3606800"/>
          <p14:tracePt t="107623" x="3924300" y="3606800"/>
          <p14:tracePt t="107646" x="3937000" y="3606800"/>
          <p14:tracePt t="107656" x="3943350" y="3606800"/>
          <p14:tracePt t="107669" x="3956050" y="3606800"/>
          <p14:tracePt t="107685" x="3962400" y="3606800"/>
          <p14:tracePt t="107702" x="3987800" y="3606800"/>
          <p14:tracePt t="107719" x="3994150" y="3606800"/>
          <p14:tracePt t="107735" x="4013200" y="3606800"/>
          <p14:tracePt t="107753" x="4025900" y="3606800"/>
          <p14:tracePt t="107802" x="4044950" y="3606800"/>
          <p14:tracePt t="107905" x="4057650" y="3594100"/>
          <p14:tracePt t="107915" x="4070350" y="3594100"/>
          <p14:tracePt t="107927" x="4076700" y="3594100"/>
          <p14:tracePt t="107938" x="4089400" y="3594100"/>
          <p14:tracePt t="107960" x="4095750" y="3594100"/>
          <p14:tracePt t="107972" x="4102100" y="3594100"/>
          <p14:tracePt t="108052" x="4108450" y="3594100"/>
          <p14:tracePt t="108065" x="4114800" y="3594100"/>
          <p14:tracePt t="108076" x="4127500" y="3594100"/>
          <p14:tracePt t="108106" x="4133850" y="3587750"/>
          <p14:tracePt t="108128" x="4140200" y="3575050"/>
          <p14:tracePt t="108140" x="4140200" y="3568700"/>
          <p14:tracePt t="108163" x="4140200" y="3556000"/>
          <p14:tracePt t="108173" x="4140200" y="3549650"/>
          <p14:tracePt t="108185" x="4140200" y="3543300"/>
          <p14:tracePt t="108195" x="4140200" y="3536950"/>
          <p14:tracePt t="108230" x="4140200" y="3530600"/>
          <p14:tracePt t="108298" x="4133850" y="3524250"/>
          <p14:tracePt t="108342" x="4127500" y="3517900"/>
          <p14:tracePt t="108421" x="4127500" y="3511550"/>
          <p14:tracePt t="108433" x="4114800" y="3511550"/>
          <p14:tracePt t="108455" x="4108450" y="3511550"/>
          <p14:tracePt t="108465" x="4095750" y="3511550"/>
          <p14:tracePt t="108478" x="4083050" y="3511550"/>
          <p14:tracePt t="108488" x="4076700" y="3511550"/>
          <p14:tracePt t="108502" x="4064000" y="3511550"/>
          <p14:tracePt t="108589" x="4044950" y="3511550"/>
          <p14:tracePt t="108602" x="4044950" y="3524250"/>
          <p14:tracePt t="108612" x="4044950" y="3536950"/>
          <p14:tracePt t="108623" x="4044950" y="3543300"/>
          <p14:tracePt t="108647" x="4044950" y="3556000"/>
          <p14:tracePt t="108657" x="4044950" y="3562350"/>
          <p14:tracePt t="108669" x="4044950" y="3575050"/>
          <p14:tracePt t="108685" x="4044950" y="3587750"/>
          <p14:tracePt t="108701" x="4044950" y="3594100"/>
          <p14:tracePt t="108719" x="4044950" y="3606800"/>
          <p14:tracePt t="108735" x="4051300" y="3619500"/>
          <p14:tracePt t="108752" x="4057650" y="3619500"/>
          <p14:tracePt t="108769" x="4076700" y="3619500"/>
          <p14:tracePt t="108785" x="4089400" y="3619500"/>
          <p14:tracePt t="108801" x="4108450" y="3619500"/>
          <p14:tracePt t="108818" x="4121150" y="3619500"/>
          <p14:tracePt t="108835" x="4133850" y="3619500"/>
          <p14:tracePt t="108852" x="4152900" y="3619500"/>
          <p14:tracePt t="108885" x="4171950" y="3613150"/>
          <p14:tracePt t="108901" x="4184650" y="3613150"/>
          <p14:tracePt t="108950" x="4191000" y="3606800"/>
          <p14:tracePt t="108984" x="4210050" y="3600450"/>
          <p14:tracePt t="109096" x="4210050" y="3594100"/>
          <p14:tracePt t="109107" x="4210050" y="3581400"/>
          <p14:tracePt t="109119" x="4210050" y="3568700"/>
          <p14:tracePt t="109130" x="4210050" y="3562350"/>
          <p14:tracePt t="109153" x="4210050" y="3549650"/>
          <p14:tracePt t="109175" x="4197350" y="3536950"/>
          <p14:tracePt t="109187" x="4197350" y="3530600"/>
          <p14:tracePt t="109197" x="4184650" y="3524250"/>
          <p14:tracePt t="109209" x="4165600" y="3505200"/>
          <p14:tracePt t="109221" x="4152900" y="3492500"/>
          <p14:tracePt t="109244" x="4146550" y="3492500"/>
          <p14:tracePt t="109254" x="4127500" y="3486150"/>
          <p14:tracePt t="109277" x="4121150" y="3479800"/>
          <p14:tracePt t="109289" x="4114800" y="3473450"/>
          <p14:tracePt t="109301" x="4102100" y="3473450"/>
          <p14:tracePt t="109318" x="4089400" y="3473450"/>
          <p14:tracePt t="109344" x="4083050" y="3473450"/>
          <p14:tracePt t="109366" x="4064000" y="3473450"/>
          <p14:tracePt t="109378" x="4051300" y="3473450"/>
          <p14:tracePt t="109389" x="4025900" y="3473450"/>
          <p14:tracePt t="109401" x="4019550" y="3479800"/>
          <p14:tracePt t="109418" x="4013200" y="3479800"/>
          <p14:tracePt t="109997" x="4013200" y="3492500"/>
          <p14:tracePt t="110008" x="4013200" y="3498850"/>
          <p14:tracePt t="110019" x="4013200" y="3511550"/>
          <p14:tracePt t="110035" x="4013200" y="3530600"/>
          <p14:tracePt t="110052" x="4032250" y="3536950"/>
          <p14:tracePt t="110067" x="4038600" y="3549650"/>
          <p14:tracePt t="110132" x="4038600" y="3556000"/>
          <p14:tracePt t="110155" x="4051300" y="3568700"/>
          <p14:tracePt t="110165" x="4051300" y="3587750"/>
          <p14:tracePt t="110176" x="4051300" y="3613150"/>
          <p14:tracePt t="110187" x="4051300" y="3638550"/>
          <p14:tracePt t="110201" x="4051300" y="3663950"/>
          <p14:tracePt t="110218" x="4051300" y="3702050"/>
          <p14:tracePt t="110234" x="4051300" y="3810000"/>
          <p14:tracePt t="110251" x="4051300" y="3829050"/>
          <p14:tracePt t="110268" x="4051300" y="3898900"/>
          <p14:tracePt t="110284" x="4051300" y="3937000"/>
          <p14:tracePt t="110301" x="4032250" y="3981450"/>
          <p14:tracePt t="110317" x="4006850" y="4032250"/>
          <p14:tracePt t="110335" x="3975100" y="4083050"/>
          <p14:tracePt t="110351" x="3943350" y="4140200"/>
          <p14:tracePt t="110367" x="3892550" y="4241800"/>
          <p14:tracePt t="110384" x="3879850" y="4279900"/>
          <p14:tracePt t="110401" x="3835400" y="4356100"/>
          <p14:tracePt t="110418" x="3822700" y="4381500"/>
          <p14:tracePt t="110434" x="3759200" y="4495800"/>
          <p14:tracePt t="110451" x="3733800" y="4572000"/>
          <p14:tracePt t="110468" x="3657600" y="4699000"/>
          <p14:tracePt t="110484" x="3613150" y="4756150"/>
          <p14:tracePt t="110502" x="3543300" y="4845050"/>
          <p14:tracePt t="110518" x="3530600" y="4870450"/>
          <p14:tracePt t="110534" x="3524250" y="4902200"/>
          <p14:tracePt t="110550" x="3505200" y="4933950"/>
          <p14:tracePt t="110568" x="3505200" y="4959350"/>
          <p14:tracePt t="110584" x="3505200" y="5003800"/>
          <p14:tracePt t="110602" x="3492500" y="5016500"/>
          <p14:tracePt t="110618" x="3492500" y="5035550"/>
          <p14:tracePt t="110634" x="3492500" y="5060950"/>
          <p14:tracePt t="110651" x="3492500" y="5080000"/>
          <p14:tracePt t="110667" x="3492500" y="5092700"/>
          <p14:tracePt t="110684" x="3498850" y="5118100"/>
          <p14:tracePt t="110701" x="3498850" y="5124450"/>
          <p14:tracePt t="110718" x="3511550" y="5130800"/>
          <p14:tracePt t="110795" x="3511550" y="5143500"/>
          <p14:tracePt t="110807" x="3511550" y="5156200"/>
          <p14:tracePt t="110817" x="3517900" y="5156200"/>
          <p14:tracePt t="110829" x="3517900" y="5162550"/>
          <p14:tracePt t="110840" x="3517900" y="5175250"/>
          <p14:tracePt t="110852" x="3517900" y="5181600"/>
          <p14:tracePt t="110874" x="3517900" y="5194300"/>
          <p14:tracePt t="110884" x="3524250" y="5207000"/>
          <p14:tracePt t="110900" x="3530600" y="5213350"/>
          <p14:tracePt t="110918" x="3530600" y="5232400"/>
          <p14:tracePt t="110951" x="3530600" y="5245100"/>
          <p14:tracePt t="110968" x="3530600" y="5276850"/>
          <p14:tracePt t="110984" x="3530600" y="5289550"/>
          <p14:tracePt t="111017" x="3536950" y="5321300"/>
          <p14:tracePt t="111034" x="3549650" y="5334000"/>
          <p14:tracePt t="111051" x="3556000" y="5353050"/>
          <p14:tracePt t="111067" x="3562350" y="5365750"/>
          <p14:tracePt t="111084" x="3562350" y="5378450"/>
          <p14:tracePt t="111101" x="3575050" y="5391150"/>
          <p14:tracePt t="111189" x="3581400" y="5397500"/>
          <p14:tracePt t="111223" x="3587750" y="5403850"/>
          <p14:tracePt t="111236" x="3594100" y="5403850"/>
          <p14:tracePt t="111256" x="3594100" y="5416550"/>
          <p14:tracePt t="111290" x="3594100" y="5429250"/>
          <p14:tracePt t="111335" x="3594100" y="5435600"/>
          <p14:tracePt t="111358" x="3594100" y="5448300"/>
          <p14:tracePt t="111380" x="3594100" y="5454650"/>
          <p14:tracePt t="111403" x="3594100" y="5467350"/>
          <p14:tracePt t="111414" x="3594100" y="5480050"/>
          <p14:tracePt t="111425" x="3594100" y="5486400"/>
          <p14:tracePt t="111437" x="3594100" y="5492750"/>
          <p14:tracePt t="111451" x="3600450" y="5499100"/>
          <p14:tracePt t="111470" x="3600450" y="5505450"/>
          <p14:tracePt t="111483" x="3600450" y="5518150"/>
          <p14:tracePt t="111500" x="3613150" y="5543550"/>
          <p14:tracePt t="111518" x="3619500" y="5581650"/>
          <p14:tracePt t="111533" x="3632200" y="5607050"/>
          <p14:tracePt t="111551" x="3638550" y="5619750"/>
          <p14:tracePt t="111584" x="3638550" y="5632450"/>
          <p14:tracePt t="111601" x="3638550" y="5645150"/>
          <p14:tracePt t="111617" x="3644900" y="5651500"/>
          <p14:tracePt t="111634" x="3657600" y="5664200"/>
          <p14:tracePt t="111650" x="3676650" y="5695950"/>
          <p14:tracePt t="111668" x="3676650" y="5708650"/>
          <p14:tracePt t="111683" x="3695700" y="5734050"/>
          <p14:tracePt t="111701" x="3708400" y="5734050"/>
          <p14:tracePt t="111717" x="3708400" y="5740400"/>
          <p14:tracePt t="111733" x="3714750" y="5746750"/>
          <p14:tracePt t="111774" x="3727450" y="5746750"/>
          <p14:tracePt t="111785" x="3733800" y="5759450"/>
          <p14:tracePt t="111801" x="3752850" y="5759450"/>
          <p14:tracePt t="111818" x="3797300" y="5778500"/>
          <p14:tracePt t="111834" x="3822700" y="5778500"/>
          <p14:tracePt t="111850" x="3860800" y="5797550"/>
          <p14:tracePt t="111867" x="3911600" y="5797550"/>
          <p14:tracePt t="111884" x="3917950" y="5797550"/>
          <p14:tracePt t="111901" x="3930650" y="5797550"/>
          <p14:tracePt t="111918" x="3937000" y="5797550"/>
          <p14:tracePt t="111933" x="3994150" y="5822950"/>
          <p14:tracePt t="111950" x="4032250" y="5822950"/>
          <p14:tracePt t="111954" x="4064000" y="5835650"/>
          <p14:tracePt t="111966" x="4083050" y="5835650"/>
          <p14:tracePt t="111983" x="4127500" y="5848350"/>
          <p14:tracePt t="112001" x="4210050" y="5848350"/>
          <p14:tracePt t="112017" x="4235450" y="5848350"/>
          <p14:tracePt t="112033" x="4286250" y="5848350"/>
          <p14:tracePt t="112051" x="4292600" y="5848350"/>
          <p14:tracePt t="112066" x="4330700" y="5848350"/>
          <p14:tracePt t="112083" x="4337050" y="5848350"/>
          <p14:tracePt t="112100" x="4387850" y="5848350"/>
          <p14:tracePt t="112117" x="4394200" y="5848350"/>
          <p14:tracePt t="112134" x="4432300" y="5816600"/>
          <p14:tracePt t="112151" x="4445000" y="5803900"/>
          <p14:tracePt t="112167" x="4476750" y="5803900"/>
          <p14:tracePt t="112184" x="4495800" y="5797550"/>
          <p14:tracePt t="112200" x="4521200" y="5778500"/>
          <p14:tracePt t="112217" x="4527550" y="5765800"/>
          <p14:tracePt t="112234" x="4533900" y="5746750"/>
          <p14:tracePt t="112251" x="4546600" y="5740400"/>
          <p14:tracePt t="112284" x="4546600" y="5734050"/>
          <p14:tracePt t="112300" x="4552950" y="5721350"/>
          <p14:tracePt t="112324" x="4565650" y="5721350"/>
          <p14:tracePt t="112550" x="4572000" y="5715000"/>
          <p14:tracePt t="112595" x="4572000" y="5702300"/>
          <p14:tracePt t="113980" x="4572000" y="5695950"/>
          <p14:tracePt t="114003" x="4572000" y="5683250"/>
          <p14:tracePt t="114023" x="4572000" y="5676900"/>
          <p14:tracePt t="114036" x="4572000" y="5664200"/>
          <p14:tracePt t="114069" x="4572000" y="5651500"/>
          <p14:tracePt t="114665" x="4572000" y="5645150"/>
          <p14:tracePt t="114699" x="4572000" y="5632450"/>
          <p14:tracePt t="114755" x="4572000" y="5626100"/>
          <p14:tracePt t="114788" x="4578350" y="5613400"/>
          <p14:tracePt t="114799" x="4578350" y="5600700"/>
          <p14:tracePt t="114823" x="4578350" y="5594350"/>
          <p14:tracePt t="114835" x="4578350" y="5581650"/>
          <p14:tracePt t="114845" x="4578350" y="5568950"/>
          <p14:tracePt t="114857" x="4578350" y="5562600"/>
          <p14:tracePt t="114868" x="4578350" y="5549900"/>
          <p14:tracePt t="114890" x="4591050" y="5537200"/>
          <p14:tracePt t="114902" x="4591050" y="5530850"/>
          <p14:tracePt t="114916" x="4591050" y="5518150"/>
          <p14:tracePt t="114936" x="4591050" y="5511800"/>
          <p14:tracePt t="114949" x="4591050" y="5499100"/>
          <p14:tracePt t="114970" x="4591050" y="5486400"/>
          <p14:tracePt t="114992" x="4591050" y="5480050"/>
          <p14:tracePt t="115003" x="4591050" y="5467350"/>
          <p14:tracePt t="115015" x="4578350" y="5461000"/>
          <p14:tracePt t="115033" x="4578350" y="5448300"/>
          <p14:tracePt t="115050" x="4565650" y="5429250"/>
          <p14:tracePt t="115066" x="4565650" y="5416550"/>
          <p14:tracePt t="115083" x="4559300" y="5403850"/>
          <p14:tracePt t="115099" x="4552950" y="5391150"/>
          <p14:tracePt t="115116" x="4527550" y="5353050"/>
          <p14:tracePt t="115132" x="4508500" y="5334000"/>
          <p14:tracePt t="115149" x="4470400" y="5295900"/>
          <p14:tracePt t="115166" x="4451350" y="5276850"/>
          <p14:tracePt t="115182" x="4406900" y="5219700"/>
          <p14:tracePt t="115199" x="4394200" y="5200650"/>
          <p14:tracePt t="115216" x="4368800" y="5168900"/>
          <p14:tracePt t="115233" x="4349750" y="5162550"/>
          <p14:tracePt t="115249" x="4330700" y="5143500"/>
          <p14:tracePt t="115265" x="4318000" y="5130800"/>
          <p14:tracePt t="115282" x="4286250" y="5111750"/>
          <p14:tracePt t="115299" x="4229100" y="5041900"/>
          <p14:tracePt t="115316" x="4210050" y="5029200"/>
          <p14:tracePt t="115332" x="4159250" y="4953000"/>
          <p14:tracePt t="115349" x="4140200" y="4883150"/>
          <p14:tracePt t="115365" x="4108450" y="4730750"/>
          <p14:tracePt t="115382" x="4070350" y="4622800"/>
          <p14:tracePt t="115399" x="4044950" y="4502150"/>
          <p14:tracePt t="115416" x="4038600" y="4483100"/>
          <p14:tracePt t="115432" x="4038600" y="4419600"/>
          <p14:tracePt t="115449" x="4038600" y="4413250"/>
          <p14:tracePt t="115452" x="4038600" y="4400550"/>
          <p14:tracePt t="115466" x="4038600" y="4387850"/>
          <p14:tracePt t="115482" x="4038600" y="4375150"/>
          <p14:tracePt t="115498" x="4038600" y="4330700"/>
          <p14:tracePt t="115516" x="4038600" y="4292600"/>
          <p14:tracePt t="115532" x="4025900" y="4184650"/>
          <p14:tracePt t="115549" x="4006850" y="4121150"/>
          <p14:tracePt t="115565" x="3994150" y="3987800"/>
          <p14:tracePt t="115582" x="3981450" y="3937000"/>
          <p14:tracePt t="115599" x="3962400" y="3873500"/>
          <p14:tracePt t="115615" x="3962400" y="3829050"/>
          <p14:tracePt t="115632" x="3949700" y="3797300"/>
          <p14:tracePt t="115649" x="3949700" y="3784600"/>
          <p14:tracePt t="115666" x="3943350" y="3765550"/>
          <p14:tracePt t="115698" x="3943350" y="3752850"/>
          <p14:tracePt t="115715" x="3930650" y="3733800"/>
          <p14:tracePt t="115732" x="3930650" y="3708400"/>
          <p14:tracePt t="115749" x="3917950" y="3676650"/>
          <p14:tracePt t="115765" x="3905250" y="3663950"/>
          <p14:tracePt t="115782" x="3905250" y="3644900"/>
          <p14:tracePt t="115799" x="3898900" y="3632200"/>
          <p14:tracePt t="115970" x="3867150" y="3613150"/>
          <p14:tracePt t="115981" x="3822700" y="3613150"/>
          <p14:tracePt t="115993" x="3778250" y="3613150"/>
          <p14:tracePt t="116004" x="3727450" y="3613150"/>
          <p14:tracePt t="116016" x="3695700" y="3613150"/>
          <p14:tracePt t="116032" x="3683000" y="3613150"/>
          <p14:tracePt t="116048" x="3651250" y="3613150"/>
          <p14:tracePt t="116065" x="3625850" y="3613150"/>
          <p14:tracePt t="116082" x="3581400" y="3613150"/>
          <p14:tracePt t="116098" x="3556000" y="3613150"/>
          <p14:tracePt t="116116" x="3524250" y="3613150"/>
          <p14:tracePt t="116132" x="3511550" y="3613150"/>
          <p14:tracePt t="116149" x="3479800" y="3613150"/>
          <p14:tracePt t="116165" x="3467100" y="3613150"/>
          <p14:tracePt t="116182" x="3441700" y="3613150"/>
          <p14:tracePt t="116198" x="3422650" y="3613150"/>
          <p14:tracePt t="116232" x="3416300" y="3613150"/>
          <p14:tracePt t="116249" x="3403600" y="3613150"/>
          <p14:tracePt t="116265" x="3390900" y="3613150"/>
          <p14:tracePt t="116282" x="3384550" y="3613150"/>
          <p14:tracePt t="116298" x="3365500" y="3613150"/>
          <p14:tracePt t="116315" x="3352800" y="3613150"/>
          <p14:tracePt t="116331" x="3340100" y="3613150"/>
          <p14:tracePt t="116349" x="3333750" y="3613150"/>
          <p14:tracePt t="116365" x="3321050" y="3613150"/>
          <p14:tracePt t="116382" x="3314700" y="3613150"/>
          <p14:tracePt t="116398" x="3289300" y="3613150"/>
          <p14:tracePt t="116415" x="3282950" y="3613150"/>
          <p14:tracePt t="116431" x="3263900" y="3613150"/>
          <p14:tracePt t="116448" x="3251200" y="3613150"/>
          <p14:tracePt t="116465" x="3232150" y="3613150"/>
          <p14:tracePt t="116481" x="3206750" y="3613150"/>
          <p14:tracePt t="116499" x="3175000" y="3613150"/>
          <p14:tracePt t="116515" x="3162300" y="3613150"/>
          <p14:tracePt t="116532" x="3117850" y="3613150"/>
          <p14:tracePt t="116564" x="3105150" y="3613150"/>
          <p14:tracePt t="116601" x="3079750" y="3613150"/>
          <p14:tracePt t="116612" x="3073400" y="3613150"/>
          <p14:tracePt t="116623" x="3060700" y="3613150"/>
          <p14:tracePt t="116635" x="3054350" y="3613150"/>
          <p14:tracePt t="116668" x="3041650" y="3613150"/>
          <p14:tracePt t="117040" x="3048000" y="3613150"/>
          <p14:tracePt t="117051" x="3054350" y="3613150"/>
          <p14:tracePt t="117072" x="3073400" y="3613150"/>
          <p14:tracePt t="117084" x="3086100" y="3613150"/>
          <p14:tracePt t="117098" x="3098800" y="3613150"/>
          <p14:tracePt t="117115" x="3111500" y="3613150"/>
          <p14:tracePt t="117131" x="3143250" y="3613150"/>
          <p14:tracePt t="117148" x="3155950" y="3613150"/>
          <p14:tracePt t="117164" x="3187700" y="3613150"/>
          <p14:tracePt t="117197" x="3200400" y="3613150"/>
          <p14:tracePt t="117214" x="3206750" y="3613150"/>
          <p14:tracePt t="117231" x="3225800" y="3613150"/>
          <p14:tracePt t="117249" x="3238500" y="3613150"/>
          <p14:tracePt t="117264" x="3257550" y="3613150"/>
          <p14:tracePt t="117298" x="3282950" y="3613150"/>
          <p14:tracePt t="117314" x="3289300" y="3613150"/>
          <p14:tracePt t="117331" x="3333750" y="3613150"/>
          <p14:tracePt t="117347" x="3359150" y="3613150"/>
          <p14:tracePt t="117364" x="3397250" y="3613150"/>
          <p14:tracePt t="117381" x="3416300" y="3613150"/>
          <p14:tracePt t="117398" x="3429000" y="3613150"/>
          <p14:tracePt t="117415" x="3441700" y="3613150"/>
          <p14:tracePt t="117431" x="3448050" y="3613150"/>
          <p14:tracePt t="117448" x="3498850" y="3613150"/>
          <p14:tracePt t="117465" x="3505200" y="3613150"/>
          <p14:tracePt t="117481" x="3543300" y="3613150"/>
          <p14:tracePt t="117498" x="3549650" y="3613150"/>
          <p14:tracePt t="117515" x="3575050" y="3613150"/>
          <p14:tracePt t="117531" x="3587750" y="3613150"/>
          <p14:tracePt t="117547" x="3594100" y="3613150"/>
          <p14:tracePt t="117564" x="3606800" y="3613150"/>
          <p14:tracePt t="117581" x="3613150" y="3613150"/>
          <p14:tracePt t="117647" x="3625850" y="3613150"/>
          <p14:tracePt t="117657" x="3651250" y="3613150"/>
          <p14:tracePt t="117668" x="3657600" y="3613150"/>
          <p14:tracePt t="117691" x="3670300" y="3613150"/>
          <p14:tracePt t="117771" x="3683000" y="3613150"/>
          <p14:tracePt t="117792" x="3702050" y="3613150"/>
          <p14:tracePt t="117815" x="3708400" y="3613150"/>
          <p14:tracePt t="117838" x="3721100" y="3613150"/>
          <p14:tracePt t="117871" x="3727450" y="3613150"/>
          <p14:tracePt t="117894" x="3740150" y="3613150"/>
          <p14:tracePt t="117905" x="3752850" y="3613150"/>
          <p14:tracePt t="117962" x="3759200" y="3613150"/>
          <p14:tracePt t="118402" x="3746500" y="3613150"/>
          <p14:tracePt t="118412" x="3733800" y="3613150"/>
          <p14:tracePt t="118423" x="3727450" y="3613150"/>
          <p14:tracePt t="118435" x="3714750" y="3613150"/>
          <p14:tracePt t="118447" x="3708400" y="3613150"/>
          <p14:tracePt t="118468" x="3695700" y="3613150"/>
          <p14:tracePt t="118480" x="3689350" y="3613150"/>
          <p14:tracePt t="118497" x="3676650" y="3613150"/>
          <p14:tracePt t="118514" x="3657600" y="3613150"/>
          <p14:tracePt t="118531" x="3644900" y="3613150"/>
          <p14:tracePt t="118547" x="3613150" y="3613150"/>
          <p14:tracePt t="118581" x="3600450" y="3613150"/>
          <p14:tracePt t="118598" x="3594100" y="3613150"/>
          <p14:tracePt t="118614" x="3568700" y="3613150"/>
          <p14:tracePt t="118631" x="3562350" y="3613150"/>
          <p14:tracePt t="118648" x="3530600" y="3613150"/>
          <p14:tracePt t="118664" x="3517900" y="3613150"/>
          <p14:tracePt t="118680" x="3505200" y="3613150"/>
          <p14:tracePt t="118697" x="3486150" y="3613150"/>
          <p14:tracePt t="118731" x="3467100" y="3613150"/>
          <p14:tracePt t="118748" x="3454400" y="3613150"/>
          <p14:tracePt t="118764" x="3448050" y="3613150"/>
          <p14:tracePt t="118781" x="3435350" y="3613150"/>
          <p14:tracePt t="118814" x="3429000" y="3613150"/>
          <p14:tracePt t="118831" x="3416300" y="3613150"/>
          <p14:tracePt t="118847" x="3403600" y="3613150"/>
          <p14:tracePt t="118873" x="3384550" y="3613150"/>
          <p14:tracePt t="118907" x="3378200" y="3613150"/>
          <p14:tracePt t="118917" x="3365500" y="3613150"/>
          <p14:tracePt t="118929" x="3352800" y="3613150"/>
          <p14:tracePt t="118941" x="3333750" y="3613150"/>
          <p14:tracePt t="118951" x="3321050" y="3613150"/>
          <p14:tracePt t="118963" x="3314700" y="3613150"/>
          <p14:tracePt t="118985" x="3302000" y="3613150"/>
          <p14:tracePt t="118998" x="3289300" y="3613150"/>
          <p14:tracePt t="119013" x="3282950" y="3613150"/>
          <p14:tracePt t="119030" x="3263900" y="3613150"/>
          <p14:tracePt t="119047" x="3251200" y="3613150"/>
          <p14:tracePt t="119064" x="3232150" y="3613150"/>
          <p14:tracePt t="119080" x="3219450" y="3613150"/>
          <p14:tracePt t="119097" x="3213100" y="3613150"/>
          <p14:tracePt t="119113" x="3200400" y="3613150"/>
          <p14:tracePt t="119130" x="3187700" y="3613150"/>
          <p14:tracePt t="119147" x="3181350" y="3613150"/>
          <p14:tracePt t="119164" x="3168650" y="3613150"/>
          <p14:tracePt t="119181" x="3149600" y="3613150"/>
          <p14:tracePt t="119197" x="3136900" y="3613150"/>
          <p14:tracePt t="119231" x="3130550" y="3613150"/>
          <p14:tracePt t="119639" x="3143250" y="3613150"/>
          <p14:tracePt t="119650" x="3168650" y="3613150"/>
          <p14:tracePt t="119659" x="3187700" y="3613150"/>
          <p14:tracePt t="119672" x="3213100" y="3613150"/>
          <p14:tracePt t="119684" x="3225800" y="3613150"/>
          <p14:tracePt t="119697" x="3251200" y="3613150"/>
          <p14:tracePt t="119714" x="3270250" y="3613150"/>
          <p14:tracePt t="119730" x="3321050" y="3613150"/>
          <p14:tracePt t="119747" x="3359150" y="3619500"/>
          <p14:tracePt t="119763" x="3397250" y="3619500"/>
          <p14:tracePt t="119780" x="3422650" y="3632200"/>
          <p14:tracePt t="119797" x="3473450" y="3632200"/>
          <p14:tracePt t="119814" x="3479800" y="3644900"/>
          <p14:tracePt t="119830" x="3530600" y="3644900"/>
          <p14:tracePt t="119847" x="3556000" y="3644900"/>
          <p14:tracePt t="119863" x="3575050" y="3644900"/>
          <p14:tracePt t="119896" x="3594100" y="3644900"/>
          <p14:tracePt t="120112" x="3606800" y="3644900"/>
          <p14:tracePt t="120132" x="3638550" y="3644900"/>
          <p14:tracePt t="120146" x="3651250" y="3644900"/>
          <p14:tracePt t="120163" x="3683000" y="3644900"/>
          <p14:tracePt t="120180" x="3721100" y="3657600"/>
          <p14:tracePt t="120196" x="3727450" y="3663950"/>
          <p14:tracePt t="120213" x="3784600" y="3683000"/>
          <p14:tracePt t="120230" x="3816350" y="3689350"/>
          <p14:tracePt t="120247" x="3886200" y="3714750"/>
          <p14:tracePt t="120263" x="3956050" y="3733800"/>
          <p14:tracePt t="120279" x="4083050" y="3752850"/>
          <p14:tracePt t="120297" x="4146550" y="3752850"/>
          <p14:tracePt t="120313" x="4235450" y="3784600"/>
          <p14:tracePt t="120330" x="4248150" y="3784600"/>
          <p14:tracePt t="120347" x="4260850" y="3784600"/>
          <p14:tracePt t="120363" x="4267200" y="3784600"/>
          <p14:tracePt t="120396" x="4279900" y="3784600"/>
          <p14:tracePt t="120413" x="4298950" y="3784600"/>
          <p14:tracePt t="120447" x="4311650" y="3784600"/>
          <p14:tracePt t="120463" x="4318000" y="3784600"/>
          <p14:tracePt t="120480" x="4324350" y="3778250"/>
          <p14:tracePt t="120496" x="4330700" y="3765550"/>
          <p14:tracePt t="120513" x="4330700" y="3759200"/>
          <p14:tracePt t="120530" x="4337050" y="3740150"/>
          <p14:tracePt t="120547" x="4343400" y="3733800"/>
          <p14:tracePt t="120563" x="4343400" y="3714750"/>
          <p14:tracePt t="120579" x="4343400" y="3702050"/>
          <p14:tracePt t="120596" x="4343400" y="3683000"/>
          <p14:tracePt t="120630" x="4343400" y="3663950"/>
          <p14:tracePt t="120663" x="4343400" y="3644900"/>
          <p14:tracePt t="120697" x="4337050" y="3638550"/>
          <p14:tracePt t="120717" x="4337050" y="3625850"/>
          <p14:tracePt t="120740" x="4337050" y="3613150"/>
          <p14:tracePt t="120763" x="4330700" y="3613150"/>
          <p14:tracePt t="120785" x="4330700" y="3606800"/>
          <p14:tracePt t="120797" x="4330700" y="3600450"/>
          <p14:tracePt t="120808" x="4318000" y="3587750"/>
          <p14:tracePt t="120830" x="4318000" y="3575050"/>
          <p14:tracePt t="120841" x="4311650" y="3556000"/>
          <p14:tracePt t="120852" x="4298950" y="3549650"/>
          <p14:tracePt t="120864" x="4286250" y="3524250"/>
          <p14:tracePt t="120880" x="4286250" y="3517900"/>
          <p14:tracePt t="120897" x="4279900" y="3498850"/>
          <p14:tracePt t="120913" x="4273550" y="3498850"/>
          <p14:tracePt t="120929" x="4267200" y="3492500"/>
          <p14:tracePt t="120946" x="4267200" y="3486150"/>
          <p14:tracePt t="120962" x="4260850" y="3486150"/>
          <p14:tracePt t="120980" x="4254500" y="3479800"/>
          <p14:tracePt t="120996" x="4254500" y="3473450"/>
          <p14:tracePt t="121013" x="4241800" y="3467100"/>
          <p14:tracePt t="121029" x="4216400" y="3467100"/>
          <p14:tracePt t="121047" x="4203700" y="3460750"/>
          <p14:tracePt t="121063" x="4197350" y="3454400"/>
          <p14:tracePt t="121079" x="4178300" y="3454400"/>
          <p14:tracePt t="121096" x="4165600" y="3448050"/>
          <p14:tracePt t="121129" x="4159250" y="3448050"/>
          <p14:tracePt t="121146" x="4140200" y="3448050"/>
          <p14:tracePt t="121180" x="4121150" y="3441700"/>
          <p14:tracePt t="121247" x="4102100" y="3435350"/>
          <p14:tracePt t="121280" x="4095750" y="3435350"/>
          <p14:tracePt t="121325" x="4083050" y="3435350"/>
          <p14:tracePt t="121349" x="4070350" y="3435350"/>
          <p14:tracePt t="121371" x="4064000" y="3435350"/>
          <p14:tracePt t="121404" x="4051300" y="3448050"/>
          <p14:tracePt t="121460" x="4044950" y="3448050"/>
          <p14:tracePt t="121482" x="4038600" y="3448050"/>
          <p14:tracePt t="121494" x="4032250" y="3454400"/>
          <p14:tracePt t="121551" x="4025900" y="3454400"/>
          <p14:tracePt t="121641" x="4019550" y="3460750"/>
          <p14:tracePt t="121651" x="4013200" y="3467100"/>
          <p14:tracePt t="121719" x="4013200" y="3479800"/>
          <p14:tracePt t="121764" x="4013200" y="3486150"/>
          <p14:tracePt t="121775" x="4013200" y="3498850"/>
          <p14:tracePt t="121786" x="4013200" y="3511550"/>
          <p14:tracePt t="121831" x="4013200" y="3517900"/>
          <p14:tracePt t="121866" x="4019550" y="3524250"/>
          <p14:tracePt t="121877" x="4025900" y="3524250"/>
          <p14:tracePt t="121899" x="4032250" y="3536950"/>
          <p14:tracePt t="121933" x="4038600" y="3543300"/>
          <p14:tracePt t="121943" x="4044950" y="3543300"/>
          <p14:tracePt t="121954" x="4044950" y="3549650"/>
          <p14:tracePt t="121967" x="4057650" y="3562350"/>
          <p14:tracePt t="122012" x="4064000" y="3562350"/>
          <p14:tracePt t="122023" x="4076700" y="3562350"/>
          <p14:tracePt t="122045" x="4089400" y="3575050"/>
          <p14:tracePt t="122057" x="4095750" y="3575050"/>
          <p14:tracePt t="122080" x="4108450" y="3575050"/>
          <p14:tracePt t="122090" x="4121150" y="3581400"/>
          <p14:tracePt t="122101" x="4127500" y="3581400"/>
          <p14:tracePt t="122113" x="4140200" y="3581400"/>
          <p14:tracePt t="122129" x="4152900" y="3581400"/>
          <p14:tracePt t="122146" x="4171950" y="3581400"/>
          <p14:tracePt t="122162" x="4178300" y="3581400"/>
          <p14:tracePt t="122195" x="4191000" y="3581400"/>
          <p14:tracePt t="122212" x="4203700" y="3581400"/>
          <p14:tracePt t="122229" x="4210050" y="3581400"/>
          <p14:tracePt t="122246" x="4222750" y="3581400"/>
          <p14:tracePt t="122271" x="4241800" y="3581400"/>
          <p14:tracePt t="122360" x="4241800" y="3575050"/>
          <p14:tracePt t="122372" x="4241800" y="3562350"/>
          <p14:tracePt t="122394" x="4241800" y="3556000"/>
          <p14:tracePt t="122416" x="4241800" y="3543300"/>
          <p14:tracePt t="122427" x="4241800" y="3536950"/>
          <p14:tracePt t="122439" x="4222750" y="3536950"/>
          <p14:tracePt t="122461" x="4222750" y="3530600"/>
          <p14:tracePt t="122472" x="4210050" y="3530600"/>
          <p14:tracePt t="122484" x="4203700" y="3524250"/>
          <p14:tracePt t="122495" x="4203700" y="3517900"/>
          <p14:tracePt t="122513" x="4191000" y="3517900"/>
          <p14:tracePt t="122529" x="4184650" y="3511550"/>
          <p14:tracePt t="122545" x="4165600" y="3505200"/>
          <p14:tracePt t="122563" x="4165600" y="3498850"/>
          <p14:tracePt t="122579" x="4152900" y="3498850"/>
          <p14:tracePt t="122595" x="4146550" y="3498850"/>
          <p14:tracePt t="122613" x="4146550" y="3492500"/>
          <p14:tracePt t="122629" x="4127500" y="3492500"/>
          <p14:tracePt t="122645" x="4102100" y="3492500"/>
          <p14:tracePt t="122662" x="4089400" y="3492500"/>
          <p14:tracePt t="122679" x="4083050" y="3492500"/>
          <p14:tracePt t="122696" x="4070350" y="3492500"/>
          <p14:tracePt t="122712" x="4051300" y="3492500"/>
          <p14:tracePt t="122729" x="4025900" y="3492500"/>
          <p14:tracePt t="122746" x="4006850" y="3492500"/>
          <p14:tracePt t="122762" x="3994150" y="3492500"/>
          <p14:tracePt t="122778" x="3987800" y="3492500"/>
          <p14:tracePt t="122799" x="3968750" y="3492500"/>
          <p14:tracePt t="122822" x="3962400" y="3511550"/>
          <p14:tracePt t="122843" x="3943350" y="3524250"/>
          <p14:tracePt t="122912" x="3937000" y="3536950"/>
          <p14:tracePt t="122934" x="3937000" y="3562350"/>
          <p14:tracePt t="122968" x="3937000" y="3568700"/>
          <p14:tracePt t="122980" x="3937000" y="3581400"/>
          <p14:tracePt t="122991" x="3937000" y="3587750"/>
          <p14:tracePt t="123024" x="3937000" y="3606800"/>
          <p14:tracePt t="123036" x="3937000" y="3613150"/>
          <p14:tracePt t="123047" x="3943350" y="3619500"/>
          <p14:tracePt t="123062" x="3956050" y="3619500"/>
          <p14:tracePt t="123102" x="3975100" y="3638550"/>
          <p14:tracePt t="123115" x="3987800" y="3638550"/>
          <p14:tracePt t="123136" x="3994150" y="3644900"/>
          <p14:tracePt t="123149" x="3994150" y="3651250"/>
          <p14:tracePt t="123160" x="4006850" y="3651250"/>
          <p14:tracePt t="123182" x="4013200" y="3651250"/>
          <p14:tracePt t="123193" x="4025900" y="3651250"/>
          <p14:tracePt t="123204" x="4038600" y="3651250"/>
          <p14:tracePt t="123215" x="4044950" y="3651250"/>
          <p14:tracePt t="123238" x="4057650" y="3651250"/>
          <p14:tracePt t="123248" x="4064000" y="3651250"/>
          <p14:tracePt t="123261" x="4076700" y="3651250"/>
          <p14:tracePt t="123278" x="4089400" y="3651250"/>
          <p14:tracePt t="123295" x="4095750" y="3651250"/>
          <p14:tracePt t="123316" x="4108450" y="3651250"/>
          <p14:tracePt t="123339" x="4114800" y="3651250"/>
          <p14:tracePt t="123361" x="4127500" y="3651250"/>
          <p14:tracePt t="123372" x="4146550" y="3651250"/>
          <p14:tracePt t="123429" x="4159250" y="3625850"/>
          <p14:tracePt t="123452" x="4159250" y="3619500"/>
          <p14:tracePt t="123474" x="4171950" y="3619500"/>
          <p14:tracePt t="123485" x="4178300" y="3613150"/>
          <p14:tracePt t="123519" x="4178300" y="3606800"/>
          <p14:tracePt t="123576" x="4178300" y="3594100"/>
          <p14:tracePt t="123608" x="4178300" y="3587750"/>
          <p14:tracePt t="123642" x="4178300" y="3575050"/>
          <p14:tracePt t="123654" x="4178300" y="3562350"/>
          <p14:tracePt t="123689" x="4178300" y="3556000"/>
          <p14:tracePt t="123710" x="4178300" y="3543300"/>
          <p14:tracePt t="123756" x="4171950" y="3536950"/>
          <p14:tracePt t="123767" x="4171950" y="3530600"/>
          <p14:tracePt t="123779" x="4165600" y="3524250"/>
          <p14:tracePt t="123789" x="4159250" y="3524250"/>
          <p14:tracePt t="123801" x="4146550" y="3517900"/>
          <p14:tracePt t="123823" x="4140200" y="3511550"/>
          <p14:tracePt t="123845" x="4127500" y="3511550"/>
          <p14:tracePt t="123867" x="4127500" y="3505200"/>
          <p14:tracePt t="123891" x="4121150" y="3505200"/>
          <p14:tracePt t="123901" x="4108450" y="3505200"/>
          <p14:tracePt t="123913" x="4102100" y="3505200"/>
          <p14:tracePt t="123928" x="4089400" y="3505200"/>
          <p14:tracePt t="123945" x="4083050" y="3505200"/>
          <p14:tracePt t="123961" x="4044950" y="3505200"/>
          <p14:tracePt t="123978" x="4032250" y="3505200"/>
          <p14:tracePt t="123981" x="4013200" y="3505200"/>
          <p14:tracePt t="123995" x="4000500" y="3505200"/>
          <p14:tracePt t="124012" x="3994150" y="3505200"/>
          <p14:tracePt t="124028" x="3962400" y="3505200"/>
          <p14:tracePt t="124045" x="3956050" y="3511550"/>
          <p14:tracePt t="124062" x="3943350" y="3524250"/>
          <p14:tracePt t="124078" x="3943350" y="3530600"/>
          <p14:tracePt t="124150" x="3937000" y="3530600"/>
          <p14:tracePt t="124183" x="3937000" y="3543300"/>
          <p14:tracePt t="124228" x="3937000" y="3549650"/>
          <p14:tracePt t="124262" x="3937000" y="3562350"/>
          <p14:tracePt t="124295" x="3937000" y="3575050"/>
          <p14:tracePt t="124317" x="3937000" y="3581400"/>
          <p14:tracePt t="124330" x="3937000" y="3587750"/>
          <p14:tracePt t="124340" x="3943350" y="3587750"/>
          <p14:tracePt t="124352" x="3949700" y="3594100"/>
          <p14:tracePt t="124374" x="3956050" y="3600450"/>
          <p14:tracePt t="124386" x="3962400" y="3606800"/>
          <p14:tracePt t="124408" x="3975100" y="3606800"/>
          <p14:tracePt t="124421" x="3987800" y="3619500"/>
          <p14:tracePt t="124431" x="3994150" y="3619500"/>
          <p14:tracePt t="124444" x="4000500" y="3619500"/>
          <p14:tracePt t="124462" x="4013200" y="3619500"/>
          <p14:tracePt t="124478" x="4019550" y="3619500"/>
          <p14:tracePt t="124494" x="4025900" y="3625850"/>
          <p14:tracePt t="124512" x="4032250" y="3625850"/>
          <p14:tracePt t="124528" x="4044950" y="3625850"/>
          <p14:tracePt t="124544" x="4064000" y="3638550"/>
          <p14:tracePt t="124561" x="4070350" y="3638550"/>
          <p14:tracePt t="124578" x="4083050" y="3638550"/>
          <p14:tracePt t="124598" x="4095750" y="3638550"/>
          <p14:tracePt t="124622" x="4102100" y="3638550"/>
          <p14:tracePt t="124633" x="4114800" y="3638550"/>
          <p14:tracePt t="124644" x="4121150" y="3638550"/>
          <p14:tracePt t="124662" x="4133850" y="3638550"/>
          <p14:tracePt t="124678" x="4152900" y="3638550"/>
          <p14:tracePt t="124712" x="4171950" y="3638550"/>
          <p14:tracePt t="124728" x="4184650" y="3638550"/>
          <p14:tracePt t="124745" x="4197350" y="3632200"/>
          <p14:tracePt t="124762" x="4203700" y="3619500"/>
          <p14:tracePt t="124801" x="4216400" y="3606800"/>
          <p14:tracePt t="124812" x="4229100" y="3600450"/>
          <p14:tracePt t="124836" x="4235450" y="3594100"/>
          <p14:tracePt t="124858" x="4235450" y="3581400"/>
          <p14:tracePt t="124948" x="4235450" y="3575050"/>
          <p14:tracePt t="124959" x="4235450" y="3562350"/>
          <p14:tracePt t="124993" x="4235450" y="3556000"/>
          <p14:tracePt t="125005" x="4229100" y="3543300"/>
          <p14:tracePt t="125038" x="4203700" y="3530600"/>
          <p14:tracePt t="125061" x="4203700" y="3517900"/>
          <p14:tracePt t="125072" x="4197350" y="3517900"/>
          <p14:tracePt t="125117" x="4191000" y="3517900"/>
          <p14:tracePt t="125128" x="4184650" y="3511550"/>
          <p14:tracePt t="125151" x="4178300" y="3505200"/>
          <p14:tracePt t="125161" x="4165600" y="3498850"/>
          <p14:tracePt t="125195" x="4152900" y="3492500"/>
          <p14:tracePt t="125207" x="4146550" y="3486150"/>
          <p14:tracePt t="125252" x="4140200" y="3486150"/>
          <p14:tracePt t="125264" x="4127500" y="3486150"/>
          <p14:tracePt t="125353" x="4114800" y="3479800"/>
          <p14:tracePt t="125365" x="4108450" y="3473450"/>
          <p14:tracePt t="125376" x="4095750" y="3473450"/>
          <p14:tracePt t="125387" x="4089400" y="3473450"/>
          <p14:tracePt t="125420" x="4076700" y="3473450"/>
          <p14:tracePt t="125431" x="4070350" y="3473450"/>
          <p14:tracePt t="125454" x="4057650" y="3473450"/>
          <p14:tracePt t="125465" x="4051300" y="3473450"/>
          <p14:tracePt t="125499" x="4051300" y="3479800"/>
          <p14:tracePt t="125522" x="4032250" y="3479800"/>
          <p14:tracePt t="125545" x="4032250" y="3486150"/>
          <p14:tracePt t="125555" x="4025900" y="3492500"/>
          <p14:tracePt t="125567" x="4019550" y="3498850"/>
          <p14:tracePt t="125634" x="4013200" y="3505200"/>
          <p14:tracePt t="125656" x="4006850" y="3511550"/>
          <p14:tracePt t="125690" x="4000500" y="3517900"/>
          <p14:tracePt t="125701" x="3994150" y="3517900"/>
          <p14:tracePt t="125770" x="3994150" y="3530600"/>
          <p14:tracePt t="125791" x="3994150" y="3536950"/>
          <p14:tracePt t="125826" x="3994150" y="3549650"/>
          <p14:tracePt t="125837" x="3994150" y="3562350"/>
          <p14:tracePt t="125859" x="3994150" y="3568700"/>
          <p14:tracePt t="125870" x="3994150" y="3581400"/>
          <p14:tracePt t="125881" x="3994150" y="3587750"/>
          <p14:tracePt t="125903" x="3994150" y="3600450"/>
          <p14:tracePt t="126007" x="3994150" y="3613150"/>
          <p14:tracePt t="126029" x="4006850" y="3613150"/>
          <p14:tracePt t="126039" x="4006850" y="3619500"/>
          <p14:tracePt t="126061" x="4013200" y="3625850"/>
          <p14:tracePt t="126185" x="4025900" y="3625850"/>
          <p14:tracePt t="126209" x="4032250" y="3625850"/>
          <p14:tracePt t="127907" x="4051300" y="3625850"/>
          <p14:tracePt t="127919" x="4057650" y="3625850"/>
          <p14:tracePt t="128008" x="4070350" y="3625850"/>
          <p14:tracePt t="128031" x="4070350" y="3613150"/>
          <p14:tracePt t="128099" x="4076700" y="3613150"/>
          <p14:tracePt t="128436" x="4102100" y="3613150"/>
          <p14:tracePt t="128447" x="4114800" y="3606800"/>
          <p14:tracePt t="128470" x="4121150" y="3600450"/>
          <p14:tracePt t="128502" x="4127500" y="3600450"/>
          <p14:tracePt t="128514" x="4140200" y="3600450"/>
          <p14:tracePt t="128559" x="4146550" y="3600450"/>
          <p14:tracePt t="130849" x="4076700" y="3632200"/>
          <p14:tracePt t="131181" x="4076700" y="3625850"/>
          <p14:tracePt t="131743" x="4076700" y="3613150"/>
          <p14:tracePt t="131754" x="4070350" y="3613150"/>
          <p14:tracePt t="132352" x="4032250" y="3619500"/>
          <p14:tracePt t="132362" x="4006850" y="3619500"/>
          <p14:tracePt t="132451" x="4006850" y="3632200"/>
          <p14:tracePt t="132463" x="4013200" y="3651250"/>
          <p14:tracePt t="132475" x="4025900" y="3657600"/>
          <p14:tracePt t="132486" x="4038600" y="3670300"/>
          <p14:tracePt t="132497" x="4064000" y="3683000"/>
          <p14:tracePt t="132509" x="4114800" y="3714750"/>
          <p14:tracePt t="132524" x="4140200" y="3727450"/>
          <p14:tracePt t="132542" x="4241800" y="3765550"/>
          <p14:tracePt t="132557" x="4273550" y="3771900"/>
          <p14:tracePt t="132574" x="4324350" y="3803650"/>
          <p14:tracePt t="132591" x="4362450" y="3810000"/>
          <p14:tracePt t="132608" x="4362450" y="3822700"/>
          <p14:tracePt t="132624" x="4381500" y="3829050"/>
          <p14:tracePt t="132640" x="4400550" y="3835400"/>
          <p14:tracePt t="132658" x="4413250" y="3841750"/>
          <p14:tracePt t="132674" x="4425950" y="3841750"/>
          <p14:tracePt t="132691" x="4438650" y="3854450"/>
          <p14:tracePt t="132708" x="4457700" y="3873500"/>
          <p14:tracePt t="132724" x="4502150" y="3911600"/>
          <p14:tracePt t="132741" x="4527550" y="3937000"/>
          <p14:tracePt t="132757" x="4686300" y="4095750"/>
          <p14:tracePt t="132774" x="4838700" y="4279900"/>
          <p14:tracePt t="132791" x="5194300" y="4705350"/>
          <p14:tracePt t="132808" x="5359400" y="4851400"/>
          <p14:tracePt t="132825" x="5791200" y="5149850"/>
          <p14:tracePt t="132845" x="5956300" y="5264150"/>
          <p14:tracePt t="132858" x="5994400" y="5283200"/>
          <p14:tracePt t="132874" x="6007100" y="5295900"/>
          <p14:tracePt t="132913" x="6007100" y="5302250"/>
          <p14:tracePt t="132925" x="6007100" y="5314950"/>
          <p14:tracePt t="132941" x="6007100" y="5327650"/>
          <p14:tracePt t="132958" x="6007100" y="5346700"/>
          <p14:tracePt t="133014" x="6019800" y="5384800"/>
          <p14:tracePt t="133027" x="6064250" y="5486400"/>
          <p14:tracePt t="133037" x="6108700" y="5562600"/>
          <p14:tracePt t="133048" x="6159500" y="5632450"/>
          <p14:tracePt t="133061" x="6191250" y="5683250"/>
          <p14:tracePt t="133074" x="6191250" y="5689600"/>
          <p14:tracePt t="133150" x="6184900" y="5683250"/>
          <p14:tracePt t="133161" x="6172200" y="5676900"/>
          <p14:tracePt t="133172" x="6165850" y="5657850"/>
          <p14:tracePt t="133296" x="6159500" y="5645150"/>
          <p14:tracePt t="133308" x="6140450" y="5638800"/>
          <p14:tracePt t="133330" x="6134100" y="5632450"/>
          <p14:tracePt t="133352" x="6127750" y="5626100"/>
          <p14:tracePt t="133362" x="6121400" y="5619750"/>
          <p14:tracePt t="133386" x="6115050" y="5619750"/>
          <p14:tracePt t="133397" x="6102350" y="5613400"/>
          <p14:tracePt t="133419" x="6096000" y="5607050"/>
          <p14:tracePt t="133431" x="6083300" y="5600700"/>
          <p14:tracePt t="133443" x="6076950" y="5600700"/>
          <p14:tracePt t="133454" x="6057900" y="5600700"/>
          <p14:tracePt t="133465" x="6045200" y="5588000"/>
          <p14:tracePt t="133476" x="6026150" y="5581650"/>
          <p14:tracePt t="133491" x="5994400" y="5575300"/>
          <p14:tracePt t="133507" x="5956300" y="5549900"/>
          <p14:tracePt t="133524" x="5854700" y="5530850"/>
          <p14:tracePt t="133541" x="5835650" y="5530850"/>
          <p14:tracePt t="133557" x="5829300" y="5524500"/>
          <p14:tracePt t="136117" x="5822950" y="5518150"/>
          <p14:tracePt t="136168" x="5543550" y="5359400"/>
          <p14:tracePt t="136180" x="5029200" y="4152900"/>
          <p14:tracePt t="136193" x="4927600" y="4025900"/>
          <p14:tracePt t="136209" x="4654550" y="3797300"/>
          <p14:tracePt t="136222" x="4572000" y="3733800"/>
          <p14:tracePt t="136240" x="4508500" y="3683000"/>
          <p14:tracePt t="136256" x="4495800" y="3683000"/>
          <p14:tracePt t="136344" x="4489450" y="3676650"/>
          <p14:tracePt t="136356" x="4514850" y="3562350"/>
          <p14:tracePt t="136366" x="4679950" y="3397250"/>
          <p14:tracePt t="136379" x="4845050" y="3333750"/>
          <p14:tracePt t="136390" x="4991100" y="3251200"/>
          <p14:tracePt t="136406" x="5010150" y="3232150"/>
          <p14:tracePt t="136479" x="5010150" y="3219450"/>
          <p14:tracePt t="136491" x="4978400" y="3206750"/>
          <p14:tracePt t="136502" x="4921250" y="3200400"/>
          <p14:tracePt t="136514" x="4864100" y="3181350"/>
          <p14:tracePt t="136525" x="4819650" y="3143250"/>
          <p14:tracePt t="136539" x="4819650" y="3060700"/>
          <p14:tracePt t="136556" x="4819650" y="2971800"/>
          <p14:tracePt t="136572" x="4819650" y="2825750"/>
          <p14:tracePt t="136589" x="4845050" y="2774950"/>
          <p14:tracePt t="136606" x="4851400" y="2679700"/>
          <p14:tracePt t="136623" x="4857750" y="2622550"/>
          <p14:tracePt t="136639" x="4857750" y="2508250"/>
          <p14:tracePt t="136656" x="4857750" y="2463800"/>
          <p14:tracePt t="136673" x="4857750" y="2406650"/>
          <p14:tracePt t="136689" x="4857750" y="2393950"/>
          <p14:tracePt t="136705" x="4838700" y="2368550"/>
          <p14:tracePt t="136723" x="4826000" y="2368550"/>
          <p14:tracePt t="136739" x="4787900" y="2343150"/>
          <p14:tracePt t="136755" x="4762500" y="2330450"/>
          <p14:tracePt t="136772" x="4667250" y="2266950"/>
          <p14:tracePt t="136789" x="4597400" y="2228850"/>
          <p14:tracePt t="136805" x="4470400" y="2197100"/>
          <p14:tracePt t="136822" x="4381500" y="2184400"/>
          <p14:tracePt t="136839" x="4254500" y="2184400"/>
          <p14:tracePt t="136856" x="4241800" y="2184400"/>
          <p14:tracePt t="136872" x="4235450" y="2184400"/>
          <p14:tracePt t="136889" x="4222750" y="2184400"/>
          <p14:tracePt t="136906" x="4159250" y="2209800"/>
          <p14:tracePt t="136922" x="4140200" y="2228850"/>
          <p14:tracePt t="136939" x="4133850" y="2241550"/>
          <p14:tracePt t="136956" x="4095750" y="2266950"/>
          <p14:tracePt t="136973" x="4083050" y="2273300"/>
          <p14:tracePt t="136989" x="4032250" y="2286000"/>
          <p14:tracePt t="137006" x="4006850" y="2298700"/>
          <p14:tracePt t="137023" x="3987800" y="2298700"/>
          <p14:tracePt t="137039" x="3975100" y="2298700"/>
          <p14:tracePt t="137055" x="3943350" y="2298700"/>
          <p14:tracePt t="137073" x="3917950" y="2298700"/>
          <p14:tracePt t="137089" x="3854450" y="2298700"/>
          <p14:tracePt t="137105" x="3771900" y="2298700"/>
          <p14:tracePt t="137122" x="3600450" y="2298700"/>
          <p14:tracePt t="137139" x="3517900" y="2298700"/>
          <p14:tracePt t="137155" x="3390900" y="2298700"/>
          <p14:tracePt t="137172" x="3365500" y="2298700"/>
          <p14:tracePt t="137189" x="3340100" y="2305050"/>
          <p14:tracePt t="137205" x="3333750" y="2311400"/>
          <p14:tracePt t="137239" x="3333750" y="2317750"/>
          <p14:tracePt t="137256" x="3308350" y="2349500"/>
          <p14:tracePt t="137273" x="3276600" y="2413000"/>
          <p14:tracePt t="137288" x="3257550" y="2457450"/>
          <p14:tracePt t="137306" x="3238500" y="2476500"/>
          <p14:tracePt t="137323" x="3225800" y="2514600"/>
          <p14:tracePt t="137339" x="3225800" y="2533650"/>
          <p14:tracePt t="137356" x="3225800" y="2584450"/>
          <p14:tracePt t="137372" x="3225800" y="2590800"/>
          <p14:tracePt t="137389" x="3225800" y="2603500"/>
          <p14:tracePt t="137405" x="3225800" y="2616200"/>
          <p14:tracePt t="137439" x="3257550" y="2616200"/>
          <p14:tracePt t="137455" x="3282950" y="2616200"/>
          <p14:tracePt t="137472" x="3429000" y="2616200"/>
          <p14:tracePt t="137489" x="3492500" y="2616200"/>
          <p14:tracePt t="137493" x="3575050" y="2616200"/>
          <p14:tracePt t="137506" x="3663950" y="2616200"/>
          <p14:tracePt t="137522" x="3727450" y="2616200"/>
          <p14:tracePt t="137539" x="3790950" y="2616200"/>
          <p14:tracePt t="137555" x="3803650" y="2616200"/>
          <p14:tracePt t="137572" x="3835400" y="2609850"/>
          <p14:tracePt t="137589" x="3848100" y="2603500"/>
          <p14:tracePt t="137605" x="3879850" y="2603500"/>
          <p14:tracePt t="137622" x="3892550" y="2603500"/>
          <p14:tracePt t="137638" x="3924300" y="2603500"/>
          <p14:tracePt t="137655" x="3968750" y="2603500"/>
          <p14:tracePt t="137672" x="4013200" y="2603500"/>
          <p14:tracePt t="137689" x="4057650" y="2584450"/>
          <p14:tracePt t="137705" x="4083050" y="2584450"/>
          <p14:tracePt t="137796" x="4089400" y="2578100"/>
          <p14:tracePt t="137808" x="4095750" y="2578100"/>
          <p14:tracePt t="137818" x="4108450" y="2578100"/>
          <p14:tracePt t="137842" x="4133850" y="2578100"/>
          <p14:tracePt t="137863" x="4140200" y="2578100"/>
          <p14:tracePt t="138359" x="4146550" y="2609850"/>
          <p14:tracePt t="138371" x="4165600" y="2667000"/>
          <p14:tracePt t="138381" x="4165600" y="2711450"/>
          <p14:tracePt t="138392" x="4178300" y="2736850"/>
          <p14:tracePt t="138405" x="4178300" y="2749550"/>
          <p14:tracePt t="138422" x="4184650" y="2762250"/>
          <p14:tracePt t="138439" x="4191000" y="2768600"/>
          <p14:tracePt t="138455" x="4191000" y="2781300"/>
          <p14:tracePt t="138472" x="4191000" y="2787650"/>
          <p14:tracePt t="138488" x="4191000" y="2800350"/>
          <p14:tracePt t="138505" x="4203700" y="2844800"/>
          <p14:tracePt t="138521" x="4216400" y="2895600"/>
          <p14:tracePt t="138539" x="4267200" y="3028950"/>
          <p14:tracePt t="138555" x="4298950" y="3073400"/>
          <p14:tracePt t="138572" x="4362450" y="3187700"/>
          <p14:tracePt t="138588" x="4387850" y="3225800"/>
          <p14:tracePt t="138605" x="4419600" y="3289300"/>
          <p14:tracePt t="138622" x="4432300" y="3314700"/>
          <p14:tracePt t="138638" x="4451350" y="3384550"/>
          <p14:tracePt t="138655" x="4502150" y="3517900"/>
          <p14:tracePt t="138671" x="4533900" y="3581400"/>
          <p14:tracePt t="138688" x="4603750" y="3714750"/>
          <p14:tracePt t="138705" x="4635500" y="3784600"/>
          <p14:tracePt t="138722" x="4692650" y="3930650"/>
          <p14:tracePt t="138738" x="4749800" y="4000500"/>
          <p14:tracePt t="138754" x="4806950" y="4121150"/>
          <p14:tracePt t="138772" x="4857750" y="4191000"/>
          <p14:tracePt t="138788" x="4959350" y="4298950"/>
          <p14:tracePt t="138805" x="4997450" y="4330700"/>
          <p14:tracePt t="138822" x="5086350" y="4375150"/>
          <p14:tracePt t="138839" x="5124450" y="4400550"/>
          <p14:tracePt t="138855" x="5143500" y="4413250"/>
          <p14:tracePt t="138888" x="5149850" y="4419600"/>
          <p14:tracePt t="138905" x="5149850" y="4432300"/>
          <p14:tracePt t="138921" x="5162550" y="4451350"/>
          <p14:tracePt t="138938" x="5168900" y="4464050"/>
          <p14:tracePt t="138955" x="5213350" y="4521200"/>
          <p14:tracePt t="138972" x="5232400" y="4552950"/>
          <p14:tracePt t="138988" x="5276850" y="4648200"/>
          <p14:tracePt t="139005" x="5321300" y="4705350"/>
          <p14:tracePt t="139022" x="5359400" y="4806950"/>
          <p14:tracePt t="139038" x="5384800" y="4845050"/>
          <p14:tracePt t="139055" x="5429250" y="4940300"/>
          <p14:tracePt t="139072" x="5441950" y="4984750"/>
          <p14:tracePt t="139088" x="5486400" y="5060950"/>
          <p14:tracePt t="139104" x="5505450" y="5099050"/>
          <p14:tracePt t="139122" x="5530850" y="5181600"/>
          <p14:tracePt t="139138" x="5562600" y="5226050"/>
          <p14:tracePt t="139155" x="5562600" y="5251450"/>
          <p14:tracePt t="139172" x="5600700" y="5327650"/>
          <p14:tracePt t="139188" x="5619750" y="5365750"/>
          <p14:tracePt t="139205" x="5664200" y="5422900"/>
          <p14:tracePt t="139221" x="5664200" y="5429250"/>
          <p14:tracePt t="139238" x="5695950" y="5448300"/>
          <p14:tracePt t="139720" x="5702300" y="5441950"/>
          <p14:tracePt t="139730" x="5683250" y="5429250"/>
          <p14:tracePt t="139742" x="5657850" y="5391150"/>
          <p14:tracePt t="139754" x="5645150" y="5365750"/>
          <p14:tracePt t="139772" x="5645150" y="5353050"/>
          <p14:tracePt t="139788" x="5632450" y="5321300"/>
          <p14:tracePt t="139804" x="5619750" y="5308600"/>
          <p14:tracePt t="139821" x="5607050" y="5226050"/>
          <p14:tracePt t="139838" x="5568950" y="5111750"/>
          <p14:tracePt t="139854" x="5480050" y="4940300"/>
          <p14:tracePt t="139872" x="5448300" y="4851400"/>
          <p14:tracePt t="139888" x="5403850" y="4775200"/>
          <p14:tracePt t="139904" x="5384800" y="4743450"/>
          <p14:tracePt t="139921" x="5372100" y="4730750"/>
          <p14:tracePt t="139937" x="5359400" y="4718050"/>
          <p14:tracePt t="139955" x="5353050" y="4711700"/>
          <p14:tracePt t="139970" x="5340350" y="4699000"/>
          <p14:tracePt t="139988" x="5321300" y="4699000"/>
          <p14:tracePt t="139991" x="5302250" y="4679950"/>
          <p14:tracePt t="140004" x="5283200" y="4667250"/>
          <p14:tracePt t="140020" x="5270500" y="4667250"/>
          <p14:tracePt t="140037" x="5226050" y="4629150"/>
          <p14:tracePt t="140054" x="5207000" y="4610100"/>
          <p14:tracePt t="140071" x="5175250" y="4591050"/>
          <p14:tracePt t="140087" x="5162550" y="4591050"/>
          <p14:tracePt t="140104" x="5105400" y="4533900"/>
          <p14:tracePt t="140121" x="5080000" y="4508500"/>
          <p14:tracePt t="140137" x="5003800" y="4445000"/>
          <p14:tracePt t="140154" x="4946650" y="4387850"/>
          <p14:tracePt t="140170" x="4864100" y="4292600"/>
          <p14:tracePt t="140187" x="4819650" y="4229100"/>
          <p14:tracePt t="140204" x="4711700" y="4121150"/>
          <p14:tracePt t="140220" x="4679950" y="4095750"/>
          <p14:tracePt t="140237" x="4629150" y="4051300"/>
          <p14:tracePt t="140254" x="4610100" y="4032250"/>
          <p14:tracePt t="140271" x="4572000" y="3994150"/>
          <p14:tracePt t="140287" x="4552950" y="3987800"/>
          <p14:tracePt t="140304" x="4533900" y="3956050"/>
          <p14:tracePt t="140321" x="4527550" y="3949700"/>
          <p14:tracePt t="140339" x="4508500" y="3937000"/>
          <p14:tracePt t="140354" x="4495800" y="3924300"/>
          <p14:tracePt t="140370" x="4489450" y="3892550"/>
          <p14:tracePt t="140388" x="4464050" y="3860800"/>
          <p14:tracePt t="140405" x="4445000" y="3841750"/>
          <p14:tracePt t="140421" x="4438650" y="3835400"/>
          <p14:tracePt t="140438" x="4438650" y="3829050"/>
          <p14:tracePt t="140455" x="4425950" y="3816350"/>
          <p14:tracePt t="140472" x="4419600" y="3797300"/>
          <p14:tracePt t="140488" x="4406900" y="3784600"/>
          <p14:tracePt t="140518" x="4400550" y="3765550"/>
          <p14:tracePt t="140564" x="4394200" y="3765550"/>
          <p14:tracePt t="140575" x="4387850" y="3752850"/>
          <p14:tracePt t="140588" x="4381500" y="3746500"/>
          <p14:tracePt t="140605" x="4375150" y="3740150"/>
          <p14:tracePt t="140621" x="4368800" y="3733800"/>
          <p14:tracePt t="140637" x="4356100" y="3721100"/>
          <p14:tracePt t="140653" x="4349750" y="3702050"/>
          <p14:tracePt t="140671" x="4343400" y="3695700"/>
          <p14:tracePt t="140980" x="4330700" y="3695700"/>
          <p14:tracePt t="140991" x="4324350" y="3695700"/>
          <p14:tracePt t="141003" x="4318000" y="3689350"/>
          <p14:tracePt t="141047" x="4311650" y="3689350"/>
          <p14:tracePt t="141058" x="4305300" y="3676650"/>
          <p14:tracePt t="141070" x="4279900" y="3676650"/>
          <p14:tracePt t="141081" x="4241800" y="3676650"/>
          <p14:tracePt t="141092" x="4152900" y="3676650"/>
          <p14:tracePt t="141105" x="4064000" y="3721100"/>
          <p14:tracePt t="141121" x="3848100" y="3771900"/>
          <p14:tracePt t="141137" x="3625850" y="3848100"/>
          <p14:tracePt t="141430" x="3638550" y="3841750"/>
          <p14:tracePt t="141440" x="3651250" y="3829050"/>
          <p14:tracePt t="141453" x="3657600" y="3835400"/>
          <p14:tracePt t="141486" x="3676650" y="3835400"/>
          <p14:tracePt t="141508" x="3689350" y="3822700"/>
          <p14:tracePt t="141531" x="3695700" y="3816350"/>
          <p14:tracePt t="141553" x="3708400" y="3803650"/>
          <p14:tracePt t="141564" x="3721100" y="3790950"/>
          <p14:tracePt t="141598" x="3733800" y="3778250"/>
          <p14:tracePt t="141677" x="3733800" y="3771900"/>
          <p14:tracePt t="141689" x="3733800" y="3759200"/>
          <p14:tracePt t="141711" x="3733800" y="3733800"/>
          <p14:tracePt t="141723" x="3733800" y="3727450"/>
          <p14:tracePt t="141733" x="3740150" y="3714750"/>
          <p14:tracePt t="141767" x="3740150" y="3702050"/>
          <p14:tracePt t="141779" x="3740150" y="3695700"/>
          <p14:tracePt t="141791" x="3752850" y="3683000"/>
          <p14:tracePt t="141812" x="3752850" y="3670300"/>
          <p14:tracePt t="141835" x="3752850" y="3663950"/>
          <p14:tracePt t="141869" x="3746500" y="3657600"/>
          <p14:tracePt t="142039" x="3752850" y="3657600"/>
          <p14:tracePt t="142082" x="3759200" y="3657600"/>
          <p14:tracePt t="142105" x="3771900" y="3657600"/>
          <p14:tracePt t="142128" x="3778250" y="3657600"/>
          <p14:tracePt t="142149" x="3790950" y="3657600"/>
          <p14:tracePt t="142162" x="3803650" y="3657600"/>
          <p14:tracePt t="142173" x="3803650" y="3651250"/>
          <p14:tracePt t="142186" x="3810000" y="3651250"/>
          <p14:tracePt t="142204" x="3822700" y="3651250"/>
          <p14:tracePt t="142220" x="3829050" y="3651250"/>
          <p14:tracePt t="142237" x="3848100" y="3651250"/>
          <p14:tracePt t="142254" x="3860800" y="3651250"/>
          <p14:tracePt t="142270" x="3873500" y="3651250"/>
          <p14:tracePt t="142286" x="3924300" y="3638550"/>
          <p14:tracePt t="142304" x="3930650" y="3638550"/>
          <p14:tracePt t="142320" x="3968750" y="3625850"/>
          <p14:tracePt t="142353" x="3987800" y="3613150"/>
          <p14:tracePt t="142387" x="4000500" y="3613150"/>
          <p14:tracePt t="142408" x="4013200" y="3613150"/>
          <p14:tracePt t="142442" x="4025900" y="3606800"/>
          <p14:tracePt t="142464" x="4032250" y="3606800"/>
          <p14:tracePt t="142511" x="4044950" y="3606800"/>
          <p14:tracePt t="142532" x="4051300" y="3606800"/>
          <p14:tracePt t="142543" x="4064000" y="3606800"/>
          <p14:tracePt t="142566" x="4070350" y="3606800"/>
          <p14:tracePt t="142611" x="4076700" y="3606800"/>
          <p14:tracePt t="142622" x="4083050" y="3606800"/>
          <p14:tracePt t="142634" x="4089400" y="3606800"/>
          <p14:tracePt t="142644" x="4102100" y="3606800"/>
          <p14:tracePt t="142667" x="4108450" y="3606800"/>
          <p14:tracePt t="142689" x="4121150" y="3606800"/>
          <p14:tracePt t="142994" x="4133850" y="3606800"/>
          <p14:tracePt t="143163" x="4102100" y="3594100"/>
          <p14:tracePt t="143173" x="4057650" y="3575050"/>
          <p14:tracePt t="143186" x="4013200" y="3575050"/>
          <p14:tracePt t="143203" x="3994150" y="3575050"/>
          <p14:tracePt t="143220" x="3943350" y="3562350"/>
          <p14:tracePt t="143237" x="3917950" y="3562350"/>
          <p14:tracePt t="143253" x="3873500" y="3562350"/>
          <p14:tracePt t="143270" x="3854450" y="3562350"/>
          <p14:tracePt t="143286" x="3829050" y="3562350"/>
          <p14:tracePt t="143303" x="3790950" y="3562350"/>
          <p14:tracePt t="143320" x="3740150" y="3562350"/>
          <p14:tracePt t="143336" x="3702050" y="3562350"/>
          <p14:tracePt t="143353" x="3530600" y="3562350"/>
          <p14:tracePt t="143370" x="3467100" y="3562350"/>
          <p14:tracePt t="143386" x="3359150" y="3562350"/>
          <p14:tracePt t="143402" x="3321050" y="3562350"/>
          <p14:tracePt t="143420" x="3289300" y="3556000"/>
          <p14:tracePt t="143436" x="3276600" y="3549650"/>
          <p14:tracePt t="143453" x="3263900" y="3549650"/>
          <p14:tracePt t="143469" x="3251200" y="3549650"/>
          <p14:tracePt t="143486" x="3244850" y="3549650"/>
          <p14:tracePt t="143503" x="3206750" y="3549650"/>
          <p14:tracePt t="143519" x="3200400" y="3549650"/>
          <p14:tracePt t="143536" x="3162300" y="3549650"/>
          <p14:tracePt t="143553" x="3155950" y="3549650"/>
          <p14:tracePt t="143569" x="3124200" y="3549650"/>
          <p14:tracePt t="143586" x="3111500" y="3549650"/>
          <p14:tracePt t="143603" x="3098800" y="3549650"/>
          <p14:tracePt t="143780" x="3105150" y="3549650"/>
          <p14:tracePt t="143792" x="3130550" y="3549650"/>
          <p14:tracePt t="143803" x="3149600" y="3549650"/>
          <p14:tracePt t="143819" x="3194050" y="3549650"/>
          <p14:tracePt t="143836" x="3238500" y="3549650"/>
          <p14:tracePt t="143852" x="3289300" y="3549650"/>
          <p14:tracePt t="143869" x="3321050" y="3549650"/>
          <p14:tracePt t="143886" x="3429000" y="3549650"/>
          <p14:tracePt t="143902" x="3454400" y="3549650"/>
          <p14:tracePt t="143919" x="3505200" y="3549650"/>
          <p14:tracePt t="143936" x="3562350" y="3549650"/>
          <p14:tracePt t="143953" x="3625850" y="3549650"/>
          <p14:tracePt t="143969" x="3663950" y="3549650"/>
          <p14:tracePt t="143986" x="3765550" y="3549650"/>
          <p14:tracePt t="144002" x="3822700" y="3562350"/>
          <p14:tracePt t="144019" x="3930650" y="3587750"/>
          <p14:tracePt t="144036" x="3975100" y="3600450"/>
          <p14:tracePt t="144052" x="4006850" y="3606800"/>
          <p14:tracePt t="144119" x="4013200" y="3606800"/>
          <p14:tracePt t="144129" x="4038600" y="3606800"/>
          <p14:tracePt t="144152" x="4057650" y="3606800"/>
          <p14:tracePt t="144163" x="4083050" y="3581400"/>
          <p14:tracePt t="144175" x="4102100" y="3562350"/>
          <p14:tracePt t="144186" x="4121150" y="3543300"/>
          <p14:tracePt t="144203" x="4159250" y="3505200"/>
          <p14:tracePt t="144219" x="4197350" y="3467100"/>
          <p14:tracePt t="144235" x="4203700" y="3454400"/>
          <p14:tracePt t="144252" x="4203700" y="3429000"/>
          <p14:tracePt t="144269" x="4216400" y="3390900"/>
          <p14:tracePt t="144285" x="4216400" y="3346450"/>
          <p14:tracePt t="144303" x="4216400" y="3232150"/>
          <p14:tracePt t="144319" x="4178300" y="3181350"/>
          <p14:tracePt t="144336" x="4140200" y="3124200"/>
          <p14:tracePt t="144353" x="4102100" y="3086100"/>
          <p14:tracePt t="144369" x="4038600" y="3048000"/>
          <p14:tracePt t="144385" x="4013200" y="3048000"/>
          <p14:tracePt t="144403" x="3949700" y="3048000"/>
          <p14:tracePt t="144419" x="3924300" y="3048000"/>
          <p14:tracePt t="144436" x="3879850" y="3048000"/>
          <p14:tracePt t="144452" x="3854450" y="3048000"/>
          <p14:tracePt t="144469" x="3841750" y="3048000"/>
          <p14:tracePt t="144485" x="3822700" y="3054350"/>
          <p14:tracePt t="144502" x="3790950" y="3079750"/>
          <p14:tracePt t="144519" x="3771900" y="3092450"/>
          <p14:tracePt t="144536" x="3740150" y="3149600"/>
          <p14:tracePt t="144552" x="3708400" y="3181350"/>
          <p14:tracePt t="144569" x="3644900" y="3295650"/>
          <p14:tracePt t="144585" x="3632200" y="3321050"/>
          <p14:tracePt t="144602" x="3581400" y="3435350"/>
          <p14:tracePt t="144619" x="3581400" y="3479800"/>
          <p14:tracePt t="144636" x="3549650" y="3549650"/>
          <p14:tracePt t="144652" x="3549650" y="3575050"/>
          <p14:tracePt t="144669" x="3549650" y="3625850"/>
          <p14:tracePt t="144686" x="3549650" y="3663950"/>
          <p14:tracePt t="144702" x="3568700" y="3714750"/>
          <p14:tracePt t="144718" x="3600450" y="3765550"/>
          <p14:tracePt t="144735" x="3632200" y="3816350"/>
          <p14:tracePt t="144752" x="3663950" y="3886200"/>
          <p14:tracePt t="144769" x="3689350" y="3911600"/>
          <p14:tracePt t="144786" x="3721100" y="3956050"/>
          <p14:tracePt t="144802" x="3727450" y="3962400"/>
          <p14:tracePt t="144819" x="3752850" y="3981450"/>
          <p14:tracePt t="144835" x="3778250" y="3981450"/>
          <p14:tracePt t="144852" x="3829050" y="3981450"/>
          <p14:tracePt t="144886" x="3860800" y="3981450"/>
          <p14:tracePt t="144902" x="3867150" y="3981450"/>
          <p14:tracePt t="144919" x="3905250" y="3981450"/>
          <p14:tracePt t="144935" x="3937000" y="3981450"/>
          <p14:tracePt t="144952" x="4013200" y="3917950"/>
          <p14:tracePt t="144968" x="4070350" y="3892550"/>
          <p14:tracePt t="144985" x="4114800" y="3860800"/>
          <p14:tracePt t="145002" x="4140200" y="3829050"/>
          <p14:tracePt t="145020" x="4165600" y="3810000"/>
          <p14:tracePt t="145036" x="4178300" y="3784600"/>
          <p14:tracePt t="145052" x="4216400" y="3727450"/>
          <p14:tracePt t="145068" x="4229100" y="3702050"/>
          <p14:tracePt t="145086" x="4260850" y="3651250"/>
          <p14:tracePt t="145102" x="4273550" y="3606800"/>
          <p14:tracePt t="145119" x="4273550" y="3517900"/>
          <p14:tracePt t="145135" x="4273550" y="3492500"/>
          <p14:tracePt t="145152" x="4273550" y="3429000"/>
          <p14:tracePt t="145169" x="4273550" y="3409950"/>
          <p14:tracePt t="145185" x="4273550" y="3384550"/>
          <p14:tracePt t="145202" x="4273550" y="3333750"/>
          <p14:tracePt t="145235" x="4260850" y="3314700"/>
          <p14:tracePt t="145269" x="4260850" y="3308350"/>
          <p14:tracePt t="145285" x="4254500" y="3302000"/>
          <p14:tracePt t="145301" x="4248150" y="3289300"/>
          <p14:tracePt t="145319" x="4248150" y="3282950"/>
          <p14:tracePt t="145335" x="4235450" y="3276600"/>
          <p14:tracePt t="145424" x="4229100" y="3276600"/>
          <p14:tracePt t="145920" x="4222750" y="3270250"/>
          <p14:tracePt t="146312" x="4222750" y="3295650"/>
          <p14:tracePt t="146324" x="4222750" y="3321050"/>
          <p14:tracePt t="146335" x="4229100" y="3346450"/>
          <p14:tracePt t="146345" x="4229100" y="3390900"/>
          <p14:tracePt t="146357" x="4229100" y="3422650"/>
          <p14:tracePt t="146368" x="4241800" y="3454400"/>
          <p14:tracePt t="146385" x="4260850" y="3530600"/>
          <p14:tracePt t="146401" x="4267200" y="3619500"/>
          <p14:tracePt t="146418" x="4273550" y="3657600"/>
          <p14:tracePt t="146435" x="4311650" y="3778250"/>
          <p14:tracePt t="146452" x="4337050" y="3816350"/>
          <p14:tracePt t="146468" x="4349750" y="3860800"/>
          <p14:tracePt t="146484" x="4381500" y="3930650"/>
          <p14:tracePt t="146502" x="4432300" y="3994150"/>
          <p14:tracePt t="146518" x="4495800" y="4127500"/>
          <p14:tracePt t="146535" x="4521200" y="4184650"/>
          <p14:tracePt t="146552" x="4616450" y="4311650"/>
          <p14:tracePt t="146568" x="4641850" y="4368800"/>
          <p14:tracePt t="146585" x="4705350" y="4464050"/>
          <p14:tracePt t="146601" x="4743450" y="4495800"/>
          <p14:tracePt t="146618" x="4813300" y="4546600"/>
          <p14:tracePt t="146635" x="4851400" y="4565650"/>
          <p14:tracePt t="146652" x="4933950" y="4616450"/>
          <p14:tracePt t="146668" x="4972050" y="4641850"/>
          <p14:tracePt t="146685" x="5111750" y="4692650"/>
          <p14:tracePt t="146701" x="5156200" y="4711700"/>
          <p14:tracePt t="146718" x="5245100" y="4724400"/>
          <p14:tracePt t="146735" x="5289550" y="4737100"/>
          <p14:tracePt t="146751" x="5410200" y="4787900"/>
          <p14:tracePt t="146768" x="5480050" y="4813300"/>
          <p14:tracePt t="146785" x="5581650" y="4851400"/>
          <p14:tracePt t="146801" x="5626100" y="4870450"/>
          <p14:tracePt t="146818" x="5664200" y="4895850"/>
          <p14:tracePt t="146834" x="5689600" y="4895850"/>
          <p14:tracePt t="146851" x="5695950" y="4902200"/>
          <p14:tracePt t="146868" x="5721350" y="4908550"/>
          <p14:tracePt t="146884" x="5734050" y="4921250"/>
          <p14:tracePt t="146901" x="5778500" y="4933950"/>
          <p14:tracePt t="146934" x="5822950" y="4940300"/>
          <p14:tracePt t="146951" x="5842000" y="4946650"/>
          <p14:tracePt t="146968" x="5892800" y="4959350"/>
          <p14:tracePt t="146985" x="5930900" y="4959350"/>
          <p14:tracePt t="146988" x="5956300" y="4959350"/>
          <p14:tracePt t="147005" x="5994400" y="4972050"/>
          <p14:tracePt t="147018" x="6038850" y="4972050"/>
          <p14:tracePt t="147035" x="6102350" y="4972050"/>
          <p14:tracePt t="147051" x="6127750" y="4972050"/>
          <p14:tracePt t="147068" x="6140450" y="4972050"/>
          <p14:tracePt t="147084" x="6146800" y="4972050"/>
          <p14:tracePt t="147101" x="6146800" y="4959350"/>
          <p14:tracePt t="147118" x="6153150" y="4953000"/>
          <p14:tracePt t="147134" x="6165850" y="4940300"/>
          <p14:tracePt t="147152" x="6178550" y="4927600"/>
          <p14:tracePt t="147167" x="6184900" y="4883150"/>
          <p14:tracePt t="147184" x="6191250" y="4883150"/>
          <p14:tracePt t="147201" x="6197600" y="4851400"/>
          <p14:tracePt t="147218" x="6197600" y="4838700"/>
          <p14:tracePt t="147234" x="6197600" y="4806950"/>
          <p14:tracePt t="147268" x="6197600" y="4781550"/>
          <p14:tracePt t="147304" x="6197600" y="4775200"/>
          <p14:tracePt t="147324" x="6197600" y="4762500"/>
          <p14:tracePt t="147337" x="6191250" y="4756150"/>
          <p14:tracePt t="147351" x="6172200" y="4756150"/>
          <p14:tracePt t="147367" x="6172200" y="4749800"/>
          <p14:tracePt t="147384" x="6121400" y="4737100"/>
          <p14:tracePt t="147401" x="6096000" y="4724400"/>
          <p14:tracePt t="147418" x="6032500" y="4711700"/>
          <p14:tracePt t="147434" x="6019800" y="4711700"/>
          <p14:tracePt t="147451" x="5988050" y="4711700"/>
          <p14:tracePt t="147468" x="5975350" y="4711700"/>
          <p14:tracePt t="147484" x="5930900" y="4737100"/>
          <p14:tracePt t="147501" x="5924550" y="4756150"/>
          <p14:tracePt t="147517" x="5911850" y="4768850"/>
          <p14:tracePt t="147539" x="5899150" y="4781550"/>
          <p14:tracePt t="147550" x="5899150" y="4794250"/>
          <p14:tracePt t="147572" x="5899150" y="4800600"/>
          <p14:tracePt t="147584" x="5899150" y="4813300"/>
          <p14:tracePt t="147606" x="5899150" y="4838700"/>
          <p14:tracePt t="147617" x="5886450" y="4845050"/>
          <p14:tracePt t="147640" x="5886450" y="4857750"/>
          <p14:tracePt t="147651" x="5886450" y="4864100"/>
          <p14:tracePt t="147667" x="5861050" y="4908550"/>
          <p14:tracePt t="147684" x="5848350" y="4946650"/>
          <p14:tracePt t="147701" x="5848350" y="4972050"/>
          <p14:tracePt t="147718" x="5848350" y="5010150"/>
          <p14:tracePt t="147734" x="5835650" y="5048250"/>
          <p14:tracePt t="147752" x="5816600" y="5111750"/>
          <p14:tracePt t="147767" x="5816600" y="5137150"/>
          <p14:tracePt t="147784" x="5816600" y="5175250"/>
          <p14:tracePt t="147801" x="5816600" y="5226050"/>
          <p14:tracePt t="147818" x="5816600" y="5251450"/>
          <p14:tracePt t="147834" x="5816600" y="5257800"/>
          <p14:tracePt t="147851" x="5816600" y="5270500"/>
          <p14:tracePt t="147868" x="5816600" y="5283200"/>
          <p14:tracePt t="147898" x="5822950" y="5289550"/>
          <p14:tracePt t="147944" x="5842000" y="5308600"/>
          <p14:tracePt t="148067" x="5848350" y="5314950"/>
          <p14:tracePt t="148101" x="5848350" y="5321300"/>
          <p14:tracePt t="148113" x="5848350" y="5334000"/>
          <p14:tracePt t="148135" x="5848350" y="5346700"/>
          <p14:tracePt t="148147" x="5848350" y="5353050"/>
          <p14:tracePt t="148157" x="5861050" y="5378450"/>
          <p14:tracePt t="148169" x="5873750" y="5403850"/>
          <p14:tracePt t="148184" x="5880100" y="5441950"/>
          <p14:tracePt t="148201" x="5886450" y="5441950"/>
          <p14:tracePt t="148217" x="5943600" y="5499100"/>
          <p14:tracePt t="148234" x="5956300" y="5511800"/>
          <p14:tracePt t="148251" x="5969000" y="5524500"/>
          <p14:tracePt t="148283" x="5981700" y="5537200"/>
          <p14:tracePt t="148301" x="5988050" y="5543550"/>
          <p14:tracePt t="148317" x="6026150" y="5556250"/>
          <p14:tracePt t="148334" x="6032500" y="5568950"/>
          <p14:tracePt t="148351" x="6057900" y="5575300"/>
          <p14:tracePt t="148367" x="6070600" y="5581650"/>
          <p14:tracePt t="148384" x="6115050" y="5600700"/>
          <p14:tracePt t="148400" x="6140450" y="5613400"/>
          <p14:tracePt t="148417" x="6203950" y="5632450"/>
          <p14:tracePt t="148434" x="6229350" y="5645150"/>
          <p14:tracePt t="148450" x="6254750" y="5651500"/>
          <p14:tracePt t="148467" x="6267450" y="5651500"/>
          <p14:tracePt t="148484" x="6286500" y="5651500"/>
          <p14:tracePt t="148500" x="6299200" y="5664200"/>
          <p14:tracePt t="148517" x="6330950" y="5664200"/>
          <p14:tracePt t="148534" x="6343650" y="5664200"/>
          <p14:tracePt t="148551" x="6362700" y="5657850"/>
          <p14:tracePt t="148568" x="6381750" y="5651500"/>
          <p14:tracePt t="148584" x="6413500" y="5645150"/>
          <p14:tracePt t="148601" x="6432550" y="5638800"/>
          <p14:tracePt t="148617" x="6477000" y="5607050"/>
          <p14:tracePt t="148633" x="6489700" y="5594350"/>
          <p14:tracePt t="148652" x="6502400" y="5549900"/>
          <p14:tracePt t="148667" x="6508750" y="5530850"/>
          <p14:tracePt t="148683" x="6508750" y="5511800"/>
          <p14:tracePt t="148700" x="6508750" y="5480050"/>
          <p14:tracePt t="148734" x="6508750" y="5454650"/>
          <p14:tracePt t="148750" x="6508750" y="5435600"/>
          <p14:tracePt t="148768" x="6508750" y="5410200"/>
          <p14:tracePt t="148784" x="6508750" y="5378450"/>
          <p14:tracePt t="148801" x="6445250" y="5327650"/>
          <p14:tracePt t="148817" x="6419850" y="5308600"/>
          <p14:tracePt t="148834" x="6362700" y="5276850"/>
          <p14:tracePt t="148851" x="6343650" y="5270500"/>
          <p14:tracePt t="148866" x="6261100" y="5226050"/>
          <p14:tracePt t="148884" x="6216650" y="5226050"/>
          <p14:tracePt t="148900" x="6159500" y="5200650"/>
          <p14:tracePt t="148917" x="6134100" y="5200650"/>
          <p14:tracePt t="148933" x="6051550" y="5187950"/>
          <p14:tracePt t="148951" x="6000750" y="5187950"/>
          <p14:tracePt t="148967" x="5943600" y="5168900"/>
          <p14:tracePt t="148983" x="5861050" y="5168900"/>
          <p14:tracePt t="149001" x="5670550" y="5168900"/>
          <p14:tracePt t="149017" x="5562600" y="5168900"/>
          <p14:tracePt t="149034" x="5384800" y="5168900"/>
          <p14:tracePt t="149050" x="5308600" y="5181600"/>
          <p14:tracePt t="149067" x="5245100" y="5200650"/>
          <p14:tracePt t="149083" x="5168900" y="5226050"/>
          <p14:tracePt t="149100" x="5162550" y="5226050"/>
          <p14:tracePt t="149116" x="5137150" y="5238750"/>
          <p14:tracePt t="149133" x="5118100" y="5238750"/>
          <p14:tracePt t="149150" x="5080000" y="5264150"/>
          <p14:tracePt t="149166" x="5048250" y="5270500"/>
          <p14:tracePt t="149183" x="4959350" y="5321300"/>
          <p14:tracePt t="149200" x="4933950" y="5334000"/>
          <p14:tracePt t="149216" x="4864100" y="5378450"/>
          <p14:tracePt t="149233" x="4813300" y="5410200"/>
          <p14:tracePt t="149250" x="4743450" y="5441950"/>
          <p14:tracePt t="149266" x="4711700" y="5467350"/>
          <p14:tracePt t="149283" x="4673600" y="5499100"/>
          <p14:tracePt t="149300" x="4648200" y="5518150"/>
          <p14:tracePt t="149316" x="4603750" y="5549900"/>
          <p14:tracePt t="149333" x="4591050" y="5562600"/>
          <p14:tracePt t="149350" x="4559300" y="5632450"/>
          <p14:tracePt t="149367" x="4559300" y="5657850"/>
          <p14:tracePt t="149383" x="4546600" y="5708650"/>
          <p14:tracePt t="149400" x="4533900" y="5734050"/>
          <p14:tracePt t="149416" x="4533900" y="5778500"/>
          <p14:tracePt t="149433" x="4533900" y="5803900"/>
          <p14:tracePt t="149450" x="4533900" y="5867400"/>
          <p14:tracePt t="149466" x="4533900" y="5892800"/>
          <p14:tracePt t="149483" x="4578350" y="5962650"/>
          <p14:tracePt t="149486" x="4610100" y="6019800"/>
          <p14:tracePt t="149500" x="4648200" y="6076950"/>
          <p14:tracePt t="149516" x="4673600" y="6115050"/>
          <p14:tracePt t="149533" x="4718050" y="6191250"/>
          <p14:tracePt t="149550" x="4743450" y="6216650"/>
          <p14:tracePt t="149566" x="4756150" y="6229350"/>
          <p14:tracePt t="149583" x="4762500" y="6248400"/>
          <p14:tracePt t="149600" x="4775200" y="6248400"/>
          <p14:tracePt t="149616" x="4787900" y="6261100"/>
          <p14:tracePt t="149633" x="4832350" y="6292850"/>
          <p14:tracePt t="149649" x="4857750" y="6305550"/>
          <p14:tracePt t="149666" x="4927600" y="6330950"/>
          <p14:tracePt t="149683" x="4953000" y="6343650"/>
          <p14:tracePt t="149699" x="5029200" y="6375400"/>
          <p14:tracePt t="149716" x="5041900" y="6381750"/>
          <p14:tracePt t="149733" x="5080000" y="6407150"/>
          <p14:tracePt t="149749" x="5105400" y="6419850"/>
          <p14:tracePt t="149766" x="5162550" y="6445250"/>
          <p14:tracePt t="149783" x="5175250" y="6451600"/>
          <p14:tracePt t="149800" x="5200650" y="6457950"/>
          <p14:tracePt t="149816" x="5207000" y="6457950"/>
          <p14:tracePt t="149833" x="5245100" y="6470650"/>
          <p14:tracePt t="149849" x="5270500" y="6470650"/>
          <p14:tracePt t="149866" x="5302250" y="6470650"/>
          <p14:tracePt t="149883" x="5327650" y="6470650"/>
          <p14:tracePt t="149899" x="5346700" y="6470650"/>
          <p14:tracePt t="149916" x="5429250" y="6470650"/>
          <p14:tracePt t="149933" x="5505450" y="6470650"/>
          <p14:tracePt t="149950" x="5645150" y="6457950"/>
          <p14:tracePt t="149966" x="5727700" y="6445250"/>
          <p14:tracePt t="149983" x="5791200" y="6445250"/>
          <p14:tracePt t="150003" x="5886450" y="6413500"/>
          <p14:tracePt t="150017" x="5930900" y="6400800"/>
          <p14:tracePt t="150034" x="5988050" y="6388100"/>
          <p14:tracePt t="150049" x="6064250" y="6369050"/>
          <p14:tracePt t="150067" x="6115050" y="6350000"/>
          <p14:tracePt t="150083" x="6178550" y="6337300"/>
          <p14:tracePt t="150100" x="6223000" y="6337300"/>
          <p14:tracePt t="150117" x="6273800" y="6311900"/>
          <p14:tracePt t="150133" x="6286500" y="6311900"/>
          <p14:tracePt t="150150" x="6337300" y="6286500"/>
          <p14:tracePt t="150166" x="6350000" y="6286500"/>
          <p14:tracePt t="150183" x="6369050" y="6273800"/>
          <p14:tracePt t="150200" x="6381750" y="6267450"/>
          <p14:tracePt t="150216" x="6400800" y="6261100"/>
          <p14:tracePt t="150233" x="6407150" y="6248400"/>
          <p14:tracePt t="150250" x="6413500" y="6242050"/>
          <p14:tracePt t="150283" x="6438900" y="6229350"/>
          <p14:tracePt t="150317" x="6451600" y="6223000"/>
          <p14:tracePt t="150442" x="6451600" y="6216650"/>
          <p14:tracePt t="150464" x="6451600" y="6203950"/>
          <p14:tracePt t="150475" x="6464300" y="6191250"/>
          <p14:tracePt t="150486" x="6464300" y="6184900"/>
          <p14:tracePt t="150499" x="6464300" y="6172200"/>
          <p14:tracePt t="150516" x="6470650" y="6159500"/>
          <p14:tracePt t="150533" x="6477000" y="6121400"/>
          <p14:tracePt t="150549" x="6483350" y="6108700"/>
          <p14:tracePt t="150566" x="6515100" y="6064250"/>
          <p14:tracePt t="150583" x="6540500" y="6026150"/>
          <p14:tracePt t="150599" x="6565900" y="5988050"/>
          <p14:tracePt t="150616" x="6565900" y="5969000"/>
          <p14:tracePt t="150633" x="6578600" y="5930900"/>
          <p14:tracePt t="150650" x="6591300" y="5905500"/>
          <p14:tracePt t="150666" x="6591300" y="5873750"/>
          <p14:tracePt t="150683" x="6591300" y="5848350"/>
          <p14:tracePt t="150699" x="6610350" y="5791200"/>
          <p14:tracePt t="150717" x="6616700" y="5784850"/>
          <p14:tracePt t="150733" x="6616700" y="5740400"/>
          <p14:tracePt t="150750" x="6616700" y="5715000"/>
          <p14:tracePt t="150766" x="6610350" y="5683250"/>
          <p14:tracePt t="150782" x="6597650" y="5657850"/>
          <p14:tracePt t="150800" x="6559550" y="5594350"/>
          <p14:tracePt t="150816" x="6540500" y="5568950"/>
          <p14:tracePt t="150833" x="6534150" y="5556250"/>
          <p14:tracePt t="150850" x="6496050" y="5499100"/>
          <p14:tracePt t="150867" x="6477000" y="5480050"/>
          <p14:tracePt t="150883" x="6426200" y="5416550"/>
          <p14:tracePt t="150899" x="6413500" y="5403850"/>
          <p14:tracePt t="150917" x="6375400" y="5378450"/>
          <p14:tracePt t="150933" x="6362700" y="5372100"/>
          <p14:tracePt t="150950" x="6343650" y="5359400"/>
          <p14:tracePt t="150966" x="6330950" y="5346700"/>
          <p14:tracePt t="150983" x="6324600" y="5340350"/>
          <p14:tracePt t="151003" x="6311900" y="5334000"/>
          <p14:tracePt t="151026" x="6299200" y="5321300"/>
          <p14:tracePt t="151037" x="6280150" y="5302250"/>
          <p14:tracePt t="151049" x="6254750" y="5289550"/>
          <p14:tracePt t="151066" x="6242050" y="5289550"/>
          <p14:tracePt t="151083" x="6191250" y="5276850"/>
          <p14:tracePt t="151100" x="6184900" y="5264150"/>
          <p14:tracePt t="151116" x="6134100" y="5264150"/>
          <p14:tracePt t="151133" x="6108700" y="5264150"/>
          <p14:tracePt t="151150" x="6064250" y="5251450"/>
          <p14:tracePt t="151166" x="6038850" y="5251450"/>
          <p14:tracePt t="151183" x="5975350" y="5251450"/>
          <p14:tracePt t="151199" x="5918200" y="5251450"/>
          <p14:tracePt t="151216" x="5810250" y="5251450"/>
          <p14:tracePt t="151233" x="5765800" y="5251450"/>
          <p14:tracePt t="151249" x="5721350" y="5251450"/>
          <p14:tracePt t="151267" x="5638800" y="5251450"/>
          <p14:tracePt t="151283" x="5613400" y="5251450"/>
          <p14:tracePt t="151300" x="5549900" y="5251450"/>
          <p14:tracePt t="151316" x="5505450" y="5251450"/>
          <p14:tracePt t="151333" x="5378450" y="5264150"/>
          <p14:tracePt t="151349" x="5289550" y="5270500"/>
          <p14:tracePt t="151366" x="5137150" y="5314950"/>
          <p14:tracePt t="151383" x="5054600" y="5353050"/>
          <p14:tracePt t="151399" x="4953000" y="5372100"/>
          <p14:tracePt t="151416" x="4914900" y="5378450"/>
          <p14:tracePt t="151433" x="4845050" y="5410200"/>
          <p14:tracePt t="151449" x="4819650" y="5422900"/>
          <p14:tracePt t="151466" x="4768850" y="5448300"/>
          <p14:tracePt t="151482" x="4749800" y="5467350"/>
          <p14:tracePt t="151499" x="4711700" y="5505450"/>
          <p14:tracePt t="151516" x="4692650" y="5518150"/>
          <p14:tracePt t="151533" x="4635500" y="5581650"/>
          <p14:tracePt t="151549" x="4616450" y="5594350"/>
          <p14:tracePt t="151566" x="4591050" y="5632450"/>
          <p14:tracePt t="151583" x="4584700" y="5664200"/>
          <p14:tracePt t="151599" x="4565650" y="5708650"/>
          <p14:tracePt t="151616" x="4565650" y="5721350"/>
          <p14:tracePt t="151633" x="4565650" y="5765800"/>
          <p14:tracePt t="151649" x="4565650" y="5778500"/>
          <p14:tracePt t="151666" x="4565650" y="5810250"/>
          <p14:tracePt t="151683" x="4572000" y="5854700"/>
          <p14:tracePt t="151699" x="4584700" y="5880100"/>
          <p14:tracePt t="151716" x="4610100" y="5930900"/>
          <p14:tracePt t="151733" x="4616450" y="5949950"/>
          <p14:tracePt t="151749" x="4641850" y="5981700"/>
          <p14:tracePt t="151766" x="4673600" y="6032500"/>
          <p14:tracePt t="151783" x="4730750" y="6089650"/>
          <p14:tracePt t="151799" x="4787900" y="6121400"/>
          <p14:tracePt t="151815" x="4889500" y="6184900"/>
          <p14:tracePt t="151832" x="4940300" y="6216650"/>
          <p14:tracePt t="151849" x="5035550" y="6267450"/>
          <p14:tracePt t="151866" x="5080000" y="6280150"/>
          <p14:tracePt t="151883" x="5168900" y="6299200"/>
          <p14:tracePt t="151899" x="5226050" y="6299200"/>
          <p14:tracePt t="151915" x="5314950" y="6299200"/>
          <p14:tracePt t="151932" x="5353050" y="6299200"/>
          <p14:tracePt t="151949" x="5441950" y="6299200"/>
          <p14:tracePt t="151966" x="5467350" y="6299200"/>
          <p14:tracePt t="151983" x="5511800" y="6299200"/>
          <p14:tracePt t="152002" x="5537200" y="6299200"/>
          <p14:tracePt t="152016" x="5600700" y="6299200"/>
          <p14:tracePt t="152032" x="5613400" y="6305550"/>
          <p14:tracePt t="152049" x="5676900" y="6305550"/>
          <p14:tracePt t="152065" x="5702300" y="6305550"/>
          <p14:tracePt t="152082" x="5721350" y="6305550"/>
          <p14:tracePt t="152099" x="5772150" y="6299200"/>
          <p14:tracePt t="152116" x="5816600" y="6299200"/>
          <p14:tracePt t="152132" x="5873750" y="6280150"/>
          <p14:tracePt t="152149" x="5911850" y="6273800"/>
          <p14:tracePt t="152166" x="5956300" y="6254750"/>
          <p14:tracePt t="152182" x="5988050" y="6248400"/>
          <p14:tracePt t="152199" x="6026150" y="6235700"/>
          <p14:tracePt t="152216" x="6045200" y="6229350"/>
          <p14:tracePt t="152232" x="6070600" y="6210300"/>
          <p14:tracePt t="152249" x="6089650" y="6203950"/>
          <p14:tracePt t="152266" x="6108700" y="6184900"/>
          <p14:tracePt t="152283" x="6115050" y="6178550"/>
          <p14:tracePt t="152401" x="6121400" y="6172200"/>
          <p14:tracePt t="152421" x="6127750" y="6165850"/>
          <p14:tracePt t="152465" x="6134100" y="6146800"/>
          <p14:tracePt t="152500" x="6153150" y="6127750"/>
          <p14:tracePt t="152511" x="6165850" y="6121400"/>
          <p14:tracePt t="152523" x="6178550" y="6121400"/>
          <p14:tracePt t="152534" x="6210300" y="6096000"/>
          <p14:tracePt t="152548" x="6242050" y="6070600"/>
          <p14:tracePt t="152566" x="6254750" y="6064250"/>
          <p14:tracePt t="152582" x="6273800" y="6045200"/>
          <p14:tracePt t="152615" x="6299200" y="6045200"/>
          <p14:tracePt t="152649" x="6305550" y="6019800"/>
          <p14:tracePt t="152665" x="6311900" y="6007100"/>
          <p14:tracePt t="152682" x="6330950" y="5975350"/>
          <p14:tracePt t="152715" x="6330950" y="5943600"/>
          <p14:tracePt t="152732" x="6337300" y="5937250"/>
          <p14:tracePt t="152748" x="6350000" y="5924550"/>
          <p14:tracePt t="152781" x="6356350" y="5905500"/>
          <p14:tracePt t="152799" x="6362700" y="5899150"/>
          <p14:tracePt t="152815" x="6394450" y="5854700"/>
          <p14:tracePt t="152832" x="6407150" y="5829300"/>
          <p14:tracePt t="152849" x="6419850" y="5810250"/>
          <p14:tracePt t="152866" x="6432550" y="5791200"/>
          <p14:tracePt t="152882" x="6445250" y="5772150"/>
          <p14:tracePt t="152898" x="6451600" y="5746750"/>
          <p14:tracePt t="152916" x="6457950" y="5721350"/>
          <p14:tracePt t="152932" x="6464300" y="5715000"/>
          <p14:tracePt t="152949" x="6464300" y="5702300"/>
          <p14:tracePt t="152982" x="6464300" y="5695950"/>
          <p14:tracePt t="153002" x="6464300" y="5683250"/>
          <p14:tracePt t="153018" x="6464300" y="5676900"/>
          <p14:tracePt t="153032" x="6464300" y="5664200"/>
          <p14:tracePt t="153052" x="6464300" y="5651500"/>
          <p14:tracePt t="153152" x="6464300" y="5645150"/>
          <p14:tracePt t="153175" x="6464300" y="5632450"/>
          <p14:tracePt t="153220" x="6464300" y="5626100"/>
          <p14:tracePt t="153255" x="6470650" y="5619750"/>
          <p14:tracePt t="153435" x="6470650" y="5613400"/>
          <p14:tracePt t="153445" x="6477000" y="5613400"/>
          <p14:tracePt t="153468" x="6483350" y="5607050"/>
          <p14:tracePt t="153513" x="6483350" y="5594350"/>
          <p14:tracePt t="153524" x="6489700" y="5594350"/>
          <p14:tracePt t="153602" x="6502400" y="5588000"/>
          <p14:tracePt t="153739" x="6502400" y="5575300"/>
          <p14:tracePt t="153805" x="6508750" y="5568950"/>
          <p14:tracePt t="153861" x="6521450" y="5568950"/>
          <p14:tracePt t="154559" x="6521450" y="5556250"/>
          <p14:tracePt t="154570" x="6521450" y="5530850"/>
          <p14:tracePt t="154582" x="6521450" y="5524500"/>
          <p14:tracePt t="154598" x="6521450" y="5473700"/>
          <p14:tracePt t="154615" x="6470650" y="5378450"/>
          <p14:tracePt t="154631" x="6451600" y="5359400"/>
          <p14:tracePt t="154648" x="6451600" y="5346700"/>
          <p14:tracePt t="154681" x="6445250" y="5340350"/>
          <p14:tracePt t="154697" x="6438900" y="5340350"/>
          <p14:tracePt t="154717" x="6426200" y="5321300"/>
          <p14:tracePt t="154731" x="6419850" y="5314950"/>
          <p14:tracePt t="154773" x="6413500" y="5314950"/>
          <p14:tracePt t="154784" x="6400800" y="5314950"/>
          <p14:tracePt t="154817" x="6388100" y="5314950"/>
          <p14:tracePt t="154840" x="6381750" y="5314950"/>
          <p14:tracePt t="154851" x="6369050" y="5314950"/>
          <p14:tracePt t="154873" x="6343650" y="5314950"/>
          <p14:tracePt t="154885" x="6337300" y="5308600"/>
          <p14:tracePt t="154919" x="6324600" y="5308600"/>
          <p14:tracePt t="154941" x="6311900" y="5308600"/>
          <p14:tracePt t="154975" x="6305550" y="5308600"/>
          <p14:tracePt t="154986" x="6299200" y="5302250"/>
          <p14:tracePt t="155009" x="6292850" y="5295900"/>
          <p14:tracePt t="155020" x="6280150" y="5289550"/>
          <p14:tracePt t="155031" x="6273800" y="5289550"/>
          <p14:tracePt t="155043" x="6267450" y="5289550"/>
          <p14:tracePt t="155054" x="6254750" y="5289550"/>
          <p14:tracePt t="155065" x="6235700" y="5283200"/>
          <p14:tracePt t="155081" x="6223000" y="5264150"/>
          <p14:tracePt t="155098" x="6184900" y="5264150"/>
          <p14:tracePt t="155114" x="6172200" y="5251450"/>
          <p14:tracePt t="155131" x="6153150" y="5251450"/>
          <p14:tracePt t="155147" x="6115050" y="5238750"/>
          <p14:tracePt t="155164" x="6096000" y="5232400"/>
          <p14:tracePt t="155181" x="6096000" y="5226050"/>
          <p14:tracePt t="155197" x="6083300" y="5226050"/>
          <p14:tracePt t="155493" x="6070600" y="5219700"/>
          <p14:tracePt t="155504" x="6057900" y="5213350"/>
          <p14:tracePt t="155516" x="6051550" y="5207000"/>
          <p14:tracePt t="155538" x="6038850" y="5207000"/>
          <p14:tracePt t="155550" x="6032500" y="5207000"/>
          <p14:tracePt t="155560" x="6019800" y="5207000"/>
          <p14:tracePt t="155570" x="6013450" y="5207000"/>
          <p14:tracePt t="155584" x="6000750" y="5207000"/>
          <p14:tracePt t="155597" x="5988050" y="5207000"/>
          <p14:tracePt t="155614" x="5981700" y="5207000"/>
          <p14:tracePt t="155630" x="5956300" y="5207000"/>
          <p14:tracePt t="155648" x="5949950" y="5200650"/>
          <p14:tracePt t="155664" x="5924550" y="5194300"/>
          <p14:tracePt t="155681" x="5905500" y="5194300"/>
          <p14:tracePt t="155697" x="5880100" y="5194300"/>
          <p14:tracePt t="155714" x="5873750" y="5194300"/>
          <p14:tracePt t="155731" x="5822950" y="5194300"/>
          <p14:tracePt t="155747" x="5816600" y="5194300"/>
          <p14:tracePt t="155764" x="5797550" y="5194300"/>
          <p14:tracePt t="155797" x="5772150" y="5194300"/>
          <p14:tracePt t="155831" x="5765800" y="5194300"/>
          <p14:tracePt t="155864" x="5753100" y="5194300"/>
          <p14:tracePt t="155898" x="5746750" y="5194300"/>
          <p14:tracePt t="155943" x="5734050" y="5194300"/>
          <p14:tracePt t="156246" x="5727700" y="5194300"/>
          <p14:tracePt t="156258" x="5715000" y="5194300"/>
          <p14:tracePt t="156269" x="5702300" y="5194300"/>
          <p14:tracePt t="156324" x="5695950" y="5194300"/>
          <p14:tracePt t="156348" x="5683250" y="5194300"/>
          <p14:tracePt t="156371" x="5676900" y="5194300"/>
          <p14:tracePt t="156393" x="5664200" y="5194300"/>
          <p14:tracePt t="156404" x="5651500" y="5194300"/>
          <p14:tracePt t="156427" x="5645150" y="5194300"/>
          <p14:tracePt t="156460" x="5632450" y="5194300"/>
          <p14:tracePt t="156471" x="5607050" y="5194300"/>
          <p14:tracePt t="156484" x="5600700" y="5194300"/>
          <p14:tracePt t="156497" x="5588000" y="5194300"/>
          <p14:tracePt t="156514" x="5581650" y="5194300"/>
          <p14:tracePt t="156530" x="5556250" y="5194300"/>
          <p14:tracePt t="156547" x="5549900" y="5194300"/>
          <p14:tracePt t="156563" x="5524500" y="5194300"/>
          <p14:tracePt t="156581" x="5511800" y="5194300"/>
          <p14:tracePt t="156598" x="5480050" y="5200650"/>
          <p14:tracePt t="156614" x="5467350" y="5200650"/>
          <p14:tracePt t="156631" x="5429250" y="5207000"/>
          <p14:tracePt t="156647" x="5410200" y="5213350"/>
          <p14:tracePt t="156663" x="5378450" y="5213350"/>
          <p14:tracePt t="156680" x="5353050" y="5213350"/>
          <p14:tracePt t="156697" x="5283200" y="5226050"/>
          <p14:tracePt t="156714" x="5219700" y="5245100"/>
          <p14:tracePt t="156730" x="5124450" y="5245100"/>
          <p14:tracePt t="156746" x="5080000" y="5257800"/>
          <p14:tracePt t="156764" x="4953000" y="5289550"/>
          <p14:tracePt t="156780" x="4883150" y="5327650"/>
          <p14:tracePt t="156797" x="4768850" y="5372100"/>
          <p14:tracePt t="156814" x="4749800" y="5384800"/>
          <p14:tracePt t="156831" x="4705350" y="5397500"/>
          <p14:tracePt t="156847" x="4699000" y="5397500"/>
          <p14:tracePt t="156863" x="4692650" y="5403850"/>
          <p14:tracePt t="156880" x="4679950" y="5416550"/>
          <p14:tracePt t="156913" x="4654550" y="5429250"/>
          <p14:tracePt t="156947" x="4654550" y="5435600"/>
          <p14:tracePt t="156967" x="4641850" y="5441950"/>
          <p14:tracePt t="157001" x="4641850" y="5454650"/>
          <p14:tracePt t="157022" x="4629150" y="5467350"/>
          <p14:tracePt t="157136" x="4622800" y="5467350"/>
          <p14:tracePt t="157148" x="4603750" y="5467350"/>
          <p14:tracePt t="157163" x="4597400" y="5467350"/>
          <p14:tracePt t="157180" x="4578350" y="5467350"/>
          <p14:tracePt t="157197" x="4552950" y="5505450"/>
          <p14:tracePt t="157214" x="4527550" y="5556250"/>
          <p14:tracePt t="157230" x="4495800" y="5600700"/>
          <p14:tracePt t="157247" x="4483100" y="5626100"/>
          <p14:tracePt t="157263" x="4483100" y="5632450"/>
          <p14:tracePt t="157450" x="4476750" y="5632450"/>
          <p14:tracePt t="157483" x="4476750" y="5619750"/>
          <p14:tracePt t="157551" x="4483100" y="5619750"/>
          <p14:tracePt t="157563" x="4495800" y="5619750"/>
          <p14:tracePt t="157574" x="4502150" y="5619750"/>
          <p14:tracePt t="157586" x="4527550" y="5619750"/>
          <p14:tracePt t="157597" x="4572000" y="5619750"/>
          <p14:tracePt t="157614" x="4591050" y="5619750"/>
          <p14:tracePt t="157630" x="4616450" y="5619750"/>
          <p14:tracePt t="157646" x="4622800" y="5619750"/>
          <p14:tracePt t="157680" x="4629150" y="5619750"/>
          <p14:tracePt t="157697" x="4641850" y="5619750"/>
          <p14:tracePt t="157730" x="4654550" y="5619750"/>
          <p14:tracePt t="157746" x="4654550" y="5613400"/>
          <p14:tracePt t="157763" x="4660900" y="5607050"/>
          <p14:tracePt t="157779" x="4679950" y="5594350"/>
          <p14:tracePt t="157796" x="4692650" y="5588000"/>
          <p14:tracePt t="157813" x="4705350" y="5588000"/>
          <p14:tracePt t="157830" x="4705350" y="5581650"/>
          <p14:tracePt t="157847" x="4711700" y="5575300"/>
          <p14:tracePt t="157877" x="4724400" y="5568950"/>
          <p14:tracePt t="157888" x="4730750" y="5568950"/>
          <p14:tracePt t="157912" x="4743450" y="5568950"/>
          <p14:tracePt t="157934" x="4756150" y="5568950"/>
          <p14:tracePt t="157945" x="4756150" y="5562600"/>
          <p14:tracePt t="157957" x="4775200" y="5556250"/>
          <p14:tracePt t="157979" x="4787900" y="5549900"/>
          <p14:tracePt t="157990" x="4794250" y="5543550"/>
          <p14:tracePt t="158002" x="4806950" y="5543550"/>
          <p14:tracePt t="158013" x="4832350" y="5530850"/>
          <p14:tracePt t="158030" x="4851400" y="5530850"/>
          <p14:tracePt t="158046" x="4895850" y="5518150"/>
          <p14:tracePt t="158063" x="4902200" y="5511800"/>
          <p14:tracePt t="158080" x="4946650" y="5511800"/>
          <p14:tracePt t="158096" x="4965700" y="5492750"/>
          <p14:tracePt t="158113" x="4997450" y="5461000"/>
          <p14:tracePt t="158129" x="5010150" y="5454650"/>
          <p14:tracePt t="158146" x="5035550" y="5435600"/>
          <p14:tracePt t="158163" x="5048250" y="5416550"/>
          <p14:tracePt t="158180" x="5060950" y="5403850"/>
          <p14:tracePt t="158196" x="5105400" y="5391150"/>
          <p14:tracePt t="158213" x="5111750" y="5384800"/>
          <p14:tracePt t="158229" x="5143500" y="5359400"/>
          <p14:tracePt t="158246" x="5162550" y="5346700"/>
          <p14:tracePt t="158263" x="5194300" y="5340350"/>
          <p14:tracePt t="158280" x="5200650" y="5340350"/>
          <p14:tracePt t="158297" x="5232400" y="5327650"/>
          <p14:tracePt t="158313" x="5270500" y="5327650"/>
          <p14:tracePt t="158330" x="5321300" y="5327650"/>
          <p14:tracePt t="158347" x="5353050" y="5314950"/>
          <p14:tracePt t="158362" x="5416550" y="5302250"/>
          <p14:tracePt t="158380" x="5454650" y="5302250"/>
          <p14:tracePt t="158396" x="5505450" y="5302250"/>
          <p14:tracePt t="158413" x="5530850" y="5302250"/>
          <p14:tracePt t="158430" x="5575300" y="5302250"/>
          <p14:tracePt t="158447" x="5588000" y="5302250"/>
          <p14:tracePt t="158463" x="5619750" y="5302250"/>
          <p14:tracePt t="158479" x="5645150" y="5302250"/>
          <p14:tracePt t="158496" x="5721350" y="5302250"/>
          <p14:tracePt t="158514" x="5765800" y="5302250"/>
          <p14:tracePt t="158530" x="5835650" y="5308600"/>
          <p14:tracePt t="158546" x="5861050" y="5308600"/>
          <p14:tracePt t="158563" x="5892800" y="5308600"/>
          <p14:tracePt t="158580" x="5911850" y="5314950"/>
          <p14:tracePt t="158596" x="5918200" y="5314950"/>
          <p14:tracePt t="158700" x="5930900" y="5321300"/>
          <p14:tracePt t="158711" x="5937250" y="5340350"/>
          <p14:tracePt t="158721" x="5962650" y="5353050"/>
          <p14:tracePt t="158732" x="6013450" y="5384800"/>
          <p14:tracePt t="158746" x="6019800" y="5384800"/>
          <p14:tracePt t="158763" x="6032500" y="5397500"/>
          <p14:tracePt t="158779" x="6045200" y="5397500"/>
          <p14:tracePt t="158856" x="6057900" y="5403850"/>
          <p14:tracePt t="158880" x="6057900" y="5410200"/>
          <p14:tracePt t="158890" x="6064250" y="5416550"/>
          <p14:tracePt t="158901" x="6076950" y="5429250"/>
          <p14:tracePt t="158913" x="6089650" y="5441950"/>
          <p14:tracePt t="158929" x="6089650" y="5454650"/>
          <p14:tracePt t="158946" x="6102350" y="5467350"/>
          <p14:tracePt t="158962" x="6108700" y="5473700"/>
          <p14:tracePt t="158979" x="6115050" y="5480050"/>
          <p14:tracePt t="158996" x="6127750" y="5486400"/>
          <p14:tracePt t="159013" x="6178550" y="5518150"/>
          <p14:tracePt t="159030" x="6203950" y="5543550"/>
          <p14:tracePt t="159046" x="6254750" y="5575300"/>
          <p14:tracePt t="159064" x="6369050" y="5638800"/>
          <p14:tracePt t="159079" x="6432550" y="5657850"/>
          <p14:tracePt t="159095" x="6546850" y="5689600"/>
          <p14:tracePt t="159113" x="6572250" y="5702300"/>
          <p14:tracePt t="159130" x="6591300" y="5702300"/>
          <p14:tracePt t="159163" x="6604000" y="5702300"/>
          <p14:tracePt t="159179" x="6616700" y="5702300"/>
          <p14:tracePt t="159196" x="6635750" y="5702300"/>
          <p14:tracePt t="159229" x="6642100" y="5702300"/>
          <p14:tracePt t="159679" x="6629400" y="5702300"/>
          <p14:tracePt t="159688" x="6623050" y="5702300"/>
          <p14:tracePt t="159700" x="6610350" y="5702300"/>
          <p14:tracePt t="159712" x="6597650" y="5702300"/>
          <p14:tracePt t="159729" x="6591300" y="5702300"/>
          <p14:tracePt t="159745" x="6572250" y="5702300"/>
          <p14:tracePt t="159763" x="6546850" y="5702300"/>
          <p14:tracePt t="159779" x="6527800" y="5702300"/>
          <p14:tracePt t="159824" x="6515100" y="5702300"/>
          <p14:tracePt t="159835" x="6502400" y="5702300"/>
          <p14:tracePt t="159848" x="6496050" y="5702300"/>
          <p14:tracePt t="159862" x="6477000" y="5702300"/>
          <p14:tracePt t="159880" x="6464300" y="5683250"/>
          <p14:tracePt t="159895" x="6457950" y="5670550"/>
          <p14:tracePt t="159912" x="6457950" y="5657850"/>
          <p14:tracePt t="159929" x="6445250" y="5651500"/>
          <p14:tracePt t="159946" x="6445250" y="5638800"/>
          <p14:tracePt t="159962" x="6438900" y="5626100"/>
          <p14:tracePt t="159996" x="6432550" y="5619750"/>
          <p14:tracePt t="160026" x="6419850" y="5607050"/>
          <p14:tracePt t="160049" x="6413500" y="5607050"/>
          <p14:tracePt t="160061" x="6400800" y="5607050"/>
          <p14:tracePt t="160072" x="6394450" y="5607050"/>
          <p14:tracePt t="160093" x="6369050" y="5607050"/>
          <p14:tracePt t="160105" x="6356350" y="5600700"/>
          <p14:tracePt t="160117" x="6350000" y="5600700"/>
          <p14:tracePt t="160128" x="6330950" y="5588000"/>
          <p14:tracePt t="160145" x="6305550" y="5588000"/>
          <p14:tracePt t="160162" x="6242050" y="5588000"/>
          <p14:tracePt t="160179" x="6203950" y="5575300"/>
          <p14:tracePt t="160195" x="6108700" y="5575300"/>
          <p14:tracePt t="160211" x="6064250" y="5556250"/>
          <p14:tracePt t="160228" x="5988050" y="5543550"/>
          <p14:tracePt t="160245" x="5975350" y="5537200"/>
          <p14:tracePt t="160262" x="5943600" y="5518150"/>
          <p14:tracePt t="160279" x="5924550" y="5518150"/>
          <p14:tracePt t="160295" x="5854700" y="5486400"/>
          <p14:tracePt t="160312" x="5822950" y="5480050"/>
          <p14:tracePt t="160328" x="5753100" y="5448300"/>
          <p14:tracePt t="160345" x="5492750" y="5276850"/>
          <p14:tracePt t="160362" x="5391150" y="5219700"/>
          <p14:tracePt t="160379" x="5276850" y="5156200"/>
          <p14:tracePt t="160395" x="5238750" y="5124450"/>
          <p14:tracePt t="160412" x="5226050" y="5111750"/>
          <p14:tracePt t="160429" x="5226050" y="5092700"/>
          <p14:tracePt t="160445" x="5213350" y="5073650"/>
          <p14:tracePt t="160463" x="5207000" y="5060950"/>
          <p14:tracePt t="160479" x="5207000" y="5054600"/>
          <p14:tracePt t="160495" x="5194300" y="5041900"/>
          <p14:tracePt t="160512" x="5175250" y="5003800"/>
          <p14:tracePt t="160529" x="5162550" y="4991100"/>
          <p14:tracePt t="160545" x="5092700" y="4883150"/>
          <p14:tracePt t="160561" x="5010150" y="4819650"/>
          <p14:tracePt t="160578" x="4914900" y="4743450"/>
          <p14:tracePt t="160595" x="4857750" y="4699000"/>
          <p14:tracePt t="160612" x="4768850" y="4629150"/>
          <p14:tracePt t="160629" x="4737100" y="4603750"/>
          <p14:tracePt t="160645" x="4578350" y="4502150"/>
          <p14:tracePt t="160662" x="4495800" y="4438650"/>
          <p14:tracePt t="160678" x="4368800" y="4343400"/>
          <p14:tracePt t="160695" x="4298950" y="4305300"/>
          <p14:tracePt t="160712" x="4241800" y="4235450"/>
          <p14:tracePt t="160729" x="4222750" y="4229100"/>
          <p14:tracePt t="160745" x="4216400" y="4229100"/>
          <p14:tracePt t="160762" x="4216400" y="4216400"/>
          <p14:tracePt t="160778" x="4210050" y="4197350"/>
          <p14:tracePt t="160795" x="4197350" y="4165600"/>
          <p14:tracePt t="160812" x="4178300" y="4114800"/>
          <p14:tracePt t="160828" x="4165600" y="4044950"/>
          <p14:tracePt t="160845" x="4152900" y="4019550"/>
          <p14:tracePt t="160861" x="4133850" y="3937000"/>
          <p14:tracePt t="160878" x="4127500" y="3917950"/>
          <p14:tracePt t="160895" x="4114800" y="3886200"/>
          <p14:tracePt t="160911" x="4095750" y="3879850"/>
          <p14:tracePt t="160928" x="4070350" y="3841750"/>
          <p14:tracePt t="160945" x="4057650" y="3816350"/>
          <p14:tracePt t="160961" x="4044950" y="3797300"/>
          <p14:tracePt t="160978" x="4038600" y="3784600"/>
          <p14:tracePt t="160995" x="4032250" y="3765550"/>
          <p14:tracePt t="161012" x="4019550" y="3740150"/>
          <p14:tracePt t="161028" x="3968750" y="3644900"/>
          <p14:tracePt t="161044" x="3962400" y="3632200"/>
          <p14:tracePt t="161061" x="3943350" y="3594100"/>
          <p14:tracePt t="161078" x="3937000" y="3556000"/>
          <p14:tracePt t="161095" x="3937000" y="3549650"/>
          <p14:tracePt t="161186" x="3917950" y="3543300"/>
          <p14:tracePt t="161208" x="3892550" y="3543300"/>
          <p14:tracePt t="161219" x="3886200" y="3543300"/>
          <p14:tracePt t="161231" x="3860800" y="3543300"/>
          <p14:tracePt t="161245" x="3835400" y="3543300"/>
          <p14:tracePt t="161261" x="3810000" y="3543300"/>
          <p14:tracePt t="161278" x="3765550" y="3543300"/>
          <p14:tracePt t="161295" x="3740150" y="3543300"/>
          <p14:tracePt t="161312" x="3695700" y="3543300"/>
          <p14:tracePt t="161328" x="3670300" y="3530600"/>
          <p14:tracePt t="161344" x="3517900" y="3511550"/>
          <p14:tracePt t="161361" x="3454400" y="3511550"/>
          <p14:tracePt t="161377" x="3327400" y="3511550"/>
          <p14:tracePt t="161394" x="3282950" y="3511550"/>
          <p14:tracePt t="161411" x="3251200" y="3511550"/>
          <p14:tracePt t="161479" x="3238500" y="3511550"/>
          <p14:tracePt t="161488" x="3225800" y="3517900"/>
          <p14:tracePt t="161500" x="3206750" y="3543300"/>
          <p14:tracePt t="161511" x="3200400" y="3556000"/>
          <p14:tracePt t="161527" x="3187700" y="3562350"/>
          <p14:tracePt t="161544" x="3168650" y="3606800"/>
          <p14:tracePt t="161562" x="3162300" y="3619500"/>
          <p14:tracePt t="161579" x="3143250" y="3651250"/>
          <p14:tracePt t="161611" x="3143250" y="3657600"/>
          <p14:tracePt t="161627" x="3143250" y="3676650"/>
          <p14:tracePt t="161645" x="3143250" y="3683000"/>
          <p14:tracePt t="161661" x="3143250" y="3702050"/>
          <p14:tracePt t="161678" x="3143250" y="3714750"/>
          <p14:tracePt t="161695" x="3175000" y="3746500"/>
          <p14:tracePt t="161711" x="3187700" y="3759200"/>
          <p14:tracePt t="161728" x="3219450" y="3771900"/>
          <p14:tracePt t="161744" x="3232150" y="3778250"/>
          <p14:tracePt t="161761" x="3270250" y="3790950"/>
          <p14:tracePt t="161778" x="3276600" y="3803650"/>
          <p14:tracePt t="161794" x="3314700" y="3816350"/>
          <p14:tracePt t="161828" x="3346450" y="3816350"/>
          <p14:tracePt t="161844" x="3365500" y="3816350"/>
          <p14:tracePt t="161861" x="3441700" y="3816350"/>
          <p14:tracePt t="161878" x="3479800" y="3816350"/>
          <p14:tracePt t="161894" x="3530600" y="3816350"/>
          <p14:tracePt t="161911" x="3556000" y="3816350"/>
          <p14:tracePt t="161928" x="3600450" y="3816350"/>
          <p14:tracePt t="161944" x="3638550" y="3816350"/>
          <p14:tracePt t="161963" x="3746500" y="3816350"/>
          <p14:tracePt t="161977" x="3790950" y="3816350"/>
          <p14:tracePt t="161994" x="3873500" y="3790950"/>
          <p14:tracePt t="162011" x="3892550" y="3778250"/>
          <p14:tracePt t="162027" x="3924300" y="3771900"/>
          <p14:tracePt t="162044" x="3968750" y="3740150"/>
          <p14:tracePt t="162061" x="3987800" y="3733800"/>
          <p14:tracePt t="162077" x="4025900" y="3695700"/>
          <p14:tracePt t="162094" x="4038600" y="3670300"/>
          <p14:tracePt t="162110" x="4076700" y="3619500"/>
          <p14:tracePt t="162128" x="4102100" y="3568700"/>
          <p14:tracePt t="162144" x="4133850" y="3517900"/>
          <p14:tracePt t="162161" x="4146550" y="3505200"/>
          <p14:tracePt t="162178" x="4159250" y="3486150"/>
          <p14:tracePt t="162194" x="4159250" y="3473450"/>
          <p14:tracePt t="162210" x="4159250" y="3454400"/>
          <p14:tracePt t="162227" x="4159250" y="3441700"/>
          <p14:tracePt t="162244" x="4159250" y="3422650"/>
          <p14:tracePt t="162277" x="4159250" y="3403600"/>
          <p14:tracePt t="162294" x="4159250" y="3397250"/>
          <p14:tracePt t="162311" x="4159250" y="3378200"/>
          <p14:tracePt t="162327" x="4152900" y="3378200"/>
          <p14:tracePt t="162344" x="4146550" y="3365500"/>
          <p14:tracePt t="162361" x="4140200" y="3365500"/>
          <p14:tracePt t="162378" x="4114800" y="3346450"/>
          <p14:tracePt t="162394" x="4076700" y="3340100"/>
          <p14:tracePt t="162411" x="4038600" y="3314700"/>
          <p14:tracePt t="162444" x="4032250" y="3314700"/>
          <p14:tracePt t="162460" x="4019550" y="3314700"/>
          <p14:tracePt t="162478" x="3987800" y="3314700"/>
          <p14:tracePt t="162494" x="3962400" y="3314700"/>
          <p14:tracePt t="162511" x="3937000" y="3314700"/>
          <p14:tracePt t="162528" x="3905250" y="3314700"/>
          <p14:tracePt t="162544" x="3892550" y="3314700"/>
          <p14:tracePt t="162561" x="3873500" y="3314700"/>
          <p14:tracePt t="162577" x="3867150" y="3314700"/>
          <p14:tracePt t="162594" x="3835400" y="3321050"/>
          <p14:tracePt t="162611" x="3816350" y="3327400"/>
          <p14:tracePt t="162627" x="3746500" y="3371850"/>
          <p14:tracePt t="162644" x="3714750" y="3390900"/>
          <p14:tracePt t="162661" x="3676650" y="3429000"/>
          <p14:tracePt t="162678" x="3657600" y="3467100"/>
          <p14:tracePt t="162694" x="3632200" y="3517900"/>
          <p14:tracePt t="162711" x="3619500" y="3543300"/>
          <p14:tracePt t="162727" x="3619500" y="3581400"/>
          <p14:tracePt t="162744" x="3619500" y="3619500"/>
          <p14:tracePt t="162760" x="3638550" y="3683000"/>
          <p14:tracePt t="162778" x="3657600" y="3727450"/>
          <p14:tracePt t="162794" x="3683000" y="3778250"/>
          <p14:tracePt t="162810" x="3695700" y="3803650"/>
          <p14:tracePt t="162827" x="3727450" y="3841750"/>
          <p14:tracePt t="162844" x="3733800" y="3854450"/>
          <p14:tracePt t="162861" x="3759200" y="3892550"/>
          <p14:tracePt t="162877" x="3784600" y="3905250"/>
          <p14:tracePt t="162911" x="3810000" y="3917950"/>
          <p14:tracePt t="162927" x="3848100" y="3917950"/>
          <p14:tracePt t="162943" x="3879850" y="3917950"/>
          <p14:tracePt t="162961" x="3924300" y="3917950"/>
          <p14:tracePt t="162977" x="3968750" y="3917950"/>
          <p14:tracePt t="162994" x="4006850" y="3917950"/>
          <p14:tracePt t="162997" x="4025900" y="3924300"/>
          <p14:tracePt t="163011" x="4102100" y="3930650"/>
          <p14:tracePt t="163027" x="4127500" y="3930650"/>
          <p14:tracePt t="163044" x="4178300" y="3924300"/>
          <p14:tracePt t="163060" x="4203700" y="3911600"/>
          <p14:tracePt t="163077" x="4254500" y="3873500"/>
          <p14:tracePt t="163094" x="4292600" y="3848100"/>
          <p14:tracePt t="163110" x="4343400" y="3803650"/>
          <p14:tracePt t="163127" x="4362450" y="3784600"/>
          <p14:tracePt t="163143" x="4394200" y="3721100"/>
          <p14:tracePt t="163161" x="4419600" y="3683000"/>
          <p14:tracePt t="163177" x="4432300" y="3613150"/>
          <p14:tracePt t="163194" x="4445000" y="3549650"/>
          <p14:tracePt t="163210" x="4476750" y="3435350"/>
          <p14:tracePt t="163227" x="4476750" y="3397250"/>
          <p14:tracePt t="163243" x="4476750" y="3352800"/>
          <p14:tracePt t="163261" x="4476750" y="3333750"/>
          <p14:tracePt t="163277" x="4476750" y="3327400"/>
          <p14:tracePt t="163356" x="4476750" y="3302000"/>
          <p14:tracePt t="163392" x="4476750" y="3282950"/>
          <p14:tracePt t="163413" x="4470400" y="3276600"/>
          <p14:tracePt t="163436" x="4457700" y="3263900"/>
          <p14:tracePt t="163458" x="4451350" y="3257550"/>
          <p14:tracePt t="163469" x="4451350" y="3251200"/>
          <p14:tracePt t="163481" x="4451350" y="3238500"/>
          <p14:tracePt t="163493" x="4451350" y="3213100"/>
          <p14:tracePt t="163511" x="4451350" y="3187700"/>
          <p14:tracePt t="163526" x="4451350" y="3175000"/>
          <p14:tracePt t="166989" x="4425950" y="3175000"/>
          <p14:tracePt t="167040" x="4324350" y="3175000"/>
          <p14:tracePt t="167044" x="3086100" y="3346450"/>
          <p14:tracePt t="167305" x="3124200" y="3340100"/>
          <p14:tracePt t="167317" x="3143250" y="3327400"/>
          <p14:tracePt t="167329" x="3155950" y="3314700"/>
          <p14:tracePt t="167342" x="3168650" y="3308350"/>
          <p14:tracePt t="167358" x="3175000" y="3302000"/>
          <p14:tracePt t="167375" x="3219450" y="3276600"/>
          <p14:tracePt t="167391" x="3232150" y="3276600"/>
          <p14:tracePt t="167409" x="3257550" y="3276600"/>
          <p14:tracePt t="167425" x="3270250" y="3276600"/>
          <p14:tracePt t="167442" x="3276600" y="3270250"/>
          <p14:tracePt t="167475" x="3295650" y="3270250"/>
          <p14:tracePt t="167508" x="3308350" y="3257550"/>
          <p14:tracePt t="168273" x="3314700" y="3257550"/>
          <p14:tracePt t="168318" x="3321050" y="3257550"/>
          <p14:tracePt t="168363" x="3327400" y="3263900"/>
          <p14:tracePt t="168374" x="3333750" y="3263900"/>
          <p14:tracePt t="168385" x="3359150" y="3263900"/>
          <p14:tracePt t="168396" x="3365500" y="3263900"/>
          <p14:tracePt t="168409" x="3378200" y="3263900"/>
          <p14:tracePt t="168424" x="3403600" y="3263900"/>
          <p14:tracePt t="168442" x="3460750" y="3295650"/>
          <p14:tracePt t="168458" x="3498850" y="3340100"/>
          <p14:tracePt t="168475" x="3549650" y="3384550"/>
          <p14:tracePt t="168491" x="3594100" y="3435350"/>
          <p14:tracePt t="168508" x="3619500" y="3492500"/>
          <p14:tracePt t="168525" x="3721100" y="3606800"/>
          <p14:tracePt t="168542" x="3879850" y="3733800"/>
          <p14:tracePt t="168558" x="3930650" y="3784600"/>
          <p14:tracePt t="168575" x="3994150" y="3841750"/>
          <p14:tracePt t="168591" x="4038600" y="3937000"/>
          <p14:tracePt t="168608" x="4064000" y="3975100"/>
          <p14:tracePt t="168624" x="4095750" y="4038600"/>
          <p14:tracePt t="168642" x="4114800" y="4083050"/>
          <p14:tracePt t="168658" x="4152900" y="4140200"/>
          <p14:tracePt t="168675" x="4184650" y="4165600"/>
          <p14:tracePt t="168692" x="4197350" y="4184650"/>
          <p14:tracePt t="168708" x="4210050" y="4191000"/>
          <p14:tracePt t="168725" x="4254500" y="4235450"/>
          <p14:tracePt t="168741" x="4298950" y="4254500"/>
          <p14:tracePt t="168758" x="4368800" y="4324350"/>
          <p14:tracePt t="168775" x="4425950" y="4368800"/>
          <p14:tracePt t="168791" x="4552950" y="4476750"/>
          <p14:tracePt t="168808" x="4648200" y="4552950"/>
          <p14:tracePt t="168824" x="4838700" y="4686300"/>
          <p14:tracePt t="168841" x="4953000" y="4743450"/>
          <p14:tracePt t="168858" x="5162550" y="4857750"/>
          <p14:tracePt t="168874" x="5264150" y="4921250"/>
          <p14:tracePt t="168891" x="5435600" y="5016500"/>
          <p14:tracePt t="168908" x="5511800" y="5060950"/>
          <p14:tracePt t="168925" x="5638800" y="5137150"/>
          <p14:tracePt t="168941" x="5683250" y="5149850"/>
          <p14:tracePt t="168959" x="5708650" y="5156200"/>
          <p14:tracePt t="169161" x="5715000" y="5162550"/>
          <p14:tracePt t="169183" x="5727700" y="5162550"/>
          <p14:tracePt t="169217" x="5734050" y="5156200"/>
          <p14:tracePt t="169241" x="5746750" y="5156200"/>
          <p14:tracePt t="169251" x="5753100" y="5156200"/>
          <p14:tracePt t="169274" x="5772150" y="5143500"/>
          <p14:tracePt t="169286" x="5778500" y="5143500"/>
          <p14:tracePt t="169298" x="5784850" y="5143500"/>
          <p14:tracePt t="169320" x="5797550" y="5143500"/>
          <p14:tracePt t="169331" x="5803900" y="5143500"/>
          <p14:tracePt t="169344" x="5810250" y="5143500"/>
          <p14:tracePt t="169358" x="5816600" y="5143500"/>
          <p14:tracePt t="169375" x="5829300" y="5143500"/>
          <p14:tracePt t="169392" x="5842000" y="5149850"/>
          <p14:tracePt t="169408" x="5880100" y="5162550"/>
          <p14:tracePt t="169425" x="5905500" y="5187950"/>
          <p14:tracePt t="169443" x="5943600" y="5200650"/>
          <p14:tracePt t="169458" x="5962650" y="5207000"/>
          <p14:tracePt t="169475" x="5962650" y="5213350"/>
          <p14:tracePt t="169491" x="6000750" y="5226050"/>
          <p14:tracePt t="169544" x="6007100" y="5232400"/>
          <p14:tracePt t="169566" x="6026150" y="5245100"/>
          <p14:tracePt t="169578" x="6038850" y="5251450"/>
          <p14:tracePt t="169589" x="6045200" y="5257800"/>
          <p14:tracePt t="169600" x="6051550" y="5264150"/>
          <p14:tracePt t="169611" x="6057900" y="5276850"/>
          <p14:tracePt t="169624" x="6070600" y="5283200"/>
          <p14:tracePt t="169646" x="6083300" y="5295900"/>
          <p14:tracePt t="169961" x="6089650" y="5295900"/>
          <p14:tracePt t="169971" x="6108700" y="5295900"/>
          <p14:tracePt t="169985" x="6140450" y="5295900"/>
          <p14:tracePt t="169995" x="6153150" y="5295900"/>
          <p14:tracePt t="170008" x="6165850" y="5295900"/>
          <p14:tracePt t="170024" x="6172200" y="5289550"/>
          <p14:tracePt t="170041" x="6197600" y="5289550"/>
          <p14:tracePt t="170074" x="6203950" y="5283200"/>
          <p14:tracePt t="170174" x="6216650" y="5283200"/>
          <p14:tracePt t="170196" x="6223000" y="5289550"/>
          <p14:tracePt t="170208" x="6235700" y="5289550"/>
          <p14:tracePt t="170219" x="6248400" y="5289550"/>
          <p14:tracePt t="170230" x="6286500" y="5289550"/>
          <p14:tracePt t="170243" x="6311900" y="5289550"/>
          <p14:tracePt t="170257" x="6350000" y="5289550"/>
          <p14:tracePt t="170274" x="6394450" y="5276850"/>
          <p14:tracePt t="170291" x="6445250" y="5264150"/>
          <p14:tracePt t="170307" x="6470650" y="5251450"/>
          <p14:tracePt t="170324" x="6527800" y="5213350"/>
          <p14:tracePt t="170340" x="6553200" y="5213350"/>
          <p14:tracePt t="170357" x="6591300" y="5200650"/>
          <p14:tracePt t="170374" x="6616700" y="5181600"/>
          <p14:tracePt t="170390" x="6667500" y="5130800"/>
          <p14:tracePt t="170407" x="6686550" y="5111750"/>
          <p14:tracePt t="170424" x="6718300" y="5092700"/>
          <p14:tracePt t="170457" x="6731000" y="5073650"/>
          <p14:tracePt t="170535" x="6731000" y="5067300"/>
          <p14:tracePt t="170557" x="6731000" y="5060950"/>
          <p14:tracePt t="170568" x="6731000" y="5048250"/>
          <p14:tracePt t="170580" x="6731000" y="5041900"/>
          <p14:tracePt t="170623" x="6731000" y="5029200"/>
          <p14:tracePt t="170670" x="6731000" y="5016500"/>
          <p14:tracePt t="170804" x="6737350" y="5016500"/>
          <p14:tracePt t="170829" x="6750050" y="5016500"/>
          <p14:tracePt t="170838" x="6756400" y="5016500"/>
          <p14:tracePt t="170850" x="6781800" y="5016500"/>
          <p14:tracePt t="170860" x="6794500" y="5016500"/>
          <p14:tracePt t="170873" x="6813550" y="5016500"/>
          <p14:tracePt t="170894" x="6826250" y="5016500"/>
          <p14:tracePt t="170917" x="6838950" y="5016500"/>
          <p14:tracePt t="170939" x="6845300" y="5016500"/>
          <p14:tracePt t="170951" x="6864350" y="5010150"/>
          <p14:tracePt t="170974" x="6870700" y="5003800"/>
          <p14:tracePt t="170984" x="6883400" y="4997450"/>
          <p14:tracePt t="170995" x="6889750" y="4997450"/>
          <p14:tracePt t="171007" x="6902450" y="4991100"/>
          <p14:tracePt t="171024" x="6908800" y="4984750"/>
          <p14:tracePt t="171041" x="6927850" y="4972050"/>
          <p14:tracePt t="171057" x="6940550" y="4965700"/>
          <p14:tracePt t="171073" x="6953250" y="4953000"/>
          <p14:tracePt t="171090" x="6959600" y="4940300"/>
          <p14:tracePt t="171107" x="6972300" y="4933950"/>
          <p14:tracePt t="172053" x="6985000" y="4921250"/>
          <p14:tracePt t="172064" x="6997700" y="4895850"/>
          <p14:tracePt t="172076" x="7016750" y="4864100"/>
          <p14:tracePt t="172090" x="7029450" y="4851400"/>
          <p14:tracePt t="172107" x="7048500" y="4813300"/>
          <p14:tracePt t="172123" x="7105650" y="4730750"/>
          <p14:tracePt t="172140" x="7131050" y="4673600"/>
          <p14:tracePt t="172157" x="7156450" y="4641850"/>
          <p14:tracePt t="172173" x="7188200" y="4616450"/>
          <p14:tracePt t="172190" x="7226300" y="4559300"/>
          <p14:tracePt t="172207" x="7258050" y="4514850"/>
          <p14:tracePt t="172223" x="7308850" y="4438650"/>
          <p14:tracePt t="172240" x="7340600" y="4387850"/>
          <p14:tracePt t="172256" x="7378700" y="4349750"/>
          <p14:tracePt t="172273" x="7378700" y="4343400"/>
          <p14:tracePt t="172289" x="7385050" y="4318000"/>
          <p14:tracePt t="172306" x="7391400" y="4305300"/>
          <p14:tracePt t="172323" x="7423150" y="4273550"/>
          <p14:tracePt t="172339" x="7429500" y="4267200"/>
          <p14:tracePt t="172357" x="7454900" y="4229100"/>
          <p14:tracePt t="172373" x="7467600" y="4216400"/>
          <p14:tracePt t="172390" x="7480300" y="4197350"/>
          <p14:tracePt t="172447" x="7480300" y="4191000"/>
          <p14:tracePt t="172459" x="7448550" y="4191000"/>
          <p14:tracePt t="172470" x="7429500" y="4191000"/>
          <p14:tracePt t="172784" x="7448550" y="4146550"/>
          <p14:tracePt t="172795" x="7461250" y="4121150"/>
          <p14:tracePt t="172807" x="7473950" y="4108450"/>
          <p14:tracePt t="172823" x="7461250" y="4102100"/>
          <p14:tracePt t="172840" x="7461250" y="4089400"/>
          <p14:tracePt t="172856" x="7461250" y="4083050"/>
          <p14:tracePt t="172873" x="7461250" y="4076700"/>
          <p14:tracePt t="172906" x="7461250" y="4070350"/>
          <p14:tracePt t="172922" x="7461250" y="4064000"/>
          <p14:tracePt t="172939" x="7461250" y="4057650"/>
          <p14:tracePt t="172956" x="7461250" y="4044950"/>
          <p14:tracePt t="172973" x="7461250" y="4038600"/>
          <p14:tracePt t="172990" x="7493000" y="4019550"/>
          <p14:tracePt t="173009" x="7499350" y="4013200"/>
          <p14:tracePt t="173043" x="7505700" y="4013200"/>
          <p14:tracePt t="173054" x="7524750" y="4013200"/>
          <p14:tracePt t="173065" x="7537450" y="4000500"/>
          <p14:tracePt t="173077" x="7543800" y="4000500"/>
          <p14:tracePt t="173089" x="7556500" y="4000500"/>
          <p14:tracePt t="173106" x="7562850" y="4000500"/>
          <p14:tracePt t="173123" x="7575550" y="4000500"/>
          <p14:tracePt t="173156" x="7581900" y="3994150"/>
          <p14:tracePt t="173167" x="7581900" y="3987800"/>
          <p14:tracePt t="173189" x="7594600" y="3987800"/>
          <p14:tracePt t="173257" x="7607300" y="3981450"/>
          <p14:tracePt t="173325" x="7613650" y="3981450"/>
          <p14:tracePt t="173335" x="7626350" y="3981450"/>
          <p14:tracePt t="173360" x="7632700" y="3975100"/>
          <p14:tracePt t="173370" x="7645400" y="3968750"/>
          <p14:tracePt t="173381" x="7651750" y="3962400"/>
          <p14:tracePt t="173392" x="7658100" y="3962400"/>
          <p14:tracePt t="173406" x="7677150" y="3962400"/>
          <p14:tracePt t="173423" x="7689850" y="3962400"/>
          <p14:tracePt t="173439" x="7721600" y="3962400"/>
          <p14:tracePt t="173456" x="7727950" y="3962400"/>
          <p14:tracePt t="173473" x="7778750" y="3962400"/>
          <p14:tracePt t="173489" x="7804150" y="3962400"/>
          <p14:tracePt t="173493" x="7842250" y="3943350"/>
          <p14:tracePt t="173505" x="7867650" y="3943350"/>
          <p14:tracePt t="173522" x="7912100" y="3930650"/>
          <p14:tracePt t="173539" x="7943850" y="3930650"/>
          <p14:tracePt t="173556" x="7969250" y="3930650"/>
          <p14:tracePt t="173572" x="8013700" y="3917950"/>
          <p14:tracePt t="173589" x="8039100" y="3917950"/>
          <p14:tracePt t="173606" x="8070850" y="3917950"/>
          <p14:tracePt t="173622" x="8096250" y="3905250"/>
          <p14:tracePt t="173639" x="8134350" y="3905250"/>
          <p14:tracePt t="173656" x="8140700" y="3905250"/>
          <p14:tracePt t="173689" x="8153400" y="3892550"/>
          <p14:tracePt t="173718" x="8166100" y="3892550"/>
          <p14:tracePt t="173741" x="8191500" y="3879850"/>
          <p14:tracePt t="173751" x="8210550" y="3873500"/>
          <p14:tracePt t="173764" x="8216900" y="3860800"/>
          <p14:tracePt t="173785" x="8216900" y="3854450"/>
          <p14:tracePt t="173797" x="8229600" y="3848100"/>
          <p14:tracePt t="173820" x="8235950" y="3829050"/>
          <p14:tracePt t="173831" x="8242300" y="3822700"/>
          <p14:tracePt t="173843" x="8248650" y="3810000"/>
          <p14:tracePt t="173864" x="8255000" y="3797300"/>
          <p14:tracePt t="173967" x="8261350" y="3790950"/>
          <p14:tracePt t="173988" x="8261350" y="3778250"/>
          <p14:tracePt t="174011" x="8261350" y="3771900"/>
          <p14:tracePt t="174056" x="8261350" y="3759200"/>
          <p14:tracePt t="174078" x="8261350" y="3752850"/>
          <p14:tracePt t="174123" x="8261350" y="3740150"/>
          <p14:tracePt t="174146" x="8261350" y="3727450"/>
          <p14:tracePt t="174168" x="8255000" y="3721100"/>
          <p14:tracePt t="174192" x="8248650" y="3714750"/>
          <p14:tracePt t="174213" x="8248650" y="3708400"/>
          <p14:tracePt t="174247" x="8242300" y="3708400"/>
          <p14:tracePt t="174258" x="8229600" y="3695700"/>
          <p14:tracePt t="174280" x="8223250" y="3683000"/>
          <p14:tracePt t="174315" x="8204200" y="3676650"/>
          <p14:tracePt t="174337" x="8197850" y="3676650"/>
          <p14:tracePt t="174348" x="8185150" y="3670300"/>
          <p14:tracePt t="174359" x="8178800" y="3663950"/>
          <p14:tracePt t="174474" x="8172450" y="3657600"/>
          <p14:tracePt t="174505" x="8159750" y="3657600"/>
          <p14:tracePt t="174562" x="8147050" y="3657600"/>
          <p14:tracePt t="174573" x="8140700" y="3657600"/>
          <p14:tracePt t="174584" x="8128000" y="3657600"/>
          <p14:tracePt t="174596" x="8121650" y="3657600"/>
          <p14:tracePt t="174608" x="8102600" y="3657600"/>
          <p14:tracePt t="174622" x="8089900" y="3663950"/>
          <p14:tracePt t="174639" x="8070850" y="3683000"/>
          <p14:tracePt t="174655" x="8045450" y="3702050"/>
          <p14:tracePt t="174672" x="8013700" y="3727450"/>
          <p14:tracePt t="174688" x="7988300" y="3765550"/>
          <p14:tracePt t="174705" x="7975600" y="3790950"/>
          <p14:tracePt t="174722" x="7962900" y="3829050"/>
          <p14:tracePt t="174738" x="7950200" y="3841750"/>
          <p14:tracePt t="174755" x="7937500" y="3886200"/>
          <p14:tracePt t="174772" x="7937500" y="3892550"/>
          <p14:tracePt t="174789" x="7931150" y="3911600"/>
          <p14:tracePt t="174805" x="7931150" y="3917950"/>
          <p14:tracePt t="174822" x="7918450" y="3956050"/>
          <p14:tracePt t="174838" x="7918450" y="3975100"/>
          <p14:tracePt t="174855" x="7918450" y="4076700"/>
          <p14:tracePt t="174872" x="7899400" y="4121150"/>
          <p14:tracePt t="174888" x="7899400" y="4191000"/>
          <p14:tracePt t="174905" x="7899400" y="4248150"/>
          <p14:tracePt t="174922" x="7899400" y="4330700"/>
          <p14:tracePt t="174939" x="7899400" y="4375150"/>
          <p14:tracePt t="174955" x="7899400" y="4425950"/>
          <p14:tracePt t="174989" x="7899400" y="4470400"/>
          <p14:tracePt t="175005" x="7899400" y="4483100"/>
          <p14:tracePt t="175022" x="7931150" y="4514850"/>
          <p14:tracePt t="175038" x="7943850" y="4527550"/>
          <p14:tracePt t="175055" x="7956550" y="4540250"/>
          <p14:tracePt t="175072" x="7988300" y="4578350"/>
          <p14:tracePt t="175088" x="8007350" y="4597400"/>
          <p14:tracePt t="175105" x="8032750" y="4597400"/>
          <p14:tracePt t="175122" x="8051800" y="4597400"/>
          <p14:tracePt t="175139" x="8089900" y="4597400"/>
          <p14:tracePt t="175155" x="8096250" y="4597400"/>
          <p14:tracePt t="175171" x="8147050" y="4597400"/>
          <p14:tracePt t="175188" x="8166100" y="4597400"/>
          <p14:tracePt t="175204" x="8204200" y="4597400"/>
          <p14:tracePt t="175222" x="8229600" y="4597400"/>
          <p14:tracePt t="175239" x="8261350" y="4597400"/>
          <p14:tracePt t="175254" x="8274050" y="4597400"/>
          <p14:tracePt t="175271" x="8280400" y="4597400"/>
          <p14:tracePt t="175289" x="8305800" y="4597400"/>
          <p14:tracePt t="175305" x="8312150" y="4597400"/>
          <p14:tracePt t="175321" x="8343900" y="4572000"/>
          <p14:tracePt t="175338" x="8394700" y="4489450"/>
          <p14:tracePt t="175355" x="8432800" y="4419600"/>
          <p14:tracePt t="175372" x="8464550" y="4337050"/>
          <p14:tracePt t="175388" x="8483600" y="4324350"/>
          <p14:tracePt t="175405" x="8502650" y="4279900"/>
          <p14:tracePt t="175422" x="8509000" y="4260850"/>
          <p14:tracePt t="175438" x="8509000" y="4197350"/>
          <p14:tracePt t="175454" x="8521700" y="4171950"/>
          <p14:tracePt t="175471" x="8521700" y="4108450"/>
          <p14:tracePt t="175489" x="8521700" y="4025900"/>
          <p14:tracePt t="175505" x="8521700" y="4000500"/>
          <p14:tracePt t="175522" x="8521700" y="3917950"/>
          <p14:tracePt t="175539" x="8521700" y="3898900"/>
          <p14:tracePt t="175555" x="8509000" y="3835400"/>
          <p14:tracePt t="175571" x="8502650" y="3835400"/>
          <p14:tracePt t="175589" x="8470900" y="3784600"/>
          <p14:tracePt t="175605" x="8458200" y="3771900"/>
          <p14:tracePt t="175622" x="8432800" y="3752850"/>
          <p14:tracePt t="175638" x="8401050" y="3733800"/>
          <p14:tracePt t="175654" x="8382000" y="3727450"/>
          <p14:tracePt t="175671" x="8369300" y="3721100"/>
          <p14:tracePt t="175688" x="8356600" y="3708400"/>
          <p14:tracePt t="175722" x="8337550" y="3708400"/>
          <p14:tracePt t="175738" x="8312150" y="3708400"/>
          <p14:tracePt t="175754" x="8280400" y="3708400"/>
          <p14:tracePt t="175772" x="8242300" y="3708400"/>
          <p14:tracePt t="175788" x="8204200" y="3708400"/>
          <p14:tracePt t="175804" x="8197850" y="3708400"/>
          <p14:tracePt t="175822" x="8172450" y="3727450"/>
          <p14:tracePt t="175838" x="8159750" y="3740150"/>
          <p14:tracePt t="175855" x="8128000" y="3759200"/>
          <p14:tracePt t="175872" x="8096250" y="3790950"/>
          <p14:tracePt t="175888" x="8039100" y="3848100"/>
          <p14:tracePt t="175905" x="7994650" y="3905250"/>
          <p14:tracePt t="175921" x="7956550" y="3962400"/>
          <p14:tracePt t="175938" x="7880350" y="4108450"/>
          <p14:tracePt t="175955" x="7823200" y="4197350"/>
          <p14:tracePt t="175971" x="7778750" y="4292600"/>
          <p14:tracePt t="175988" x="7778750" y="4318000"/>
          <p14:tracePt t="176005" x="7778750" y="4337050"/>
          <p14:tracePt t="176021" x="7778750" y="4349750"/>
          <p14:tracePt t="176037" x="7778750" y="4381500"/>
          <p14:tracePt t="176055" x="7778750" y="4406900"/>
          <p14:tracePt t="176071" x="7778750" y="4425950"/>
          <p14:tracePt t="176088" x="7778750" y="4438650"/>
          <p14:tracePt t="176104" x="7785100" y="4457700"/>
          <p14:tracePt t="176121" x="7797800" y="4470400"/>
          <p14:tracePt t="176137" x="7797800" y="4483100"/>
          <p14:tracePt t="176154" x="7810500" y="4495800"/>
          <p14:tracePt t="176171" x="7823200" y="4514850"/>
          <p14:tracePt t="176216" x="7829550" y="4514850"/>
          <p14:tracePt t="176272" x="7835900" y="4521200"/>
          <p14:tracePt t="176599" x="7835900" y="4527550"/>
          <p14:tracePt t="176699" x="7848600" y="4527550"/>
          <p14:tracePt t="176722" x="7854950" y="4533900"/>
          <p14:tracePt t="176823" x="7867650" y="4533900"/>
          <p14:tracePt t="177027" x="7874000" y="4527550"/>
          <p14:tracePt t="177038" x="7874000" y="4514850"/>
          <p14:tracePt t="177049" x="7874000" y="4502150"/>
          <p14:tracePt t="177059" x="7842250" y="4470400"/>
          <p14:tracePt t="177071" x="7804150" y="4432300"/>
          <p14:tracePt t="177088" x="7797800" y="4413250"/>
          <p14:tracePt t="177104" x="7740650" y="4381500"/>
          <p14:tracePt t="177121" x="7696200" y="4318000"/>
          <p14:tracePt t="177138" x="7550150" y="4178300"/>
          <p14:tracePt t="177154" x="7353300" y="4032250"/>
          <p14:tracePt t="177171" x="7048500" y="3886200"/>
          <p14:tracePt t="177187" x="6959600" y="3848100"/>
          <p14:tracePt t="177204" x="6896100" y="3816350"/>
          <p14:tracePt t="177221" x="6705600" y="3727450"/>
          <p14:tracePt t="177238" x="6699250" y="3727450"/>
          <p14:tracePt t="177510" x="6686550" y="3727450"/>
          <p14:tracePt t="177533" x="6680200" y="3740150"/>
          <p14:tracePt t="177544" x="6718300" y="3778250"/>
          <p14:tracePt t="177556" x="6762750" y="3841750"/>
          <p14:tracePt t="177570" x="6807200" y="3873500"/>
          <p14:tracePt t="177587" x="6870700" y="3968750"/>
          <p14:tracePt t="177604" x="6902450" y="3994150"/>
          <p14:tracePt t="177621" x="6972300" y="4025900"/>
          <p14:tracePt t="177638" x="6997700" y="4038600"/>
          <p14:tracePt t="177653" x="7016750" y="4051300"/>
          <p14:tracePt t="177671" x="7092950" y="4089400"/>
          <p14:tracePt t="177687" x="7143750" y="4108450"/>
          <p14:tracePt t="177704" x="7188200" y="4108450"/>
          <p14:tracePt t="177720" x="7200900" y="4108450"/>
          <p14:tracePt t="177737" x="7219950" y="4108450"/>
          <p14:tracePt t="177770" x="7245350" y="4102100"/>
          <p14:tracePt t="177787" x="7258050" y="4102100"/>
          <p14:tracePt t="177803" x="7289800" y="4102100"/>
          <p14:tracePt t="177821" x="7315200" y="4102100"/>
          <p14:tracePt t="177837" x="7334250" y="4102100"/>
          <p14:tracePt t="177870" x="7359650" y="4108450"/>
          <p14:tracePt t="177887" x="7359650" y="4114800"/>
          <p14:tracePt t="177904" x="7372350" y="4121150"/>
          <p14:tracePt t="177920" x="7378700" y="4133850"/>
          <p14:tracePt t="177953" x="7378700" y="4146550"/>
          <p14:tracePt t="177971" x="7385050" y="4146550"/>
          <p14:tracePt t="178049" x="7391400" y="4152900"/>
          <p14:tracePt t="178163" x="7391400" y="4159250"/>
          <p14:tracePt t="178331" x="7404100" y="4159250"/>
          <p14:tracePt t="178342" x="7410450" y="4152900"/>
          <p14:tracePt t="178353" x="7442200" y="4152900"/>
          <p14:tracePt t="178364" x="7467600" y="4140200"/>
          <p14:tracePt t="178376" x="7512050" y="4140200"/>
          <p14:tracePt t="178387" x="7556500" y="4140200"/>
          <p14:tracePt t="178403" x="7600950" y="4140200"/>
          <p14:tracePt t="178420" x="7689850" y="4108450"/>
          <p14:tracePt t="178436" x="7715250" y="4095750"/>
          <p14:tracePt t="178454" x="7791450" y="4051300"/>
          <p14:tracePt t="178470" x="7816850" y="4038600"/>
          <p14:tracePt t="178487" x="7829550" y="4025900"/>
          <p14:tracePt t="178503" x="7848600" y="4013200"/>
          <p14:tracePt t="178520" x="7861300" y="4006850"/>
          <p14:tracePt t="178537" x="7886700" y="3975100"/>
          <p14:tracePt t="178553" x="7905750" y="3962400"/>
          <p14:tracePt t="178570" x="7931150" y="3905250"/>
          <p14:tracePt t="178586" x="7950200" y="3860800"/>
          <p14:tracePt t="178604" x="7981950" y="3746500"/>
          <p14:tracePt t="178620" x="7981950" y="3727450"/>
          <p14:tracePt t="178636" x="7981950" y="3676650"/>
          <p14:tracePt t="178654" x="7981950" y="3657600"/>
          <p14:tracePt t="178670" x="7981950" y="3619500"/>
          <p14:tracePt t="178687" x="7975600" y="3606800"/>
          <p14:tracePt t="178703" x="7956550" y="3568700"/>
          <p14:tracePt t="178736" x="7950200" y="3536950"/>
          <p14:tracePt t="178753" x="7937500" y="3530600"/>
          <p14:tracePt t="178770" x="7924800" y="3517900"/>
          <p14:tracePt t="178786" x="7924800" y="3511550"/>
          <p14:tracePt t="178804" x="7899400" y="3492500"/>
          <p14:tracePt t="178820" x="7886700" y="3479800"/>
          <p14:tracePt t="178837" x="7842250" y="3467100"/>
          <p14:tracePt t="178853" x="7829550" y="3467100"/>
          <p14:tracePt t="178870" x="7810500" y="3454400"/>
          <p14:tracePt t="178887" x="7785100" y="3454400"/>
          <p14:tracePt t="178903" x="7772400" y="3454400"/>
          <p14:tracePt t="178920" x="7696200" y="3486150"/>
          <p14:tracePt t="178937" x="7651750" y="3505200"/>
          <p14:tracePt t="178953" x="7626350" y="3517900"/>
          <p14:tracePt t="178970" x="7600950" y="3530600"/>
          <p14:tracePt t="178987" x="7556500" y="3562350"/>
          <p14:tracePt t="179003" x="7493000" y="3606800"/>
          <p14:tracePt t="179020" x="7480300" y="3676650"/>
          <p14:tracePt t="179037" x="7448550" y="3702050"/>
          <p14:tracePt t="179053" x="7404100" y="3816350"/>
          <p14:tracePt t="179087" x="7372350" y="3930650"/>
          <p14:tracePt t="179103" x="7372350" y="3949700"/>
          <p14:tracePt t="179120" x="7372350" y="4032250"/>
          <p14:tracePt t="179136" x="7372350" y="4044950"/>
          <p14:tracePt t="179153" x="7372350" y="4108450"/>
          <p14:tracePt t="179170" x="7372350" y="4121150"/>
          <p14:tracePt t="179187" x="7416800" y="4197350"/>
          <p14:tracePt t="179203" x="7454900" y="4235450"/>
          <p14:tracePt t="179219" x="7486650" y="4286250"/>
          <p14:tracePt t="179237" x="7512050" y="4311650"/>
          <p14:tracePt t="179253" x="7524750" y="4330700"/>
          <p14:tracePt t="179270" x="7550150" y="4362450"/>
          <p14:tracePt t="179286" x="7575550" y="4381500"/>
          <p14:tracePt t="179303" x="7594600" y="4394200"/>
          <p14:tracePt t="179320" x="7613650" y="4413250"/>
          <p14:tracePt t="179337" x="7620000" y="4425950"/>
          <p14:tracePt t="179354" x="7645400" y="4432300"/>
          <p14:tracePt t="179369" x="7651750" y="4438650"/>
          <p14:tracePt t="179387" x="7664450" y="4438650"/>
          <p14:tracePt t="179403" x="7696200" y="4438650"/>
          <p14:tracePt t="179419" x="7708900" y="4438650"/>
          <p14:tracePt t="179437" x="7727950" y="4438650"/>
          <p14:tracePt t="179453" x="7747000" y="4438650"/>
          <p14:tracePt t="179469" x="7766050" y="4413250"/>
          <p14:tracePt t="179486" x="7778750" y="4406900"/>
          <p14:tracePt t="179503" x="7829550" y="4349750"/>
          <p14:tracePt t="179520" x="7854950" y="4292600"/>
          <p14:tracePt t="179537" x="7912100" y="4210050"/>
          <p14:tracePt t="179553" x="7962900" y="4140200"/>
          <p14:tracePt t="179570" x="7988300" y="4089400"/>
          <p14:tracePt t="179587" x="8001000" y="4044950"/>
          <p14:tracePt t="179603" x="8026400" y="4032250"/>
          <p14:tracePt t="179620" x="8045450" y="4013200"/>
          <p14:tracePt t="179636" x="8051800" y="3994150"/>
          <p14:tracePt t="179653" x="8058150" y="3987800"/>
          <p14:tracePt t="179670" x="8070850" y="3968750"/>
          <p14:tracePt t="179703" x="8077200" y="3949700"/>
          <p14:tracePt t="179736" x="8077200" y="3930650"/>
          <p14:tracePt t="179753" x="8077200" y="3917950"/>
          <p14:tracePt t="179770" x="8077200" y="3905250"/>
          <p14:tracePt t="179815" x="8077200" y="3898900"/>
          <p14:tracePt t="179827" x="8077200" y="3892550"/>
          <p14:tracePt t="179918" x="8058150" y="3892550"/>
          <p14:tracePt t="179929" x="8051800" y="3905250"/>
          <p14:tracePt t="180052" x="8045450" y="3911600"/>
          <p14:tracePt t="180075" x="8039100" y="3911600"/>
          <p14:tracePt t="180177" x="8020050" y="3911600"/>
          <p14:tracePt t="180187" x="8007350" y="3898900"/>
          <p14:tracePt t="180199" x="7994650" y="3879850"/>
          <p14:tracePt t="180209" x="7975600" y="3873500"/>
          <p14:tracePt t="180221" x="7969250" y="3867150"/>
          <p14:tracePt t="180236" x="7962900" y="3867150"/>
          <p14:tracePt t="180253" x="7943850" y="3854450"/>
          <p14:tracePt t="180289" x="7931150" y="3841750"/>
          <p14:tracePt t="180322" x="7924800" y="3835400"/>
          <p14:tracePt t="180683" x="7918450" y="3829050"/>
          <p14:tracePt t="180694" x="7899400" y="3829050"/>
          <p14:tracePt t="180705" x="7886700" y="3829050"/>
          <p14:tracePt t="180719" x="7880350" y="3829050"/>
          <p14:tracePt t="180739" x="7867650" y="3829050"/>
          <p14:tracePt t="180762" x="7861300" y="3829050"/>
          <p14:tracePt t="180773" x="7835900" y="3829050"/>
          <p14:tracePt t="180794" x="7810500" y="3829050"/>
          <p14:tracePt t="180807" x="7785100" y="3829050"/>
          <p14:tracePt t="180819" x="7747000" y="3829050"/>
          <p14:tracePt t="180836" x="7715250" y="3829050"/>
          <p14:tracePt t="180852" x="7620000" y="3829050"/>
          <p14:tracePt t="180869" x="7594600" y="3829050"/>
          <p14:tracePt t="180886" x="7518400" y="3822700"/>
          <p14:tracePt t="180903" x="7518400" y="3816350"/>
          <p14:tracePt t="180919" x="7505700" y="3816350"/>
          <p14:tracePt t="180953" x="7480300" y="3816350"/>
          <p14:tracePt t="180969" x="7473950" y="3816350"/>
          <p14:tracePt t="180985" x="7423150" y="3816350"/>
          <p14:tracePt t="181003" x="7410450" y="3816350"/>
          <p14:tracePt t="181020" x="7391400" y="3835400"/>
          <p14:tracePt t="181036" x="7372350" y="3841750"/>
          <p14:tracePt t="181053" x="7359650" y="3854450"/>
          <p14:tracePt t="181069" x="7353300" y="3860800"/>
          <p14:tracePt t="181085" x="7340600" y="3873500"/>
          <p14:tracePt t="181103" x="7327900" y="3886200"/>
          <p14:tracePt t="181135" x="7296150" y="3917950"/>
          <p14:tracePt t="181152" x="7283450" y="3943350"/>
          <p14:tracePt t="181169" x="7283450" y="3949700"/>
          <p14:tracePt t="181199" x="7270750" y="3962400"/>
          <p14:tracePt t="181234" x="7264400" y="3975100"/>
          <p14:tracePt t="181255" x="7251700" y="3987800"/>
          <p14:tracePt t="181268" x="7239000" y="4000500"/>
          <p14:tracePt t="181278" x="7226300" y="4006850"/>
          <p14:tracePt t="181290" x="7226300" y="4019550"/>
          <p14:tracePt t="181302" x="7226300" y="4025900"/>
          <p14:tracePt t="181318" x="7213600" y="4032250"/>
          <p14:tracePt t="181335" x="7181850" y="4051300"/>
          <p14:tracePt t="181353" x="7175500" y="4064000"/>
          <p14:tracePt t="181369" x="7118350" y="4108450"/>
          <p14:tracePt t="181386" x="7092950" y="4140200"/>
          <p14:tracePt t="181402" x="7035800" y="4171950"/>
          <p14:tracePt t="181419" x="7016750" y="4191000"/>
          <p14:tracePt t="181435" x="6959600" y="4248150"/>
          <p14:tracePt t="181452" x="6927850" y="4267200"/>
          <p14:tracePt t="181469" x="6877050" y="4318000"/>
          <p14:tracePt t="181485" x="6851650" y="4330700"/>
          <p14:tracePt t="181503" x="6813550" y="4368800"/>
          <p14:tracePt t="181519" x="6788150" y="4394200"/>
          <p14:tracePt t="181536" x="6769100" y="4413250"/>
          <p14:tracePt t="181552" x="6718300" y="4445000"/>
          <p14:tracePt t="181569" x="6692900" y="4457700"/>
          <p14:tracePt t="181585" x="6610350" y="4514850"/>
          <p14:tracePt t="181602" x="6540500" y="4546600"/>
          <p14:tracePt t="181619" x="6432550" y="4654550"/>
          <p14:tracePt t="181636" x="6362700" y="4724400"/>
          <p14:tracePt t="181652" x="6223000" y="4851400"/>
          <p14:tracePt t="181669" x="6165850" y="4889500"/>
          <p14:tracePt t="181685" x="6057900" y="4997450"/>
          <p14:tracePt t="181702" x="6000750" y="5041900"/>
          <p14:tracePt t="181719" x="5848350" y="5156200"/>
          <p14:tracePt t="181736" x="5759450" y="5207000"/>
          <p14:tracePt t="181752" x="5511800" y="5308600"/>
          <p14:tracePt t="181769" x="5378450" y="5346700"/>
          <p14:tracePt t="181785" x="5207000" y="5403850"/>
          <p14:tracePt t="181802" x="5137150" y="5416550"/>
          <p14:tracePt t="181819" x="5067300" y="5448300"/>
          <p14:tracePt t="181836" x="5054600" y="5448300"/>
          <p14:tracePt t="181852" x="5041900" y="5448300"/>
          <p14:tracePt t="181885" x="5035550" y="5454650"/>
          <p14:tracePt t="181902" x="5029200" y="5454650"/>
          <p14:tracePt t="181920" x="5016500" y="5454650"/>
          <p14:tracePt t="181943" x="5010150" y="5454650"/>
          <p14:tracePt t="181954" x="4984750" y="5467350"/>
          <p14:tracePt t="181969" x="4972050" y="5467350"/>
          <p14:tracePt t="181985" x="4946650" y="5467350"/>
          <p14:tracePt t="182002" x="4908550" y="5473700"/>
          <p14:tracePt t="182021" x="4902200" y="5480050"/>
          <p14:tracePt t="182056" x="4895850" y="5486400"/>
          <p14:tracePt t="182384" x="4908550" y="5486400"/>
          <p14:tracePt t="182397" x="4946650" y="5486400"/>
          <p14:tracePt t="182406" x="4991100" y="5486400"/>
          <p14:tracePt t="182426" x="5003800" y="5486400"/>
          <p14:tracePt t="182606" x="4997450" y="5454650"/>
          <p14:tracePt t="182618" x="4984750" y="5422900"/>
          <p14:tracePt t="183068" x="4972050" y="5422900"/>
          <p14:tracePt t="183078" x="4959350" y="5422900"/>
          <p14:tracePt t="183112" x="4953000" y="5422900"/>
          <p14:tracePt t="183652" x="4953000" y="5416550"/>
          <p14:tracePt t="183742" x="4946650" y="5410200"/>
          <p14:tracePt t="183798" x="4940300" y="5403850"/>
          <p14:tracePt t="183822" x="4940300" y="5397500"/>
          <p14:tracePt t="183833" x="4940300" y="5378450"/>
          <p14:tracePt t="183844" x="4940300" y="5372100"/>
          <p14:tracePt t="183855" x="4940300" y="5359400"/>
          <p14:tracePt t="183867" x="4940300" y="5346700"/>
          <p14:tracePt t="183885" x="4940300" y="5340350"/>
          <p14:tracePt t="183901" x="4940300" y="5327650"/>
          <p14:tracePt t="183918" x="4940300" y="5321300"/>
          <p14:tracePt t="183934" x="4940300" y="5308600"/>
          <p14:tracePt t="183952" x="4940300" y="5295900"/>
          <p14:tracePt t="183968" x="4940300" y="5270500"/>
          <p14:tracePt t="184001" x="4940300" y="5245100"/>
          <p14:tracePt t="184022" x="4940300" y="5232400"/>
          <p14:tracePt t="184035" x="4940300" y="5226050"/>
          <p14:tracePt t="184052" x="4940300" y="5200650"/>
          <p14:tracePt t="184071" x="4914900" y="5162550"/>
          <p14:tracePt t="184084" x="4914900" y="5137150"/>
          <p14:tracePt t="184101" x="4870450" y="5067300"/>
          <p14:tracePt t="184118" x="4845050" y="4991100"/>
          <p14:tracePt t="184134" x="4819650" y="4914900"/>
          <p14:tracePt t="184151" x="4787900" y="4826000"/>
          <p14:tracePt t="184168" x="4781550" y="4787900"/>
          <p14:tracePt t="184184" x="4762500" y="4711700"/>
          <p14:tracePt t="184201" x="4737100" y="4654550"/>
          <p14:tracePt t="184217" x="4724400" y="4584700"/>
          <p14:tracePt t="184235" x="4718050" y="4565650"/>
          <p14:tracePt t="184251" x="4686300" y="4445000"/>
          <p14:tracePt t="184268" x="4673600" y="4394200"/>
          <p14:tracePt t="184284" x="4654550" y="4286250"/>
          <p14:tracePt t="184301" x="4641850" y="4241800"/>
          <p14:tracePt t="184317" x="4610100" y="4171950"/>
          <p14:tracePt t="184334" x="4603750" y="4133850"/>
          <p14:tracePt t="184351" x="4578350" y="4064000"/>
          <p14:tracePt t="184367" x="4565650" y="4038600"/>
          <p14:tracePt t="184384" x="4546600" y="3994150"/>
          <p14:tracePt t="184401" x="4533900" y="3981450"/>
          <p14:tracePt t="184417" x="4533900" y="3968750"/>
          <p14:tracePt t="184434" x="4527550" y="3956050"/>
          <p14:tracePt t="184450" x="4514850" y="3930650"/>
          <p14:tracePt t="184468" x="4495800" y="3905250"/>
          <p14:tracePt t="184484" x="4476750" y="3867150"/>
          <p14:tracePt t="184501" x="4464050" y="3841750"/>
          <p14:tracePt t="184518" x="4413250" y="3746500"/>
          <p14:tracePt t="184534" x="4387850" y="3721100"/>
          <p14:tracePt t="184551" x="4337050" y="3670300"/>
          <p14:tracePt t="184567" x="4286250" y="3619500"/>
          <p14:tracePt t="184584" x="4229100" y="3594100"/>
          <p14:tracePt t="184601" x="4146550" y="3543300"/>
          <p14:tracePt t="184618" x="4114800" y="3536950"/>
          <p14:tracePt t="184634" x="4108450" y="3530600"/>
          <p14:tracePt t="184651" x="4083050" y="3517900"/>
          <p14:tracePt t="184667" x="3867150" y="3467100"/>
          <p14:tracePt t="184684" x="3752850" y="3448050"/>
          <p14:tracePt t="184701" x="3454400" y="3429000"/>
          <p14:tracePt t="184718" x="3397250" y="3403600"/>
          <p14:tracePt t="184822" x="3397250" y="3409950"/>
          <p14:tracePt t="184834" x="3397250" y="3416300"/>
          <p14:tracePt t="184845" x="3441700" y="3454400"/>
          <p14:tracePt t="184856" x="3479800" y="3460750"/>
          <p14:tracePt t="184868" x="3498850" y="3479800"/>
          <p14:tracePt t="184884" x="3524250" y="3492500"/>
          <p14:tracePt t="184900" x="3530600" y="3511550"/>
          <p14:tracePt t="184917" x="3498850" y="3511550"/>
          <p14:tracePt t="184934" x="3473450" y="3524250"/>
          <p14:tracePt t="185328" x="3473450" y="3517900"/>
          <p14:tracePt t="185340" x="3473450" y="3505200"/>
          <p14:tracePt t="185363" x="3479800" y="3473450"/>
          <p14:tracePt t="185374" x="3486150" y="3467100"/>
          <p14:tracePt t="185385" x="3498850" y="3460750"/>
          <p14:tracePt t="185406" x="3498850" y="3435350"/>
          <p14:tracePt t="185419" x="3498850" y="3409950"/>
          <p14:tracePt t="185434" x="3498850" y="3403600"/>
          <p14:tracePt t="185451" x="3498850" y="3397250"/>
          <p14:tracePt t="185677" x="3505200" y="3397250"/>
          <p14:tracePt t="185689" x="3524250" y="3397250"/>
          <p14:tracePt t="185700" x="3530600" y="3397250"/>
          <p14:tracePt t="185812" x="3530600" y="3403600"/>
          <p14:tracePt t="185824" x="3530600" y="3416300"/>
          <p14:tracePt t="185835" x="3530600" y="3422650"/>
          <p14:tracePt t="185846" x="3530600" y="3435350"/>
          <p14:tracePt t="185858" x="3530600" y="3448050"/>
          <p14:tracePt t="185870" x="3517900" y="3454400"/>
          <p14:tracePt t="185903" x="3505200" y="3467100"/>
          <p14:tracePt t="185915" x="3498850" y="3473450"/>
          <p14:tracePt t="185937" x="3486150" y="3479800"/>
          <p14:tracePt t="185947" x="3479800" y="3479800"/>
          <p14:tracePt t="185958" x="3473450" y="3479800"/>
          <p14:tracePt t="185970" x="3460750" y="3492500"/>
          <p14:tracePt t="185993" x="3448050" y="3492500"/>
          <p14:tracePt t="186004" x="3429000" y="3505200"/>
          <p14:tracePt t="186016" x="3422650" y="3517900"/>
          <p14:tracePt t="186037" x="3416300" y="3517900"/>
          <p14:tracePt t="186050" x="3403600" y="3517900"/>
          <p14:tracePt t="186067" x="3384550" y="3517900"/>
          <p14:tracePt t="186083" x="3359150" y="3524250"/>
          <p14:tracePt t="186150" x="3352800" y="3524250"/>
          <p14:tracePt t="186172" x="3340100" y="3524250"/>
          <p14:tracePt t="186285" x="3346450" y="3549650"/>
          <p14:tracePt t="186296" x="3359150" y="3562350"/>
          <p14:tracePt t="186307" x="3365500" y="3568700"/>
          <p14:tracePt t="186320" x="3378200" y="3581400"/>
          <p14:tracePt t="186333" x="3390900" y="3581400"/>
          <p14:tracePt t="186350" x="3409950" y="3581400"/>
          <p14:tracePt t="186367" x="3467100" y="3613150"/>
          <p14:tracePt t="186383" x="3479800" y="3632200"/>
          <p14:tracePt t="186400" x="3543300" y="3651250"/>
          <p14:tracePt t="186416" x="3568700" y="3663950"/>
          <p14:tracePt t="186433" x="3619500" y="3663950"/>
          <p14:tracePt t="186450" x="3638550" y="3663950"/>
          <p14:tracePt t="186467" x="3663950" y="3676650"/>
          <p14:tracePt t="186483" x="3670300" y="3676650"/>
          <p14:tracePt t="186499" x="3689350" y="3676650"/>
          <p14:tracePt t="186517" x="3702050" y="3683000"/>
          <p14:tracePt t="186533" x="3733800" y="3689350"/>
          <p14:tracePt t="186550" x="3733800" y="3695700"/>
          <p14:tracePt t="186566" x="3752850" y="3695700"/>
          <p14:tracePt t="186583" x="3778250" y="3689350"/>
          <p14:tracePt t="186600" x="3803650" y="3689350"/>
          <p14:tracePt t="186616" x="3816350" y="3676650"/>
          <p14:tracePt t="186634" x="3860800" y="3663950"/>
          <p14:tracePt t="186650" x="3873500" y="3663950"/>
          <p14:tracePt t="186666" x="3924300" y="3638550"/>
          <p14:tracePt t="186684" x="3930650" y="3638550"/>
          <p14:tracePt t="186700" x="3994150" y="3594100"/>
          <p14:tracePt t="186717" x="4013200" y="3587750"/>
          <p14:tracePt t="186733" x="4038600" y="3575050"/>
          <p14:tracePt t="186750" x="4076700" y="3562350"/>
          <p14:tracePt t="186766" x="4102100" y="3549650"/>
          <p14:tracePt t="186783" x="4108450" y="3549650"/>
          <p14:tracePt t="186800" x="4121150" y="3549650"/>
          <p14:tracePt t="186816" x="4152900" y="3536950"/>
          <p14:tracePt t="186833" x="4171950" y="3524250"/>
          <p14:tracePt t="186849" x="4197350" y="3524250"/>
          <p14:tracePt t="186866" x="4210050" y="3524250"/>
          <p14:tracePt t="186883" x="4229100" y="3524250"/>
          <p14:tracePt t="186899" x="4235450" y="3524250"/>
          <p14:tracePt t="186916" x="4267200" y="3511550"/>
          <p14:tracePt t="186933" x="4286250" y="3498850"/>
          <p14:tracePt t="186949" x="4318000" y="3454400"/>
          <p14:tracePt t="186966" x="4318000" y="3435350"/>
          <p14:tracePt t="186983" x="4330700" y="3409950"/>
          <p14:tracePt t="186999" x="4330700" y="3397250"/>
          <p14:tracePt t="187016" x="4330700" y="3378200"/>
          <p14:tracePt t="187033" x="4330700" y="3365500"/>
          <p14:tracePt t="187050" x="4330700" y="3359150"/>
          <p14:tracePt t="187066" x="4330700" y="3340100"/>
          <p14:tracePt t="187083" x="4311650" y="3321050"/>
          <p14:tracePt t="187100" x="4305300" y="3321050"/>
          <p14:tracePt t="187117" x="4292600" y="3302000"/>
          <p14:tracePt t="187133" x="4279900" y="3295650"/>
          <p14:tracePt t="187149" x="4273550" y="3289300"/>
          <p14:tracePt t="187166" x="4241800" y="3276600"/>
          <p14:tracePt t="187183" x="4229100" y="3270250"/>
          <p14:tracePt t="187199" x="4203700" y="3270250"/>
          <p14:tracePt t="187216" x="4191000" y="3257550"/>
          <p14:tracePt t="187233" x="4152900" y="3244850"/>
          <p14:tracePt t="187250" x="4146550" y="3244850"/>
          <p14:tracePt t="187266" x="4127500" y="3244850"/>
          <p14:tracePt t="187283" x="4102100" y="3232150"/>
          <p14:tracePt t="187299" x="4076700" y="3232150"/>
          <p14:tracePt t="187316" x="4057650" y="3232150"/>
          <p14:tracePt t="187333" x="4019550" y="3232150"/>
          <p14:tracePt t="187350" x="4000500" y="3232150"/>
          <p14:tracePt t="187366" x="3962400" y="3232150"/>
          <p14:tracePt t="187383" x="3937000" y="3232150"/>
          <p14:tracePt t="187399" x="3905250" y="3232150"/>
          <p14:tracePt t="187416" x="3898900" y="3232150"/>
          <p14:tracePt t="187433" x="3860800" y="3251200"/>
          <p14:tracePt t="187449" x="3848100" y="3251200"/>
          <p14:tracePt t="187466" x="3829050" y="3270250"/>
          <p14:tracePt t="187483" x="3810000" y="3289300"/>
          <p14:tracePt t="187499" x="3790950" y="3308350"/>
          <p14:tracePt t="187516" x="3778250" y="3321050"/>
          <p14:tracePt t="187533" x="3740150" y="3384550"/>
          <p14:tracePt t="187549" x="3733800" y="3384550"/>
          <p14:tracePt t="187566" x="3733800" y="3403600"/>
          <p14:tracePt t="187583" x="3733800" y="3416300"/>
          <p14:tracePt t="187599" x="3733800" y="3435350"/>
          <p14:tracePt t="187616" x="3733800" y="3454400"/>
          <p14:tracePt t="187632" x="3733800" y="3467100"/>
          <p14:tracePt t="187650" x="3733800" y="3498850"/>
          <p14:tracePt t="187666" x="3733800" y="3511550"/>
          <p14:tracePt t="187683" x="3733800" y="3530600"/>
          <p14:tracePt t="187699" x="3733800" y="3543300"/>
          <p14:tracePt t="187716" x="3733800" y="3549650"/>
          <p14:tracePt t="187733" x="3733800" y="3562350"/>
          <p14:tracePt t="187749" x="3733800" y="3575050"/>
          <p14:tracePt t="187766" x="3733800" y="3581400"/>
          <p14:tracePt t="187782" x="3733800" y="3632200"/>
          <p14:tracePt t="187800" x="3733800" y="3638550"/>
          <p14:tracePt t="187816" x="3740150" y="3689350"/>
          <p14:tracePt t="187832" x="3752850" y="3733800"/>
          <p14:tracePt t="187849" x="3778250" y="3765550"/>
          <p14:tracePt t="187866" x="3784600" y="3784600"/>
          <p14:tracePt t="187882" x="3797300" y="3790950"/>
          <p14:tracePt t="187899" x="3797300" y="3803650"/>
          <p14:tracePt t="187916" x="3835400" y="3822700"/>
          <p14:tracePt t="187933" x="3835400" y="3835400"/>
          <p14:tracePt t="187950" x="3860800" y="3841750"/>
          <p14:tracePt t="187966" x="3886200" y="3841750"/>
          <p14:tracePt t="187983" x="3930650" y="3841750"/>
          <p14:tracePt t="188000" x="3956050" y="3841750"/>
          <p14:tracePt t="188017" x="4006850" y="3841750"/>
          <p14:tracePt t="188032" x="4032250" y="3841750"/>
          <p14:tracePt t="188050" x="4038600" y="3841750"/>
          <p14:tracePt t="188066" x="4095750" y="3841750"/>
          <p14:tracePt t="188099" x="4127500" y="3822700"/>
          <p14:tracePt t="188115" x="4159250" y="3816350"/>
          <p14:tracePt t="188133" x="4191000" y="3790950"/>
          <p14:tracePt t="188149" x="4222750" y="3765550"/>
          <p14:tracePt t="188166" x="4267200" y="3689350"/>
          <p14:tracePt t="188182" x="4279900" y="3663950"/>
          <p14:tracePt t="188199" x="4292600" y="3613150"/>
          <p14:tracePt t="188215" x="4292600" y="3575050"/>
          <p14:tracePt t="188232" x="4292600" y="3530600"/>
          <p14:tracePt t="188249" x="4292600" y="3505200"/>
          <p14:tracePt t="188265" x="4286250" y="3467100"/>
          <p14:tracePt t="188283" x="4273550" y="3441700"/>
          <p14:tracePt t="188299" x="4260850" y="3422650"/>
          <p14:tracePt t="188400" x="4260850" y="3409950"/>
          <p14:tracePt t="188410" x="4260850" y="3390900"/>
          <p14:tracePt t="188434" x="4260850" y="3378200"/>
          <p14:tracePt t="188444" x="4260850" y="3371850"/>
          <p14:tracePt t="188457" x="4260850" y="3346450"/>
          <p14:tracePt t="188468" x="4260850" y="3333750"/>
          <p14:tracePt t="188482" x="4260850" y="3327400"/>
          <p14:tracePt t="188499" x="4260850" y="3302000"/>
          <p14:tracePt t="188515" x="4248150" y="3263900"/>
          <p14:tracePt t="188533" x="4235450" y="3251200"/>
          <p14:tracePt t="188549" x="4229100" y="3219450"/>
          <p14:tracePt t="188566" x="4197350" y="3194050"/>
          <p14:tracePt t="188582" x="4184650" y="3162300"/>
          <p14:tracePt t="188599" x="4152900" y="3155950"/>
          <p14:tracePt t="188616" x="4108450" y="3117850"/>
          <p14:tracePt t="188632" x="4089400" y="3098800"/>
          <p14:tracePt t="188649" x="4019550" y="3086100"/>
          <p14:tracePt t="188666" x="3987800" y="3073400"/>
          <p14:tracePt t="188682" x="3905250" y="3060700"/>
          <p14:tracePt t="188699" x="3860800" y="3041650"/>
          <p14:tracePt t="188715" x="3816350" y="3041650"/>
          <p14:tracePt t="188733" x="3803650" y="3035300"/>
          <p14:tracePt t="188749" x="3771900" y="3035300"/>
          <p14:tracePt t="188766" x="3746500" y="3035300"/>
          <p14:tracePt t="188783" x="3714750" y="3035300"/>
          <p14:tracePt t="188799" x="3702050" y="3035300"/>
          <p14:tracePt t="188815" x="3651250" y="3035300"/>
          <p14:tracePt t="188832" x="3625850" y="3035300"/>
          <p14:tracePt t="188849" x="3606800" y="3035300"/>
          <p14:tracePt t="188865" x="3575050" y="3035300"/>
          <p14:tracePt t="188882" x="3556000" y="3041650"/>
          <p14:tracePt t="188899" x="3517900" y="3060700"/>
          <p14:tracePt t="188915" x="3492500" y="3073400"/>
          <p14:tracePt t="188932" x="3467100" y="3105150"/>
          <p14:tracePt t="188949" x="3448050" y="3124200"/>
          <p14:tracePt t="188966" x="3416300" y="3149600"/>
          <p14:tracePt t="188982" x="3390900" y="3181350"/>
          <p14:tracePt t="188998" x="3365500" y="3232150"/>
          <p14:tracePt t="189016" x="3352800" y="3244850"/>
          <p14:tracePt t="189019" x="3346450" y="3263900"/>
          <p14:tracePt t="189032" x="3333750" y="3289300"/>
          <p14:tracePt t="189049" x="3295650" y="3346450"/>
          <p14:tracePt t="189065" x="3295650" y="3409950"/>
          <p14:tracePt t="189082" x="3295650" y="3454400"/>
          <p14:tracePt t="189099" x="3295650" y="3473450"/>
          <p14:tracePt t="189132" x="3295650" y="3556000"/>
          <p14:tracePt t="189149" x="3295650" y="3594100"/>
          <p14:tracePt t="189165" x="3314700" y="3651250"/>
          <p14:tracePt t="189182" x="3333750" y="3708400"/>
          <p14:tracePt t="189198" x="3371850" y="3771900"/>
          <p14:tracePt t="189216" x="3403600" y="3822700"/>
          <p14:tracePt t="189232" x="3448050" y="3917950"/>
          <p14:tracePt t="189249" x="3479800" y="3943350"/>
          <p14:tracePt t="189266" x="3556000" y="4019550"/>
          <p14:tracePt t="189282" x="3581400" y="4057650"/>
          <p14:tracePt t="189299" x="3632200" y="4102100"/>
          <p14:tracePt t="189315" x="3663950" y="4114800"/>
          <p14:tracePt t="189332" x="3689350" y="4140200"/>
          <p14:tracePt t="189348" x="3740150" y="4152900"/>
          <p14:tracePt t="189365" x="3765550" y="4165600"/>
          <p14:tracePt t="189382" x="3841750" y="4165600"/>
          <p14:tracePt t="189399" x="3873500" y="4165600"/>
          <p14:tracePt t="189416" x="3962400" y="4165600"/>
          <p14:tracePt t="189433" x="4000500" y="4165600"/>
          <p14:tracePt t="189448" x="4064000" y="4165600"/>
          <p14:tracePt t="189465" x="4095750" y="4159250"/>
          <p14:tracePt t="189483" x="4140200" y="4146550"/>
          <p14:tracePt t="189499" x="4178300" y="4127500"/>
          <p14:tracePt t="189502" x="4197350" y="4108450"/>
          <p14:tracePt t="189515" x="4229100" y="4076700"/>
          <p14:tracePt t="189532" x="4254500" y="4051300"/>
          <p14:tracePt t="189549" x="4305300" y="3981450"/>
          <p14:tracePt t="189565" x="4330700" y="3968750"/>
          <p14:tracePt t="189581" x="4349750" y="3956050"/>
          <p14:tracePt t="189598" x="4356100" y="3930650"/>
          <p14:tracePt t="189615" x="4381500" y="3886200"/>
          <p14:tracePt t="189633" x="4387850" y="3873500"/>
          <p14:tracePt t="189649" x="4400550" y="3803650"/>
          <p14:tracePt t="189665" x="4400550" y="3759200"/>
          <p14:tracePt t="189682" x="4400550" y="3740150"/>
          <p14:tracePt t="189698" x="4400550" y="3733800"/>
          <p14:tracePt t="189715" x="4400550" y="3708400"/>
          <p14:tracePt t="189732" x="4400550" y="3689350"/>
          <p14:tracePt t="189749" x="4400550" y="3657600"/>
          <p14:tracePt t="189765" x="4400550" y="3644900"/>
          <p14:tracePt t="189782" x="4400550" y="3632200"/>
          <p14:tracePt t="189799" x="4400550" y="3625850"/>
          <p14:tracePt t="189815" x="4400550" y="3613150"/>
          <p14:tracePt t="189986" x="4394200" y="3594100"/>
          <p14:tracePt t="189997" x="4381500" y="3581400"/>
          <p14:tracePt t="191101" x="4406900" y="3581400"/>
          <p14:tracePt t="191111" x="4445000" y="3587750"/>
          <p14:tracePt t="191122" x="4470400" y="3587750"/>
          <p14:tracePt t="191134" x="4489450" y="3594100"/>
          <p14:tracePt t="191148" x="4502150" y="3600450"/>
          <p14:tracePt t="191165" x="4514850" y="3600450"/>
          <p14:tracePt t="191181" x="4527550" y="3600450"/>
          <p14:tracePt t="191198" x="4533900" y="3600450"/>
          <p14:tracePt t="191214" x="4597400" y="3600450"/>
          <p14:tracePt t="191231" x="4660900" y="3600450"/>
          <p14:tracePt t="191248" x="5073650" y="3530600"/>
          <p14:tracePt t="191264" x="5429250" y="3498850"/>
          <p14:tracePt t="191281" x="6178550" y="3498850"/>
          <p14:tracePt t="191298" x="6477000" y="3448050"/>
          <p14:tracePt t="191314" x="6794500" y="3359150"/>
          <p14:tracePt t="191331" x="6845300" y="3327400"/>
          <p14:tracePt t="191347" x="6972300" y="3213100"/>
          <p14:tracePt t="191364" x="7010400" y="3175000"/>
          <p14:tracePt t="191382" x="7054850" y="3117850"/>
          <p14:tracePt t="191398" x="7099300" y="3073400"/>
          <p14:tracePt t="191414" x="7124700" y="3041650"/>
          <p14:tracePt t="191431" x="7137400" y="3028950"/>
          <p14:tracePt t="191448" x="7137400" y="3022600"/>
          <p14:tracePt t="191464" x="7143750" y="3016250"/>
          <p14:tracePt t="191498" x="7150100" y="3009900"/>
          <p14:tracePt t="191515" x="7156450" y="3009900"/>
          <p14:tracePt t="191531" x="7251700" y="2990850"/>
          <p14:tracePt t="191547" x="7289800" y="2984500"/>
          <p14:tracePt t="191564" x="7359650" y="2959100"/>
          <p14:tracePt t="191580" x="7378700" y="2952750"/>
          <p14:tracePt t="191597" x="7404100" y="2927350"/>
          <p14:tracePt t="191614" x="7410450" y="2908300"/>
          <p14:tracePt t="191631" x="7423150" y="2895600"/>
          <p14:tracePt t="191684" x="7423150" y="2882900"/>
          <p14:tracePt t="191696" x="7423150" y="2876550"/>
          <p14:tracePt t="191707" x="7385050" y="2844800"/>
          <p14:tracePt t="191718" x="7346950" y="2825750"/>
          <p14:tracePt t="191731" x="7302500" y="2806700"/>
          <p14:tracePt t="191748" x="7270750" y="2800350"/>
          <p14:tracePt t="191764" x="7264400" y="2800350"/>
          <p14:tracePt t="191819" x="7258050" y="2800350"/>
          <p14:tracePt t="191831" x="7264400" y="2825750"/>
          <p14:tracePt t="191842" x="7289800" y="2870200"/>
          <p14:tracePt t="191854" x="7321550" y="2921000"/>
          <p14:tracePt t="191865" x="7359650" y="2959100"/>
          <p14:tracePt t="191881" x="7416800" y="2984500"/>
          <p14:tracePt t="191898" x="7581900" y="3035300"/>
          <p14:tracePt t="191914" x="7677150" y="3035300"/>
          <p14:tracePt t="191931" x="7823200" y="3035300"/>
          <p14:tracePt t="191947" x="7848600" y="3035300"/>
          <p14:tracePt t="191964" x="7886700" y="3028950"/>
          <p14:tracePt t="191980" x="7905750" y="3009900"/>
          <p14:tracePt t="191997" x="7918450" y="2997200"/>
          <p14:tracePt t="192000" x="7931150" y="2984500"/>
          <p14:tracePt t="193363" x="7912100" y="2984500"/>
          <p14:tracePt t="193373" x="7886700" y="2984500"/>
          <p14:tracePt t="193384" x="7874000" y="2984500"/>
          <p14:tracePt t="193406" x="7854950" y="2984500"/>
          <p14:tracePt t="193417" x="7848600" y="2984500"/>
          <p14:tracePt t="193430" x="7823200" y="2984500"/>
          <p14:tracePt t="193447" x="7797800" y="2984500"/>
          <p14:tracePt t="193463" x="7734300" y="2984500"/>
          <p14:tracePt t="193480" x="7689850" y="2990850"/>
          <p14:tracePt t="193496" x="7600950" y="3022600"/>
          <p14:tracePt t="193513" x="7518400" y="3035300"/>
          <p14:tracePt t="193530" x="7340600" y="3086100"/>
          <p14:tracePt t="193547" x="7245350" y="3105150"/>
          <p14:tracePt t="193563" x="7086600" y="3143250"/>
          <p14:tracePt t="193580" x="6997700" y="3175000"/>
          <p14:tracePt t="193597" x="6838950" y="3244850"/>
          <p14:tracePt t="193613" x="6762750" y="3295650"/>
          <p14:tracePt t="193630" x="6686550" y="3314700"/>
          <p14:tracePt t="193647" x="6572250" y="3365500"/>
          <p14:tracePt t="193663" x="6508750" y="3397250"/>
          <p14:tracePt t="193680" x="6375400" y="3448050"/>
          <p14:tracePt t="193697" x="6305550" y="3479800"/>
          <p14:tracePt t="193713" x="6178550" y="3549650"/>
          <p14:tracePt t="193730" x="6102350" y="3581400"/>
          <p14:tracePt t="193746" x="5905500" y="3651250"/>
          <p14:tracePt t="193763" x="5797550" y="3689350"/>
          <p14:tracePt t="193780" x="5435600" y="3835400"/>
          <p14:tracePt t="193797" x="5264150" y="3879850"/>
          <p14:tracePt t="193814" x="4978400" y="3962400"/>
          <p14:tracePt t="193830" x="4895850" y="3981450"/>
          <p14:tracePt t="193846" x="4813300" y="4019550"/>
          <p14:tracePt t="193863" x="4806950" y="4025900"/>
          <p14:tracePt t="193880" x="4800600" y="4032250"/>
          <p14:tracePt t="193913" x="4762500" y="4032250"/>
          <p14:tracePt t="193930" x="4724400" y="4032250"/>
          <p14:tracePt t="193947" x="4610100" y="4032250"/>
          <p14:tracePt t="193963" x="4552950" y="4032250"/>
          <p14:tracePt t="193979" x="4489450" y="4032250"/>
          <p14:tracePt t="193997" x="4470400" y="4032250"/>
          <p14:tracePt t="194013" x="4406900" y="4013200"/>
          <p14:tracePt t="194030" x="4343400" y="4000500"/>
          <p14:tracePt t="194046" x="4216400" y="3981450"/>
          <p14:tracePt t="194063" x="4165600" y="3968750"/>
          <p14:tracePt t="194080" x="4076700" y="3956050"/>
          <p14:tracePt t="194096" x="4051300" y="3943350"/>
          <p14:tracePt t="194114" x="4006850" y="3911600"/>
          <p14:tracePt t="194130" x="3987800" y="3905250"/>
          <p14:tracePt t="194147" x="3949700" y="3898900"/>
          <p14:tracePt t="194163" x="3892550" y="3892550"/>
          <p14:tracePt t="194180" x="3867150" y="3892550"/>
          <p14:tracePt t="194196" x="3860800" y="3892550"/>
          <p14:tracePt t="194319" x="3848100" y="3892550"/>
          <p14:tracePt t="194335" x="3816350" y="3867150"/>
          <p14:tracePt t="194351" x="3752850" y="3835400"/>
          <p14:tracePt t="194363" x="3733800" y="3816350"/>
          <p14:tracePt t="194379" x="3721100" y="3790950"/>
          <p14:tracePt t="194397" x="3702050" y="3746500"/>
          <p14:tracePt t="194413" x="3695700" y="3727450"/>
          <p14:tracePt t="194429" x="3683000" y="3708400"/>
          <p14:tracePt t="194463" x="3651250" y="3683000"/>
          <p14:tracePt t="194480" x="3632200" y="3663950"/>
          <p14:tracePt t="194497" x="3543300" y="3651250"/>
          <p14:tracePt t="194513" x="3498850" y="3632200"/>
          <p14:tracePt t="194529" x="3441700" y="3632200"/>
          <p14:tracePt t="194547" x="3282950" y="3632200"/>
          <p14:tracePt t="194563" x="3238500" y="3632200"/>
          <p14:tracePt t="194580" x="3206750" y="3632200"/>
          <p14:tracePt t="194596" x="3194050" y="3632200"/>
          <p14:tracePt t="194633" x="3175000" y="3632200"/>
          <p14:tracePt t="194646" x="3162300" y="3632200"/>
          <p14:tracePt t="194663" x="3136900" y="3632200"/>
          <p14:tracePt t="194680" x="3130550" y="3632200"/>
          <p14:tracePt t="194700" x="3117850" y="3632200"/>
          <p14:tracePt t="194745" x="3111500" y="3632200"/>
          <p14:tracePt t="194768" x="3098800" y="3632200"/>
          <p14:tracePt t="194836" x="3117850" y="3619500"/>
          <p14:tracePt t="194846" x="3162300" y="3619500"/>
          <p14:tracePt t="194857" x="3225800" y="3619500"/>
          <p14:tracePt t="194870" x="3321050" y="3606800"/>
          <p14:tracePt t="194880" x="3422650" y="3606800"/>
          <p14:tracePt t="194896" x="3517900" y="3606800"/>
          <p14:tracePt t="194913" x="3689350" y="3606800"/>
          <p14:tracePt t="194929" x="3752850" y="3606800"/>
          <p14:tracePt t="194946" x="3784600" y="3606800"/>
          <p14:tracePt t="195049" x="3790950" y="3600450"/>
          <p14:tracePt t="195062" x="3721100" y="3581400"/>
          <p14:tracePt t="195087" x="3352800" y="3536950"/>
          <p14:tracePt t="195096" x="3200400" y="3536950"/>
          <p14:tracePt t="195113" x="3086100" y="3536950"/>
          <p14:tracePt t="195129" x="2990850" y="3536950"/>
          <p14:tracePt t="195310" x="3022600" y="3536950"/>
          <p14:tracePt t="195321" x="3105150" y="3536950"/>
          <p14:tracePt t="195332" x="3238500" y="3536950"/>
          <p14:tracePt t="195345" x="3321050" y="3536950"/>
          <p14:tracePt t="195362" x="3409950" y="3536950"/>
          <p14:tracePt t="195379" x="3416300" y="3536950"/>
          <p14:tracePt t="195396" x="3429000" y="3536950"/>
          <p14:tracePt t="195443" x="3409950" y="3536950"/>
          <p14:tracePt t="195454" x="3308350" y="3536950"/>
          <p14:tracePt t="195465" x="3168650" y="3536950"/>
          <p14:tracePt t="195479" x="2990850" y="3536950"/>
          <p14:tracePt t="195496" x="2863850" y="3536950"/>
          <p14:tracePt t="195512" x="2736850" y="3536950"/>
          <p14:tracePt t="195529" x="2724150" y="3536950"/>
          <p14:tracePt t="195588" x="2743200" y="3536950"/>
          <p14:tracePt t="195600" x="2787650" y="3536950"/>
          <p14:tracePt t="195611" x="2882900" y="3536950"/>
          <p14:tracePt t="195623" x="2990850" y="3536950"/>
          <p14:tracePt t="195633" x="3092450" y="3536950"/>
          <p14:tracePt t="195646" x="3181350" y="3543300"/>
          <p14:tracePt t="195663" x="3257550" y="3543300"/>
          <p14:tracePt t="195679" x="3333750" y="3562350"/>
          <p14:tracePt t="195695" x="3346450" y="3562350"/>
          <p14:tracePt t="195792" x="3340100" y="3562350"/>
          <p14:tracePt t="195803" x="3263900" y="3562350"/>
          <p14:tracePt t="195815" x="3162300" y="3562350"/>
          <p14:tracePt t="195829" x="3098800" y="3562350"/>
          <p14:tracePt t="195846" x="3073400" y="3562350"/>
          <p14:tracePt t="195882" x="3079750" y="3562350"/>
          <p14:tracePt t="195892" x="3098800" y="3562350"/>
          <p14:tracePt t="195903" x="3194050" y="3575050"/>
          <p14:tracePt t="195915" x="3321050" y="3575050"/>
          <p14:tracePt t="195929" x="3492500" y="3575050"/>
          <p14:tracePt t="195945" x="3625850" y="3575050"/>
          <p14:tracePt t="195962" x="3905250" y="3575050"/>
          <p14:tracePt t="195979" x="3930650" y="3575050"/>
          <p14:tracePt t="196028" x="3879850" y="3575050"/>
          <p14:tracePt t="196039" x="3771900" y="3575050"/>
          <p14:tracePt t="196050" x="3676650" y="3575050"/>
          <p14:tracePt t="196072" x="3581400" y="3575050"/>
          <p14:tracePt t="196084" x="3543300" y="3575050"/>
          <p14:tracePt t="196096" x="3530600" y="3575050"/>
          <p14:tracePt t="196129" x="3524250" y="3581400"/>
          <p14:tracePt t="196140" x="3536950" y="3600450"/>
          <p14:tracePt t="196151" x="3581400" y="3600450"/>
          <p14:tracePt t="196163" x="3651250" y="3600450"/>
          <p14:tracePt t="196178" x="3708400" y="3613150"/>
          <p14:tracePt t="196196" x="3759200" y="3613150"/>
          <p14:tracePt t="196241" x="3746500" y="3613150"/>
          <p14:tracePt t="196253" x="3632200" y="3613150"/>
          <p14:tracePt t="196265" x="3460750" y="3613150"/>
          <p14:tracePt t="196279" x="3308350" y="3613150"/>
          <p14:tracePt t="196295" x="3194050" y="3613150"/>
          <p14:tracePt t="196313" x="3086100" y="3613150"/>
          <p14:tracePt t="196354" x="3143250" y="3644900"/>
          <p14:tracePt t="196366" x="3219450" y="3657600"/>
          <p14:tracePt t="196379" x="3327400" y="3676650"/>
          <p14:tracePt t="196395" x="3460750" y="3695700"/>
          <p14:tracePt t="196412" x="3594100" y="3714750"/>
          <p14:tracePt t="196429" x="3625850" y="3721100"/>
          <p14:tracePt t="196489" x="3613150" y="3727450"/>
          <p14:tracePt t="196500" x="3511550" y="3727450"/>
          <p14:tracePt t="196512" x="3397250" y="3727450"/>
          <p14:tracePt t="196523" x="3314700" y="3727450"/>
          <p14:tracePt t="196533" x="3251200" y="3727450"/>
          <p14:tracePt t="196546" x="3244850" y="3727450"/>
          <p14:tracePt t="196590" x="3270250" y="3721100"/>
          <p14:tracePt t="196602" x="3371850" y="3721100"/>
          <p14:tracePt t="196612" x="3549650" y="3721100"/>
          <p14:tracePt t="196624" x="3746500" y="3721100"/>
          <p14:tracePt t="196636" x="3848100" y="3721100"/>
          <p14:tracePt t="196647" x="3892550" y="3721100"/>
          <p14:tracePt t="196692" x="3898900" y="3721100"/>
          <p14:tracePt t="196703" x="3898900" y="3714750"/>
          <p14:tracePt t="196715" x="3879850" y="3714750"/>
          <p14:tracePt t="196729" x="3867150" y="3714750"/>
          <p14:tracePt t="196745" x="3841750" y="3714750"/>
          <p14:tracePt t="196761" x="3822700" y="3714750"/>
          <p14:tracePt t="197243" x="3816350" y="3708400"/>
          <p14:tracePt t="197254" x="3810000" y="3702050"/>
          <p14:tracePt t="197266" x="3803650" y="3702050"/>
          <p14:tracePt t="197278" x="3797300" y="3702050"/>
          <p14:tracePt t="197295" x="3797300" y="3689350"/>
          <p14:tracePt t="197312" x="3790950" y="3683000"/>
          <p14:tracePt t="197379" x="3797300" y="3676650"/>
          <p14:tracePt t="197389" x="3797300" y="3670300"/>
          <p14:tracePt t="197504" x="3790950" y="3670300"/>
          <p14:tracePt t="197526" x="3708400" y="3670300"/>
          <p14:tracePt t="197537" x="3644900" y="3651250"/>
          <p14:tracePt t="197561" x="3556000" y="3651250"/>
          <p14:tracePt t="197578" x="3536950" y="3651250"/>
          <p14:tracePt t="197595" x="3498850" y="3651250"/>
          <p14:tracePt t="197612" x="3473450" y="3651250"/>
          <p14:tracePt t="197628" x="3441700" y="3638550"/>
          <p14:tracePt t="197645" x="3429000" y="3638550"/>
          <p14:tracePt t="197661" x="3378200" y="3638550"/>
          <p14:tracePt t="197679" x="3371850" y="3638550"/>
          <p14:tracePt t="197695" x="3308350" y="3625850"/>
          <p14:tracePt t="197712" x="3282950" y="3625850"/>
          <p14:tracePt t="197728" x="3232150" y="3613150"/>
          <p14:tracePt t="197745" x="3219450" y="3613150"/>
          <p14:tracePt t="197762" x="3200400" y="3613150"/>
          <p14:tracePt t="197778" x="3175000" y="3613150"/>
          <p14:tracePt t="197795" x="3155950" y="3600450"/>
          <p14:tracePt t="197812" x="3130550" y="3600450"/>
          <p14:tracePt t="197828" x="3086100" y="3587750"/>
          <p14:tracePt t="197845" x="3041650" y="3587750"/>
          <p14:tracePt t="197861" x="3009900" y="3587750"/>
          <p14:tracePt t="197951" x="2984500" y="3587750"/>
          <p14:tracePt t="197963" x="2978150" y="3581400"/>
          <p14:tracePt t="197985" x="2965450" y="3581400"/>
          <p14:tracePt t="197998" x="2959100" y="3581400"/>
          <p14:tracePt t="198018" x="2946400" y="3581400"/>
          <p14:tracePt t="198188" x="2952750" y="3581400"/>
          <p14:tracePt t="198199" x="2959100" y="3581400"/>
          <p14:tracePt t="198209" x="2984500" y="3581400"/>
          <p14:tracePt t="198222" x="2997200" y="3581400"/>
          <p14:tracePt t="198232" x="3003550" y="3581400"/>
          <p14:tracePt t="198244" x="3016250" y="3581400"/>
          <p14:tracePt t="198261" x="3022600" y="3581400"/>
          <p14:tracePt t="198278" x="3035300" y="3581400"/>
          <p14:tracePt t="198294" x="3048000" y="3581400"/>
          <p14:tracePt t="198312" x="3079750" y="3581400"/>
          <p14:tracePt t="198328" x="3105150" y="3581400"/>
          <p14:tracePt t="198344" x="3155950" y="3581400"/>
          <p14:tracePt t="198362" x="3200400" y="3581400"/>
          <p14:tracePt t="198377" x="3238500" y="3587750"/>
          <p14:tracePt t="198394" x="3327400" y="3600450"/>
          <p14:tracePt t="198411" x="3352800" y="3600450"/>
          <p14:tracePt t="198428" x="3384550" y="3600450"/>
          <p14:tracePt t="198469" x="3397250" y="3600450"/>
          <p14:tracePt t="198482" x="3403600" y="3600450"/>
          <p14:tracePt t="198494" x="3416300" y="3600450"/>
          <p14:tracePt t="198511" x="3422650" y="3600450"/>
          <p14:tracePt t="198528" x="3492500" y="3600450"/>
          <p14:tracePt t="198545" x="3530600" y="3600450"/>
          <p14:tracePt t="198561" x="3562350" y="3600450"/>
          <p14:tracePt t="198578" x="3575050" y="3600450"/>
          <p14:tracePt t="198627" x="3600450" y="3600450"/>
          <p14:tracePt t="198649" x="3619500" y="3600450"/>
          <p14:tracePt t="198672" x="3632200" y="3600450"/>
          <p14:tracePt t="198772" x="3638550" y="3600450"/>
          <p14:tracePt t="198784" x="3657600" y="3619500"/>
          <p14:tracePt t="198796" x="3670300" y="3632200"/>
          <p14:tracePt t="198811" x="3702050" y="3638550"/>
          <p14:tracePt t="198828" x="3759200" y="3663950"/>
          <p14:tracePt t="198844" x="3790950" y="3670300"/>
          <p14:tracePt t="198861" x="3810000" y="3689350"/>
          <p14:tracePt t="198877" x="3930650" y="3702050"/>
          <p14:tracePt t="198894" x="4006850" y="3721100"/>
          <p14:tracePt t="198911" x="4184650" y="3740150"/>
          <p14:tracePt t="198928" x="4279900" y="3759200"/>
          <p14:tracePt t="198944" x="4413250" y="3771900"/>
          <p14:tracePt t="198961" x="4432300" y="3771900"/>
          <p14:tracePt t="198978" x="4445000" y="3771900"/>
          <p14:tracePt t="199066" x="4457700" y="3771900"/>
          <p14:tracePt t="199090" x="4470400" y="3759200"/>
          <p14:tracePt t="199099" x="4470400" y="3752850"/>
          <p14:tracePt t="199111" x="4476750" y="3746500"/>
          <p14:tracePt t="199128" x="4483100" y="3740150"/>
          <p14:tracePt t="199168" x="4483100" y="3733800"/>
          <p14:tracePt t="199178" x="4483100" y="3721100"/>
          <p14:tracePt t="199189" x="4483100" y="3714750"/>
          <p14:tracePt t="199201" x="4483100" y="3689350"/>
          <p14:tracePt t="199212" x="4483100" y="3663950"/>
          <p14:tracePt t="199227" x="4483100" y="3651250"/>
          <p14:tracePt t="199244" x="4483100" y="3632200"/>
          <p14:tracePt t="199261" x="4483100" y="3625850"/>
          <p14:tracePt t="199278" x="4464050" y="3600450"/>
          <p14:tracePt t="199311" x="4457700" y="3581400"/>
          <p14:tracePt t="199327" x="4419600" y="3562350"/>
          <p14:tracePt t="199344" x="4381500" y="3556000"/>
          <p14:tracePt t="199360" x="4343400" y="3536950"/>
          <p14:tracePt t="199378" x="4318000" y="3517900"/>
          <p14:tracePt t="199394" x="4286250" y="3511550"/>
          <p14:tracePt t="199411" x="4273550" y="3511550"/>
          <p14:tracePt t="199427" x="4254500" y="3498850"/>
          <p14:tracePt t="199444" x="4229100" y="3498850"/>
          <p14:tracePt t="199460" x="4216400" y="3498850"/>
          <p14:tracePt t="199504" x="4216400" y="3492500"/>
          <p14:tracePt t="199515" x="4210050" y="3486150"/>
          <p14:tracePt t="199538" x="4191000" y="3486150"/>
          <p14:tracePt t="199549" x="4184650" y="3486150"/>
          <p14:tracePt t="199560" x="4171950" y="3486150"/>
          <p14:tracePt t="199577" x="4159250" y="3486150"/>
          <p14:tracePt t="199628" x="4146550" y="3486150"/>
          <p14:tracePt t="199661" x="4140200" y="3486150"/>
          <p14:tracePt t="199695" x="4127500" y="3486150"/>
          <p14:tracePt t="199717" x="4121150" y="3486150"/>
          <p14:tracePt t="199729" x="4102100" y="3486150"/>
          <p14:tracePt t="199763" x="4089400" y="3498850"/>
          <p14:tracePt t="199797" x="4076700" y="3511550"/>
          <p14:tracePt t="199819" x="4070350" y="3524250"/>
          <p14:tracePt t="199830" x="4070350" y="3530600"/>
          <p14:tracePt t="199852" x="4070350" y="3543300"/>
          <p14:tracePt t="199875" x="4070350" y="3549650"/>
          <p14:tracePt t="200269" x="4070350" y="3562350"/>
          <p14:tracePt t="200528" x="4070350" y="3600450"/>
          <p14:tracePt t="200539" x="4076700" y="3651250"/>
          <p14:tracePt t="200551" x="4076700" y="3733800"/>
          <p14:tracePt t="200562" x="4095750" y="3816350"/>
          <p14:tracePt t="200576" x="4095750" y="3905250"/>
          <p14:tracePt t="200593" x="4095750" y="3987800"/>
          <p14:tracePt t="200610" x="4108450" y="4127500"/>
          <p14:tracePt t="200627" x="4127500" y="4184650"/>
          <p14:tracePt t="200644" x="4140200" y="4292600"/>
          <p14:tracePt t="200661" x="4178300" y="4362450"/>
          <p14:tracePt t="200677" x="4241800" y="4495800"/>
          <p14:tracePt t="200694" x="4267200" y="4572000"/>
          <p14:tracePt t="200711" x="4330700" y="4737100"/>
          <p14:tracePt t="200726" x="4343400" y="4800600"/>
          <p14:tracePt t="200744" x="4406900" y="4991100"/>
          <p14:tracePt t="200760" x="4413250" y="5022850"/>
          <p14:tracePt t="200777" x="4413250" y="5130800"/>
          <p14:tracePt t="200794" x="4413250" y="5194300"/>
          <p14:tracePt t="200810" x="4445000" y="5283200"/>
          <p14:tracePt t="200827" x="4445000" y="5308600"/>
          <p14:tracePt t="200843" x="4451350" y="5365750"/>
          <p14:tracePt t="200860" x="4457700" y="5384800"/>
          <p14:tracePt t="200877" x="4470400" y="5467350"/>
          <p14:tracePt t="200894" x="4470400" y="5492750"/>
          <p14:tracePt t="200910" x="4483100" y="5556250"/>
          <p14:tracePt t="200927" x="4489450" y="5575300"/>
          <p14:tracePt t="200944" x="4502150" y="5613400"/>
          <p14:tracePt t="200960" x="4508500" y="5613400"/>
          <p14:tracePt t="201057" x="4508500" y="5619750"/>
          <p14:tracePt t="201067" x="4508500" y="5632450"/>
          <p14:tracePt t="201080" x="4521200" y="5638800"/>
          <p14:tracePt t="201093" x="4540250" y="5657850"/>
          <p14:tracePt t="201110" x="4540250" y="5683250"/>
          <p14:tracePt t="201128" x="4552950" y="5702300"/>
          <p14:tracePt t="201192" x="4565650" y="5695950"/>
          <p14:tracePt t="201202" x="4584700" y="5676900"/>
          <p14:tracePt t="201213" x="4616450" y="5632450"/>
          <p14:tracePt t="201227" x="4616450" y="5568950"/>
          <p14:tracePt t="201244" x="4635500" y="5499100"/>
          <p14:tracePt t="201260" x="4635500" y="5467350"/>
          <p14:tracePt t="201326" x="4635500" y="5499100"/>
          <p14:tracePt t="201338" x="4648200" y="5524500"/>
          <p14:tracePt t="201349" x="4648200" y="5549900"/>
          <p14:tracePt t="201361" x="4654550" y="5562600"/>
          <p14:tracePt t="201519" x="4654550" y="5575300"/>
          <p14:tracePt t="201531" x="4654550" y="5581650"/>
          <p14:tracePt t="201619" x="4654550" y="5562600"/>
          <p14:tracePt t="201630" x="4654550" y="5556250"/>
          <p14:tracePt t="201642" x="4654550" y="5543550"/>
          <p14:tracePt t="201789" x="4654550" y="5505450"/>
          <p14:tracePt t="201801" x="4654550" y="5378450"/>
          <p14:tracePt t="201814" x="4654550" y="5245100"/>
          <p14:tracePt t="201826" x="4654550" y="5130800"/>
          <p14:tracePt t="201843" x="4654550" y="4794250"/>
          <p14:tracePt t="201860" x="4654550" y="4641850"/>
          <p14:tracePt t="201877" x="4654550" y="4337050"/>
          <p14:tracePt t="201893" x="4654550" y="4229100"/>
          <p14:tracePt t="201910" x="4654550" y="4146550"/>
          <p14:tracePt t="201926" x="4654550" y="3968750"/>
          <p14:tracePt t="201943" x="4654550" y="3924300"/>
          <p14:tracePt t="201960" x="4635500" y="3879850"/>
          <p14:tracePt t="201976" x="4622800" y="3854450"/>
          <p14:tracePt t="201993" x="4610100" y="3829050"/>
          <p14:tracePt t="202027" x="4603750" y="3797300"/>
          <p14:tracePt t="202043" x="4591050" y="3771900"/>
          <p14:tracePt t="202059" x="4578350" y="3759200"/>
          <p14:tracePt t="202076" x="4572000" y="3740150"/>
          <p14:tracePt t="202093" x="4546600" y="3714750"/>
          <p14:tracePt t="202109" x="4540250" y="3702050"/>
          <p14:tracePt t="202126" x="4508500" y="3657600"/>
          <p14:tracePt t="202143" x="4483100" y="3632200"/>
          <p14:tracePt t="202159" x="4451350" y="3613150"/>
          <p14:tracePt t="202176" x="4413250" y="3587750"/>
          <p14:tracePt t="202193" x="4305300" y="3498850"/>
          <p14:tracePt t="202210" x="4248150" y="3467100"/>
          <p14:tracePt t="202226" x="4184650" y="3422650"/>
          <p14:tracePt t="202243" x="4165600" y="3416300"/>
          <p14:tracePt t="202260" x="4165600" y="3409950"/>
          <p14:tracePt t="202293" x="4152900" y="3409950"/>
          <p14:tracePt t="202310" x="4146550" y="3409950"/>
          <p14:tracePt t="202385" x="4146550" y="3397250"/>
          <p14:tracePt t="202417" x="4146550" y="3384550"/>
          <p14:tracePt t="202429" x="4140200" y="3378200"/>
          <p14:tracePt t="202474" x="4133850" y="3378200"/>
          <p14:tracePt t="202486" x="4127500" y="3378200"/>
          <p14:tracePt t="202497" x="4114800" y="3378200"/>
          <p14:tracePt t="202509" x="4102100" y="3409950"/>
          <p14:tracePt t="202526" x="4089400" y="3422650"/>
          <p14:tracePt t="202542" x="4076700" y="3448050"/>
          <p14:tracePt t="202559" x="4076700" y="3460750"/>
          <p14:tracePt t="202575" x="4076700" y="3467100"/>
          <p14:tracePt t="202609" x="4076700" y="3505200"/>
          <p14:tracePt t="202642" x="4095750" y="3530600"/>
          <p14:tracePt t="202659" x="4108450" y="3543300"/>
          <p14:tracePt t="202693" x="4114800" y="3549650"/>
          <p14:tracePt t="202711" x="4127500" y="3562350"/>
          <p14:tracePt t="202726" x="4133850" y="3562350"/>
          <p14:tracePt t="202743" x="4165600" y="3562350"/>
          <p14:tracePt t="202759" x="4178300" y="3562350"/>
          <p14:tracePt t="202775" x="4184650" y="3562350"/>
          <p14:tracePt t="202870" x="4191000" y="3562350"/>
          <p14:tracePt t="202881" x="4191000" y="3549650"/>
          <p14:tracePt t="202896" x="4191000" y="3543300"/>
          <p14:tracePt t="202909" x="4191000" y="3524250"/>
          <p14:tracePt t="202926" x="4171950" y="3498850"/>
          <p14:tracePt t="202943" x="4152900" y="3498850"/>
          <p14:tracePt t="202959" x="4140200" y="3492500"/>
          <p14:tracePt t="202975" x="4127500" y="3492500"/>
          <p14:tracePt t="202993" x="4108450" y="3492500"/>
          <p14:tracePt t="203009" x="4102100" y="3492500"/>
          <p14:tracePt t="203025" x="4076700" y="3492500"/>
          <p14:tracePt t="203043" x="4064000" y="3492500"/>
          <p14:tracePt t="203059" x="4038600" y="3498850"/>
          <p14:tracePt t="203093" x="4038600" y="3505200"/>
          <p14:tracePt t="203104" x="4038600" y="3524250"/>
          <p14:tracePt t="203115" x="4038600" y="3530600"/>
          <p14:tracePt t="203137" x="4038600" y="3556000"/>
          <p14:tracePt t="203148" x="4038600" y="3562350"/>
          <p14:tracePt t="203162" x="4038600" y="3575050"/>
          <p14:tracePt t="203176" x="4038600" y="3581400"/>
          <p14:tracePt t="203196" x="4038600" y="3594100"/>
          <p14:tracePt t="203217" x="4038600" y="3606800"/>
          <p14:tracePt t="203229" x="4044950" y="3606800"/>
          <p14:tracePt t="203242" x="4057650" y="3606800"/>
          <p14:tracePt t="203258" x="4076700" y="3606800"/>
          <p14:tracePt t="203275" x="4127500" y="3619500"/>
          <p14:tracePt t="203292" x="4133850" y="3619500"/>
          <p14:tracePt t="203309" x="4140200" y="3619500"/>
          <p14:tracePt t="203326" x="4146550" y="3619500"/>
          <p14:tracePt t="204275" x="4152900" y="3619500"/>
          <p14:tracePt t="204284" x="4178300" y="3632200"/>
          <p14:tracePt t="204296" x="4191000" y="3663950"/>
          <p14:tracePt t="204309" x="4216400" y="3695700"/>
          <p14:tracePt t="204325" x="4241800" y="3752850"/>
          <p14:tracePt t="204342" x="4273550" y="3816350"/>
          <p14:tracePt t="204359" x="4292600" y="3867150"/>
          <p14:tracePt t="204375" x="4318000" y="3962400"/>
          <p14:tracePt t="204392" x="4324350" y="4019550"/>
          <p14:tracePt t="204408" x="4337050" y="4146550"/>
          <p14:tracePt t="204425" x="4337050" y="4210050"/>
          <p14:tracePt t="204442" x="4337050" y="4318000"/>
          <p14:tracePt t="204458" x="4337050" y="4381500"/>
          <p14:tracePt t="204476" x="4279900" y="4540250"/>
          <p14:tracePt t="204492" x="4260850" y="4603750"/>
          <p14:tracePt t="204509" x="4229100" y="4686300"/>
          <p14:tracePt t="204512" x="4191000" y="4762500"/>
          <p14:tracePt t="204525" x="4178300" y="4806950"/>
          <p14:tracePt t="204542" x="4159250" y="4870450"/>
          <p14:tracePt t="204559" x="4146550" y="4908550"/>
          <p14:tracePt t="204575" x="4146550" y="4921250"/>
          <p14:tracePt t="204592" x="4152900" y="4953000"/>
          <p14:tracePt t="204609" x="4152900" y="4965700"/>
          <p14:tracePt t="204625" x="4165600" y="5029200"/>
          <p14:tracePt t="204641" x="4178300" y="5054600"/>
          <p14:tracePt t="204659" x="4203700" y="5111750"/>
          <p14:tracePt t="204675" x="4216400" y="5156200"/>
          <p14:tracePt t="204692" x="4248150" y="5226050"/>
          <p14:tracePt t="204708" x="4260850" y="5270500"/>
          <p14:tracePt t="204725" x="4260850" y="5359400"/>
          <p14:tracePt t="204742" x="4292600" y="5384800"/>
          <p14:tracePt t="204758" x="4305300" y="5410200"/>
          <p14:tracePt t="204792" x="4324350" y="5416550"/>
          <p14:tracePt t="204808" x="4343400" y="5422900"/>
          <p14:tracePt t="204825" x="4425950" y="5422900"/>
          <p14:tracePt t="204842" x="4470400" y="5422900"/>
          <p14:tracePt t="204858" x="4552950" y="5422900"/>
          <p14:tracePt t="204875" x="4597400" y="5422900"/>
          <p14:tracePt t="204892" x="4737100" y="5410200"/>
          <p14:tracePt t="204909" x="4813300" y="5397500"/>
          <p14:tracePt t="204926" x="4940300" y="5397500"/>
          <p14:tracePt t="204942" x="4972050" y="5397500"/>
          <p14:tracePt t="204959" x="4991100" y="5397500"/>
          <p14:tracePt t="204975" x="5010150" y="5372100"/>
          <p14:tracePt t="204991" x="5016500" y="5365750"/>
          <p14:tracePt t="205009" x="5022850" y="5340350"/>
          <p14:tracePt t="205025" x="5035550" y="5327650"/>
          <p14:tracePt t="205041" x="5067300" y="5308600"/>
          <p14:tracePt t="205058" x="5080000" y="5308600"/>
          <p14:tracePt t="205075" x="5092700" y="5308600"/>
          <p14:tracePt t="205092" x="5099050" y="5308600"/>
          <p14:tracePt t="205117" x="5143500" y="5308600"/>
          <p14:tracePt t="205129" x="5162550" y="5308600"/>
          <p14:tracePt t="205141" x="5213350" y="5308600"/>
          <p14:tracePt t="205159" x="5302250" y="5359400"/>
          <p14:tracePt t="205174" x="5467350" y="5441950"/>
          <p14:tracePt t="205192" x="5537200" y="5454650"/>
          <p14:tracePt t="205209" x="5588000" y="5454650"/>
          <p14:tracePt t="205242" x="5594350" y="5435600"/>
          <p14:tracePt t="205258" x="5594350" y="5422900"/>
          <p14:tracePt t="205583" x="5594350" y="5416550"/>
          <p14:tracePt t="205590" x="5594350" y="5403850"/>
          <p14:tracePt t="205985" x="5600700" y="5397500"/>
          <p14:tracePt t="205995" x="5607050" y="5397500"/>
          <p14:tracePt t="206007" x="5619750" y="5397500"/>
          <p14:tracePt t="206018" x="5632450" y="5384800"/>
          <p14:tracePt t="206029" x="5645150" y="5372100"/>
          <p14:tracePt t="206041" x="5676900" y="5308600"/>
          <p14:tracePt t="206057" x="5689600" y="5276850"/>
          <p14:tracePt t="206074" x="5721350" y="5213350"/>
          <p14:tracePt t="206108" x="5721350" y="5207000"/>
          <p14:tracePt t="206131" x="5759450" y="5207000"/>
          <p14:tracePt t="206143" x="5797550" y="5226050"/>
          <p14:tracePt t="206158" x="5822950" y="5264150"/>
          <p14:tracePt t="206174" x="5880100" y="5295900"/>
          <p14:tracePt t="206191" x="5899150" y="5314950"/>
          <p14:tracePt t="206208" x="5949950" y="5340350"/>
          <p14:tracePt t="206224" x="5994400" y="5359400"/>
          <p14:tracePt t="206241" x="6032500" y="5384800"/>
          <p14:tracePt t="206258" x="6197600" y="5441950"/>
          <p14:tracePt t="206275" x="6242050" y="5454650"/>
          <p14:tracePt t="206292" x="6356350" y="5467350"/>
          <p14:tracePt t="206307" x="6362700" y="5467350"/>
          <p14:tracePt t="206325" x="6413500" y="5467350"/>
          <p14:tracePt t="206341" x="6451600" y="5480050"/>
          <p14:tracePt t="206358" x="6508750" y="5505450"/>
          <p14:tracePt t="206374" x="6540500" y="5511800"/>
          <p14:tracePt t="206391" x="6565900" y="5537200"/>
          <p14:tracePt t="206408" x="6565900" y="5562600"/>
          <p14:tracePt t="206424" x="6572250" y="5562600"/>
          <p14:tracePt t="206442" x="6584950" y="5562600"/>
          <p14:tracePt t="206458" x="6604000" y="5562600"/>
          <p14:tracePt t="206474" x="6616700" y="5575300"/>
          <p14:tracePt t="206491" x="6635750" y="5575300"/>
          <p14:tracePt t="206508" x="6648450" y="5575300"/>
          <p14:tracePt t="206536" x="6654800" y="5581650"/>
          <p14:tracePt t="206604" x="6635750" y="5619750"/>
          <p14:tracePt t="206614" x="6623050" y="5645150"/>
          <p14:tracePt t="206627" x="6591300" y="5670550"/>
          <p14:tracePt t="206641" x="6540500" y="5721350"/>
          <p14:tracePt t="206658" x="6483350" y="5784850"/>
          <p14:tracePt t="206674" x="6330950" y="5848350"/>
          <p14:tracePt t="206692" x="6140450" y="5867400"/>
          <p14:tracePt t="206707" x="6070600" y="5867400"/>
          <p14:tracePt t="206724" x="6019800" y="5867400"/>
          <p14:tracePt t="206741" x="5962650" y="5829300"/>
          <p14:tracePt t="206757" x="5924550" y="5803900"/>
          <p14:tracePt t="206774" x="5854700" y="5778500"/>
          <p14:tracePt t="206790" x="5829300" y="5778500"/>
          <p14:tracePt t="206808" x="5784850" y="5778500"/>
          <p14:tracePt t="206824" x="5759450" y="5778500"/>
          <p14:tracePt t="206841" x="5702300" y="5842000"/>
          <p14:tracePt t="206857" x="5657850" y="5905500"/>
          <p14:tracePt t="206874" x="5588000" y="6007100"/>
          <p14:tracePt t="206892" x="5556250" y="6038850"/>
          <p14:tracePt t="206907" x="5549900" y="6038850"/>
          <p14:tracePt t="206941" x="5511800" y="6038850"/>
          <p14:tracePt t="206958" x="5505450" y="6038850"/>
          <p14:tracePt t="206974" x="5486400" y="6019800"/>
          <p14:tracePt t="207053" x="5505450" y="6038850"/>
          <p14:tracePt t="207064" x="5581650" y="6096000"/>
          <p14:tracePt t="207077" x="5702300" y="6178550"/>
          <p14:tracePt t="207091" x="5962650" y="6248400"/>
          <p14:tracePt t="207109" x="6159500" y="6305550"/>
          <p14:tracePt t="207124" x="6400800" y="6330950"/>
          <p14:tracePt t="207140" x="6546850" y="6350000"/>
          <p14:tracePt t="207158" x="6654800" y="6350000"/>
          <p14:tracePt t="207174" x="6661150" y="6343650"/>
          <p14:tracePt t="207301" x="6661150" y="6299200"/>
          <p14:tracePt t="207312" x="6661150" y="6235700"/>
          <p14:tracePt t="207323" x="6635750" y="6210300"/>
          <p14:tracePt t="207346" x="6623050" y="6184900"/>
          <p14:tracePt t="207357" x="6604000" y="6165850"/>
          <p14:tracePt t="207367" x="6591300" y="6159500"/>
          <p14:tracePt t="207379" x="6572250" y="6153150"/>
          <p14:tracePt t="207391" x="6515100" y="6153150"/>
          <p14:tracePt t="207408" x="6457950" y="6153150"/>
          <p14:tracePt t="207424" x="6299200" y="6153150"/>
          <p14:tracePt t="207441" x="6235700" y="6153150"/>
          <p14:tracePt t="207461" x="6115050" y="6229350"/>
          <p14:tracePt t="207474" x="6045200" y="6254750"/>
          <p14:tracePt t="207490" x="5969000" y="6280150"/>
          <p14:tracePt t="207508" x="5842000" y="6299200"/>
          <p14:tracePt t="207524" x="5753100" y="6299200"/>
          <p14:tracePt t="207541" x="5708650" y="6299200"/>
          <p14:tracePt t="207557" x="5683250" y="6299200"/>
          <p14:tracePt t="207574" x="5600700" y="6267450"/>
          <p14:tracePt t="207591" x="5549900" y="6261100"/>
          <p14:tracePt t="207607" x="5422900" y="6261100"/>
          <p14:tracePt t="207623" x="5365750" y="6261100"/>
          <p14:tracePt t="207641" x="5295900" y="6292850"/>
          <p14:tracePt t="207657" x="5270500" y="6305550"/>
          <p14:tracePt t="207751" x="5251450" y="6311900"/>
          <p14:tracePt t="207762" x="5226050" y="6311900"/>
          <p14:tracePt t="207774" x="5168900" y="6311900"/>
          <p14:tracePt t="207784" x="5086350" y="6311900"/>
          <p14:tracePt t="207796" x="5010150" y="6286500"/>
          <p14:tracePt t="207807" x="4927600" y="6248400"/>
          <p14:tracePt t="207824" x="4889500" y="6248400"/>
          <p14:tracePt t="207840" x="4851400" y="6235700"/>
          <p14:tracePt t="208067" x="4902200" y="6235700"/>
          <p14:tracePt t="208077" x="4978400" y="6235700"/>
          <p14:tracePt t="208089" x="5060950" y="6235700"/>
          <p14:tracePt t="208099" x="5168900" y="6235700"/>
          <p14:tracePt t="208110" x="5251450" y="6235700"/>
          <p14:tracePt t="208123" x="5334000" y="6235700"/>
          <p14:tracePt t="208140" x="5359400" y="6235700"/>
          <p14:tracePt t="208157" x="5410200" y="6235700"/>
          <p14:tracePt t="208174" x="5441950" y="6216650"/>
          <p14:tracePt t="208190" x="5499100" y="6159500"/>
          <p14:tracePt t="208207" x="5568950" y="6089650"/>
          <p14:tracePt t="208223" x="5676900" y="5949950"/>
          <p14:tracePt t="208241" x="5689600" y="5886450"/>
          <p14:tracePt t="208257" x="5740400" y="5772150"/>
          <p14:tracePt t="208273" x="5753100" y="5708650"/>
          <p14:tracePt t="208291" x="5753100" y="5619750"/>
          <p14:tracePt t="208307" x="5753100" y="5594350"/>
          <p14:tracePt t="208324" x="5746750" y="5549900"/>
          <p14:tracePt t="208404" x="5759450" y="5530850"/>
          <p14:tracePt t="208414" x="5784850" y="5518150"/>
          <p14:tracePt t="208427" x="5810250" y="5518150"/>
          <p14:tracePt t="208440" x="5867400" y="5518150"/>
          <p14:tracePt t="208456" x="5892800" y="5467350"/>
          <p14:tracePt t="208474" x="5911850" y="5327650"/>
          <p14:tracePt t="208490" x="5911850" y="5283200"/>
          <p14:tracePt t="208507" x="5911850" y="5264150"/>
          <p14:tracePt t="209190" x="5918200" y="5245100"/>
          <p14:tracePt t="209212" x="5924550" y="5245100"/>
          <p14:tracePt t="209246" x="5937250" y="5245100"/>
          <p14:tracePt t="209325" x="5924550" y="5226050"/>
          <p14:tracePt t="209336" x="5892800" y="5200650"/>
          <p14:tracePt t="209347" x="5854700" y="5156200"/>
          <p14:tracePt t="209359" x="5791200" y="5124450"/>
          <p14:tracePt t="209373" x="5708650" y="5080000"/>
          <p14:tracePt t="209389" x="5651500" y="5054600"/>
          <p14:tracePt t="209406" x="5511800" y="5041900"/>
          <p14:tracePt t="209423" x="5461000" y="5041900"/>
          <p14:tracePt t="209439" x="5372100" y="5041900"/>
          <p14:tracePt t="209456" x="5308600" y="5067300"/>
          <p14:tracePt t="209473" x="5207000" y="5168900"/>
          <p14:tracePt t="209489" x="5168900" y="5232400"/>
          <p14:tracePt t="209506" x="5060950" y="5403850"/>
          <p14:tracePt t="209523" x="5029200" y="5467350"/>
          <p14:tracePt t="209539" x="4997450" y="5581650"/>
          <p14:tracePt t="209556" x="4997450" y="5626100"/>
          <p14:tracePt t="209572" x="4997450" y="5727700"/>
          <p14:tracePt t="209589" x="5029200" y="5772150"/>
          <p14:tracePt t="209606" x="5175250" y="5861050"/>
          <p14:tracePt t="209622" x="5302250" y="5911850"/>
          <p14:tracePt t="209639" x="5511800" y="5962650"/>
          <p14:tracePt t="209656" x="6127750" y="6076950"/>
          <p14:tracePt t="209674" x="6445250" y="6076950"/>
          <p14:tracePt t="209690" x="6470650" y="6076950"/>
          <p14:tracePt t="209706" x="6489700" y="6064250"/>
          <p14:tracePt t="209722" x="6426200" y="5911850"/>
          <p14:tracePt t="209744" x="6324600" y="5784850"/>
          <p14:tracePt t="209756" x="6286500" y="5753100"/>
          <p14:tracePt t="209772" x="6235700" y="5721350"/>
          <p14:tracePt t="209789" x="6197600" y="5708650"/>
          <p14:tracePt t="209806" x="6191250" y="5708650"/>
          <p14:tracePt t="209822" x="6172200" y="5721350"/>
          <p14:tracePt t="209839" x="6172200" y="5753100"/>
          <p14:tracePt t="209856" x="6172200" y="5791200"/>
          <p14:tracePt t="209872" x="6172200" y="5797550"/>
          <p14:tracePt t="209889" x="6223000" y="5803900"/>
          <p14:tracePt t="209906" x="6261100" y="5803900"/>
          <p14:tracePt t="209922" x="6299200" y="5784850"/>
          <p14:tracePt t="209939" x="6324600" y="5772150"/>
          <p14:tracePt t="209956" x="6407150" y="5772150"/>
          <p14:tracePt t="209973" x="6508750" y="5772150"/>
          <p14:tracePt t="209990" x="6584950" y="5772150"/>
          <p14:tracePt t="210007" x="6661150" y="5772150"/>
          <p14:tracePt t="210023" x="6870700" y="5772150"/>
          <p14:tracePt t="210039" x="6934200" y="5759450"/>
          <p14:tracePt t="210056" x="7054850" y="5734050"/>
          <p14:tracePt t="210073" x="7092950" y="5708650"/>
          <p14:tracePt t="210090" x="7175500" y="5664200"/>
          <p14:tracePt t="210106" x="7232650" y="5613400"/>
          <p14:tracePt t="210123" x="7353300" y="5556250"/>
          <p14:tracePt t="210139" x="7632700" y="5486400"/>
          <p14:tracePt t="210156" x="7727950" y="5441950"/>
          <p14:tracePt t="210172" x="7835900" y="5346700"/>
          <p14:tracePt t="210189" x="7835900" y="5308600"/>
          <p14:tracePt t="210206" x="7835900" y="5099050"/>
          <p14:tracePt t="210223" x="7778750" y="4953000"/>
          <p14:tracePt t="210240" x="7499350" y="4597400"/>
          <p14:tracePt t="210256" x="7397750" y="4495800"/>
          <p14:tracePt t="210273" x="7251700" y="4400550"/>
          <p14:tracePt t="210289" x="7181850" y="4362450"/>
          <p14:tracePt t="210306" x="7086600" y="4362450"/>
          <p14:tracePt t="210323" x="7042150" y="4362450"/>
          <p14:tracePt t="210339" x="6915150" y="4552950"/>
          <p14:tracePt t="210356" x="6832600" y="4794250"/>
          <p14:tracePt t="210372" x="6731000" y="5302250"/>
          <p14:tracePt t="210389" x="6731000" y="5600700"/>
          <p14:tracePt t="210406" x="6832600" y="5892800"/>
          <p14:tracePt t="210428" x="7194550" y="5988050"/>
          <p14:tracePt t="210440" x="7518400" y="5988050"/>
          <p14:tracePt t="210456" x="7829550" y="5873750"/>
          <p14:tracePt t="210472" x="8324850" y="5626100"/>
          <p14:tracePt t="210490" x="8451850" y="5505450"/>
          <p14:tracePt t="210506" x="8502650" y="5372100"/>
          <p14:tracePt t="210522" x="8502650" y="5308600"/>
          <p14:tracePt t="210540" x="8470900" y="5226050"/>
          <p14:tracePt t="210556" x="8439150" y="5213350"/>
          <p14:tracePt t="210572" x="8432800" y="5200650"/>
          <p14:tracePt t="210589" x="8407400" y="5200650"/>
          <p14:tracePt t="210606" x="8407400" y="5213350"/>
          <p14:tracePt t="210622" x="8407400" y="5238750"/>
          <p14:tracePt t="210639" x="8420100" y="5251450"/>
          <p14:tracePt t="210656" x="8458200" y="5251450"/>
          <p14:tracePt t="210672" x="8496300" y="5251450"/>
          <p14:tracePt t="210689" x="8521700" y="5137150"/>
          <p14:tracePt t="210706" x="8521700" y="5048250"/>
          <p14:tracePt t="210722" x="8477250" y="4826000"/>
          <p14:tracePt t="210740" x="8420100" y="4737100"/>
          <p14:tracePt t="210756" x="8305800" y="4654550"/>
          <p14:tracePt t="210773" x="8248650" y="4648200"/>
          <p14:tracePt t="210789" x="8223250" y="4660900"/>
          <p14:tracePt t="210806" x="8210550" y="4692650"/>
          <p14:tracePt t="210822" x="8210550" y="4775200"/>
          <p14:tracePt t="211126" x="8121650" y="4756150"/>
          <p14:tracePt t="211137" x="8070850" y="4756150"/>
          <p14:tracePt t="211441" x="8089900" y="4756150"/>
          <p14:tracePt t="211452" x="8096250" y="4756150"/>
          <p14:tracePt t="211520" x="8064500" y="4743450"/>
          <p14:tracePt t="211531" x="8045450" y="4737100"/>
          <p14:tracePt t="211542" x="8045450" y="4730750"/>
          <p14:tracePt t="211555" x="8045450" y="4718050"/>
          <p14:tracePt t="211576" x="8045450" y="4692650"/>
          <p14:tracePt t="211588" x="8032750" y="4679950"/>
          <p14:tracePt t="211605" x="8026400" y="4673600"/>
          <p14:tracePt t="211622" x="8013700" y="4648200"/>
          <p14:tracePt t="211638" x="7981950" y="4635500"/>
          <p14:tracePt t="211655" x="7969250" y="4616450"/>
          <p14:tracePt t="211672" x="7950200" y="4610100"/>
          <p14:tracePt t="211688" x="7950200" y="4597400"/>
          <p14:tracePt t="211705" x="7943850" y="4591050"/>
          <p14:tracePt t="211738" x="7943850" y="4584700"/>
          <p14:tracePt t="211755" x="7937500" y="4572000"/>
          <p14:tracePt t="211772" x="7931150" y="4552950"/>
          <p14:tracePt t="211789" x="7924800" y="4546600"/>
          <p14:tracePt t="211805" x="7912100" y="4533900"/>
          <p14:tracePt t="211821" x="7905750" y="4521200"/>
          <p14:tracePt t="211838" x="7874000" y="4502150"/>
          <p14:tracePt t="211855" x="7848600" y="4476750"/>
          <p14:tracePt t="211872" x="7778750" y="4451350"/>
          <p14:tracePt t="211889" x="7715250" y="4451350"/>
          <p14:tracePt t="211905" x="7581900" y="4432300"/>
          <p14:tracePt t="211922" x="7562850" y="4419600"/>
          <p14:tracePt t="211938" x="7454900" y="4406900"/>
          <p14:tracePt t="211955" x="7391400" y="4406900"/>
          <p14:tracePt t="211971" x="7258050" y="4375150"/>
          <p14:tracePt t="211988" x="7219950" y="4375150"/>
          <p14:tracePt t="212005" x="7067550" y="4356100"/>
          <p14:tracePt t="212022" x="6985000" y="4356100"/>
          <p14:tracePt t="212038" x="6902450" y="4356100"/>
          <p14:tracePt t="212055" x="6813550" y="4356100"/>
          <p14:tracePt t="212071" x="6680200" y="4356100"/>
          <p14:tracePt t="212088" x="6642100" y="4356100"/>
          <p14:tracePt t="212105" x="6572250" y="4394200"/>
          <p14:tracePt t="212122" x="6515100" y="4425950"/>
          <p14:tracePt t="212138" x="6026150" y="4603750"/>
          <p14:tracePt t="212155" x="6000750" y="4603750"/>
          <p14:tracePt t="212477" x="5988050" y="4597400"/>
          <p14:tracePt t="212487" x="5988050" y="4578350"/>
          <p14:tracePt t="212498" x="5975350" y="4559300"/>
          <p14:tracePt t="212509" x="5956300" y="4540250"/>
          <p14:tracePt t="212521" x="5937250" y="4540250"/>
          <p14:tracePt t="212538" x="5918200" y="4533900"/>
          <p14:tracePt t="212554" x="5911850" y="4527550"/>
          <p14:tracePt t="212571" x="5911850" y="4514850"/>
          <p14:tracePt t="212589" x="5892800" y="4502150"/>
          <p14:tracePt t="212605" x="5880100" y="4502150"/>
          <p14:tracePt t="212622" x="5848350" y="4476750"/>
          <p14:tracePt t="212638" x="5829300" y="4470400"/>
          <p14:tracePt t="212655" x="5772150" y="4432300"/>
          <p14:tracePt t="212671" x="5765800" y="4425950"/>
          <p14:tracePt t="212689" x="5746750" y="4400550"/>
          <p14:tracePt t="212705" x="5727700" y="4381500"/>
          <p14:tracePt t="212721" x="5708650" y="4375150"/>
          <p14:tracePt t="212738" x="5689600" y="4356100"/>
          <p14:tracePt t="212756" x="5664200" y="4343400"/>
          <p14:tracePt t="212771" x="5632450" y="4324350"/>
          <p14:tracePt t="212788" x="5626100" y="4318000"/>
          <p14:tracePt t="212805" x="5594350" y="4286250"/>
          <p14:tracePt t="212822" x="5581650" y="4273550"/>
          <p14:tracePt t="212838" x="5562600" y="4254500"/>
          <p14:tracePt t="212855" x="5549900" y="4241800"/>
          <p14:tracePt t="212872" x="5537200" y="4229100"/>
          <p14:tracePt t="212888" x="5524500" y="4216400"/>
          <p14:tracePt t="212904" x="5511800" y="4203700"/>
          <p14:tracePt t="212922" x="5505450" y="4203700"/>
          <p14:tracePt t="212938" x="5416550" y="4191000"/>
          <p14:tracePt t="212955" x="5130800" y="4191000"/>
          <p14:tracePt t="212971" x="4578350" y="4171950"/>
          <p14:tracePt t="213377" x="4552950" y="4140200"/>
          <p14:tracePt t="213388" x="4521200" y="4114800"/>
          <p14:tracePt t="213398" x="4521200" y="4102100"/>
          <p14:tracePt t="213432" x="4521200" y="4089400"/>
          <p14:tracePt t="213443" x="4521200" y="4076700"/>
          <p14:tracePt t="213477" x="4514850" y="4070350"/>
          <p14:tracePt t="213488" x="4508500" y="4064000"/>
          <p14:tracePt t="213510" x="4502150" y="4057650"/>
          <p14:tracePt t="213702" x="4464050" y="4044950"/>
          <p14:tracePt t="213714" x="4419600" y="4013200"/>
          <p14:tracePt t="213725" x="4394200" y="4013200"/>
          <p14:tracePt t="213737" x="4362450" y="4006850"/>
          <p14:tracePt t="213754" x="4305300" y="4000500"/>
          <p14:tracePt t="213770" x="4184650" y="3975100"/>
          <p14:tracePt t="213787" x="4140200" y="3968750"/>
          <p14:tracePt t="213804" x="4064000" y="3949700"/>
          <p14:tracePt t="213821" x="4057650" y="3949700"/>
          <p14:tracePt t="213837" x="4032250" y="3930650"/>
          <p14:tracePt t="213854" x="4019550" y="3930650"/>
          <p14:tracePt t="213871" x="4000500" y="3924300"/>
          <p14:tracePt t="213887" x="3987800" y="3911600"/>
          <p14:tracePt t="213904" x="3975100" y="3911600"/>
          <p14:tracePt t="213938" x="3968750" y="3905250"/>
          <p14:tracePt t="213954" x="3956050" y="3905250"/>
          <p14:tracePt t="213970" x="3956050" y="3898900"/>
          <p14:tracePt t="213987" x="3943350" y="3886200"/>
          <p14:tracePt t="214021" x="3937000" y="3879850"/>
          <p14:tracePt t="214038" x="3930650" y="3873500"/>
          <p14:tracePt t="214054" x="3924300" y="3867150"/>
          <p14:tracePt t="214096" x="3917950" y="3860800"/>
          <p14:tracePt t="214569" x="3917950" y="3848100"/>
          <p14:tracePt t="214984" x="3917950" y="3835400"/>
          <p14:tracePt t="215019" x="3930650" y="3822700"/>
          <p14:tracePt t="215040" x="3930650" y="3816350"/>
          <p14:tracePt t="215074" x="3937000" y="3810000"/>
          <p14:tracePt t="215120" x="3943350" y="3810000"/>
          <p14:tracePt t="215131" x="3949700" y="3810000"/>
          <p14:tracePt t="215153" x="3962400" y="3797300"/>
          <p14:tracePt t="215278" x="3962400" y="3784600"/>
          <p14:tracePt t="215525" x="3962400" y="3778250"/>
          <p14:tracePt t="215535" x="3975100" y="3765550"/>
          <p14:tracePt t="215546" x="3987800" y="3752850"/>
          <p14:tracePt t="215558" x="3994150" y="3733800"/>
          <p14:tracePt t="215581" x="4000500" y="3714750"/>
          <p14:tracePt t="215592" x="4013200" y="3702050"/>
          <p14:tracePt t="215605" x="4025900" y="3695700"/>
          <p14:tracePt t="215626" x="4032250" y="3695700"/>
          <p14:tracePt t="215637" x="4051300" y="3689350"/>
          <p14:tracePt t="215653" x="4057650" y="3683000"/>
          <p14:tracePt t="215670" x="4127500" y="3657600"/>
          <p14:tracePt t="215687" x="4146550" y="3657600"/>
          <p14:tracePt t="215703" x="4216400" y="3632200"/>
          <p14:tracePt t="215720" x="4267200" y="3613150"/>
          <p14:tracePt t="215737" x="4356100" y="3600450"/>
          <p14:tracePt t="215754" x="4438650" y="3568700"/>
          <p14:tracePt t="215769" x="4584700" y="3505200"/>
          <p14:tracePt t="215786" x="4895850" y="3390900"/>
          <p14:tracePt t="215803" x="5092700" y="3346450"/>
          <p14:tracePt t="215820" x="5384800" y="3282950"/>
          <p14:tracePt t="215837" x="5492750" y="3263900"/>
          <p14:tracePt t="215853" x="5600700" y="3232150"/>
          <p14:tracePt t="215870" x="5651500" y="3200400"/>
          <p14:tracePt t="215886" x="5676900" y="3175000"/>
          <p14:tracePt t="215903" x="5689600" y="3162300"/>
          <p14:tracePt t="215920" x="5695950" y="3155950"/>
          <p14:tracePt t="215937" x="5708650" y="3155950"/>
          <p14:tracePt t="215953" x="5740400" y="3143250"/>
          <p14:tracePt t="215970" x="5765800" y="3130550"/>
          <p14:tracePt t="215987" x="5829300" y="3130550"/>
          <p14:tracePt t="216003" x="5880100" y="3111500"/>
          <p14:tracePt t="216020" x="5969000" y="3098800"/>
          <p14:tracePt t="216037" x="6032500" y="3079750"/>
          <p14:tracePt t="216053" x="6096000" y="3054350"/>
          <p14:tracePt t="216070" x="6140450" y="3028950"/>
          <p14:tracePt t="216087" x="6216650" y="2984500"/>
          <p14:tracePt t="216103" x="6261100" y="2952750"/>
          <p14:tracePt t="216119" x="6318250" y="2927350"/>
          <p14:tracePt t="216153" x="6337300" y="2921000"/>
          <p14:tracePt t="216169" x="6350000" y="2921000"/>
          <p14:tracePt t="216186" x="6356350" y="2914650"/>
          <p14:tracePt t="216203" x="6362700" y="2908300"/>
          <p14:tracePt t="216236" x="6388100" y="2901950"/>
          <p14:tracePt t="216253" x="6394450" y="2901950"/>
          <p14:tracePt t="216270" x="6419850" y="2876550"/>
          <p14:tracePt t="216287" x="6432550" y="2870200"/>
          <p14:tracePt t="217472" x="6438900" y="2870200"/>
          <p14:tracePt t="217482" x="6457950" y="2870200"/>
          <p14:tracePt t="217493" x="6508750" y="2921000"/>
          <p14:tracePt t="217505" x="6534150" y="2952750"/>
          <p14:tracePt t="217519" x="6553200" y="2997200"/>
          <p14:tracePt t="217536" x="6591300" y="3035300"/>
          <p14:tracePt t="217552" x="6616700" y="3086100"/>
          <p14:tracePt t="217569" x="6635750" y="3105150"/>
          <p14:tracePt t="217586" x="6661150" y="3124200"/>
          <p14:tracePt t="217603" x="6667500" y="3136900"/>
          <p14:tracePt t="217636" x="6680200" y="3136900"/>
          <p14:tracePt t="217653" x="6692900" y="3136900"/>
          <p14:tracePt t="217684" x="6699250" y="3136900"/>
          <p14:tracePt t="217696" x="6711950" y="3136900"/>
          <p14:tracePt t="217707" x="6737350" y="3136900"/>
          <p14:tracePt t="217719" x="6743700" y="3130550"/>
          <p14:tracePt t="217740" x="6756400" y="3130550"/>
          <p14:tracePt t="217753" x="6769100" y="3124200"/>
          <p14:tracePt t="217769" x="6794500" y="3111500"/>
          <p14:tracePt t="217786" x="6826250" y="3098800"/>
          <p14:tracePt t="217803" x="6838950" y="3098800"/>
          <p14:tracePt t="217819" x="6870700" y="3086100"/>
          <p14:tracePt t="217836" x="6877050" y="3079750"/>
          <p14:tracePt t="217852" x="6902450" y="3067050"/>
          <p14:tracePt t="217869" x="6915150" y="3067050"/>
          <p14:tracePt t="217886" x="6921500" y="3054350"/>
          <p14:tracePt t="217919" x="6934200" y="3048000"/>
          <p14:tracePt t="217936" x="6946900" y="3048000"/>
          <p14:tracePt t="217955" x="6953250" y="3048000"/>
          <p14:tracePt t="217968" x="6965950" y="3048000"/>
          <p14:tracePt t="217989" x="6972300" y="3048000"/>
          <p14:tracePt t="218002" x="6985000" y="3048000"/>
          <p14:tracePt t="218022" x="7010400" y="3048000"/>
          <p14:tracePt t="218035" x="7010400" y="3041650"/>
          <p14:tracePt t="218052" x="7016750" y="3035300"/>
          <p14:tracePt t="218069" x="7035800" y="3035300"/>
          <p14:tracePt t="218085" x="7054850" y="3028950"/>
          <p14:tracePt t="218168" x="7061200" y="3028950"/>
          <p14:tracePt t="218225" x="7067550" y="3016250"/>
          <p14:tracePt t="218327" x="7080250" y="3003550"/>
          <p14:tracePt t="218664" x="7092950" y="3003550"/>
          <p14:tracePt t="218842" x="7099300" y="2990850"/>
          <p14:tracePt t="218855" x="7105650" y="2978150"/>
          <p14:tracePt t="218877" x="7105650" y="2965450"/>
          <p14:tracePt t="218888" x="7105650" y="2940050"/>
          <p14:tracePt t="218900" x="7105650" y="2933700"/>
          <p14:tracePt t="218958" x="7105650" y="2921000"/>
          <p14:tracePt t="218990" x="7105650" y="2908300"/>
          <p14:tracePt t="219012" x="7105650" y="2901950"/>
          <p14:tracePt t="219034" x="7105650" y="2889250"/>
          <p14:tracePt t="219058" x="7105650" y="2882900"/>
          <p14:tracePt t="219069" x="7099300" y="2876550"/>
          <p14:tracePt t="219079" x="7092950" y="2870200"/>
          <p14:tracePt t="219282" x="7086600" y="2851150"/>
          <p14:tracePt t="219293" x="7073900" y="2838450"/>
          <p14:tracePt t="219305" x="7073900" y="2825750"/>
          <p14:tracePt t="219318" x="7061200" y="2806700"/>
          <p14:tracePt t="219335" x="7061200" y="2787650"/>
          <p14:tracePt t="219351" x="7048500" y="2749550"/>
          <p14:tracePt t="219369" x="7035800" y="2724150"/>
          <p14:tracePt t="219385" x="7029450" y="2698750"/>
          <p14:tracePt t="219402" x="7029450" y="2692400"/>
          <p14:tracePt t="219418" x="7004050" y="2635250"/>
          <p14:tracePt t="219435" x="6972300" y="2597150"/>
          <p14:tracePt t="219451" x="6908800" y="2482850"/>
          <p14:tracePt t="219468" x="6902450" y="2444750"/>
          <p14:tracePt t="219485" x="6864350" y="2362200"/>
          <p14:tracePt t="219501" x="6864350" y="2355850"/>
          <p14:tracePt t="219518" x="6858000" y="2324100"/>
          <p14:tracePt t="219642" x="6851650" y="2324100"/>
          <p14:tracePt t="219654" x="6826250" y="2311400"/>
          <p14:tracePt t="219665" x="6781800" y="2298700"/>
          <p14:tracePt t="219676" x="6724650" y="2292350"/>
          <p14:tracePt t="219688" x="6686550" y="2266950"/>
          <p14:tracePt t="219701" x="6623050" y="2247900"/>
          <p14:tracePt t="219718" x="6597650" y="2247900"/>
          <p14:tracePt t="219735" x="6559550" y="2235200"/>
          <p14:tracePt t="219752" x="6553200" y="2235200"/>
          <p14:tracePt t="219768" x="6527800" y="2235200"/>
          <p14:tracePt t="219785" x="6508750" y="2235200"/>
          <p14:tracePt t="219802" x="6470650" y="2235200"/>
          <p14:tracePt t="219818" x="6464300" y="2235200"/>
          <p14:tracePt t="219835" x="6438900" y="2235200"/>
          <p14:tracePt t="219890" x="6432550" y="2235200"/>
          <p14:tracePt t="219901" x="6419850" y="2241550"/>
          <p14:tracePt t="219912" x="6394450" y="2254250"/>
          <p14:tracePt t="219923" x="6375400" y="2273300"/>
          <p14:tracePt t="219935" x="6337300" y="2311400"/>
          <p14:tracePt t="219951" x="6311900" y="2324100"/>
          <p14:tracePt t="219968" x="6267450" y="2374900"/>
          <p14:tracePt t="219984" x="6235700" y="2393950"/>
          <p14:tracePt t="220002" x="6210300" y="2419350"/>
          <p14:tracePt t="220018" x="6197600" y="2419350"/>
          <p14:tracePt t="220037" x="6184900" y="2425700"/>
          <p14:tracePt t="220051" x="6178550" y="2425700"/>
          <p14:tracePt t="224005" x="6172200" y="2432050"/>
          <p14:tracePt t="224057" x="6159500" y="2514600"/>
          <p14:tracePt t="224062" x="6096000" y="2571750"/>
          <p14:tracePt t="224073" x="6083300" y="2578100"/>
          <p14:tracePt t="224084" x="6045200" y="2597150"/>
          <p14:tracePt t="224109" x="6000750" y="2616200"/>
          <p14:tracePt t="224131" x="5956300" y="2628900"/>
          <p14:tracePt t="224142" x="5905500" y="2660650"/>
          <p14:tracePt t="224153" x="5861050" y="2673350"/>
          <p14:tracePt t="224166" x="5772150" y="2711450"/>
          <p14:tracePt t="224183" x="5708650" y="2743200"/>
          <p14:tracePt t="224199" x="5480050" y="2819400"/>
          <p14:tracePt t="224216" x="5372100" y="2857500"/>
          <p14:tracePt t="224233" x="5162550" y="2952750"/>
          <p14:tracePt t="224250" x="5054600" y="2971800"/>
          <p14:tracePt t="224266" x="4902200" y="3022600"/>
          <p14:tracePt t="224283" x="4845050" y="3035300"/>
          <p14:tracePt t="224299" x="4762500" y="3067050"/>
          <p14:tracePt t="224316" x="4718050" y="3098800"/>
          <p14:tracePt t="224333" x="4660900" y="3111500"/>
          <p14:tracePt t="224350" x="4622800" y="3124200"/>
          <p14:tracePt t="224366" x="4591050" y="3130550"/>
          <p14:tracePt t="224383" x="4578350" y="3136900"/>
          <p14:tracePt t="224400" x="4540250" y="3149600"/>
          <p14:tracePt t="224416" x="4508500" y="3155950"/>
          <p14:tracePt t="224433" x="4502150" y="3155950"/>
          <p14:tracePt t="224449" x="4495800" y="3155950"/>
          <p14:tracePt t="224466" x="4470400" y="3155950"/>
          <p14:tracePt t="224514" x="4464050" y="3155950"/>
          <p14:tracePt t="224525" x="4451350" y="3155950"/>
          <p14:tracePt t="224536" x="4438650" y="3155950"/>
          <p14:tracePt t="224549" x="4432300" y="3155950"/>
          <p14:tracePt t="224566" x="4419600" y="3155950"/>
          <p14:tracePt t="224583" x="4400550" y="3155950"/>
          <p14:tracePt t="224599" x="4375150" y="3143250"/>
          <p14:tracePt t="224616" x="4343400" y="3124200"/>
          <p14:tracePt t="224632" x="4324350" y="3105150"/>
          <p14:tracePt t="224649" x="4311650" y="3098800"/>
          <p14:tracePt t="224667" x="4305300" y="3098800"/>
          <p14:tracePt t="224750" x="4298950" y="3098800"/>
          <p14:tracePt t="224761" x="4286250" y="3098800"/>
          <p14:tracePt t="224773" x="4279900" y="3098800"/>
          <p14:tracePt t="224785" x="4254500" y="3098800"/>
          <p14:tracePt t="224799" x="4229100" y="3098800"/>
          <p14:tracePt t="224817" x="4178300" y="3111500"/>
          <p14:tracePt t="224833" x="4152900" y="3143250"/>
          <p14:tracePt t="224849" x="4114800" y="3149600"/>
          <p14:tracePt t="224866" x="4070350" y="3181350"/>
          <p14:tracePt t="224883" x="4013200" y="3206750"/>
          <p14:tracePt t="224899" x="3987800" y="3225800"/>
          <p14:tracePt t="224915" x="3975100" y="3225800"/>
          <p14:tracePt t="224933" x="3962400" y="3225800"/>
          <p14:tracePt t="224965" x="3956050" y="3232150"/>
          <p14:tracePt t="224983" x="3937000" y="3244850"/>
          <p14:tracePt t="224999" x="3873500" y="3276600"/>
          <p14:tracePt t="225016" x="3841750" y="3302000"/>
          <p14:tracePt t="225019" x="3822700" y="3308350"/>
          <p14:tracePt t="225032" x="3810000" y="3314700"/>
          <p14:tracePt t="225050" x="3790950" y="3333750"/>
          <p14:tracePt t="225065" x="3733800" y="3378200"/>
          <p14:tracePt t="225083" x="3708400" y="3390900"/>
          <p14:tracePt t="225099" x="3651250" y="3429000"/>
          <p14:tracePt t="225115" x="3644900" y="3441700"/>
          <p14:tracePt t="225132" x="3606800" y="3479800"/>
          <p14:tracePt t="225166" x="3575050" y="3524250"/>
          <p14:tracePt t="225183" x="3575050" y="3536950"/>
          <p14:tracePt t="225199" x="3530600" y="3625850"/>
          <p14:tracePt t="225216" x="3517900" y="3651250"/>
          <p14:tracePt t="225232" x="3473450" y="3714750"/>
          <p14:tracePt t="225249" x="3448050" y="3733800"/>
          <p14:tracePt t="225265" x="3435350" y="3790950"/>
          <p14:tracePt t="225283" x="3416300" y="3848100"/>
          <p14:tracePt t="225299" x="3416300" y="3898900"/>
          <p14:tracePt t="225316" x="3416300" y="3994150"/>
          <p14:tracePt t="225332" x="3416300" y="4051300"/>
          <p14:tracePt t="225349" x="3416300" y="4146550"/>
          <p14:tracePt t="225366" x="3416300" y="4191000"/>
          <p14:tracePt t="225382" x="3416300" y="4254500"/>
          <p14:tracePt t="225399" x="3416300" y="4267200"/>
          <p14:tracePt t="225416" x="3422650" y="4298950"/>
          <p14:tracePt t="225432" x="3422650" y="4311650"/>
          <p14:tracePt t="225449" x="3435350" y="4324350"/>
          <p14:tracePt t="225466" x="3441700" y="4330700"/>
          <p14:tracePt t="225482" x="3454400" y="4337050"/>
          <p14:tracePt t="225515" x="3486150" y="4337050"/>
          <p14:tracePt t="225533" x="3511550" y="4337050"/>
          <p14:tracePt t="225549" x="3549650" y="4337050"/>
          <p14:tracePt t="225566" x="3568700" y="4330700"/>
          <p14:tracePt t="225583" x="3594100" y="4318000"/>
          <p14:tracePt t="225599" x="3600450" y="4305300"/>
          <p14:tracePt t="225616" x="3670300" y="4292600"/>
          <p14:tracePt t="225632" x="3708400" y="4273550"/>
          <p14:tracePt t="225649" x="3752850" y="4222750"/>
          <p14:tracePt t="225665" x="3803650" y="4191000"/>
          <p14:tracePt t="225682" x="3841750" y="4152900"/>
          <p14:tracePt t="225699" x="3873500" y="4133850"/>
          <p14:tracePt t="225716" x="3886200" y="4121150"/>
          <p14:tracePt t="225732" x="3930650" y="4064000"/>
          <p14:tracePt t="225749" x="3943350" y="4038600"/>
          <p14:tracePt t="225765" x="3943350" y="4006850"/>
          <p14:tracePt t="225782" x="3956050" y="3981450"/>
          <p14:tracePt t="225799" x="3956050" y="3937000"/>
          <p14:tracePt t="225816" x="3956050" y="3911600"/>
          <p14:tracePt t="225832" x="3956050" y="3873500"/>
          <p14:tracePt t="225849" x="3956050" y="3867150"/>
          <p14:tracePt t="225865" x="3956050" y="3835400"/>
          <p14:tracePt t="225882" x="3956050" y="3822700"/>
          <p14:tracePt t="225899" x="3956050" y="3790950"/>
          <p14:tracePt t="225916" x="3956050" y="3771900"/>
          <p14:tracePt t="225932" x="3956050" y="3746500"/>
          <p14:tracePt t="225948" x="3956050" y="3721100"/>
          <p14:tracePt t="225965" x="3956050" y="3657600"/>
          <p14:tracePt t="225982" x="3956050" y="3594100"/>
          <p14:tracePt t="225999" x="3911600" y="3530600"/>
          <p14:tracePt t="226016" x="3898900" y="3505200"/>
          <p14:tracePt t="226032" x="3886200" y="3486150"/>
          <p14:tracePt t="226066" x="3879850" y="3473450"/>
          <p14:tracePt t="226081" x="3873500" y="3460750"/>
          <p14:tracePt t="226099" x="3848100" y="3454400"/>
          <p14:tracePt t="226116" x="3829050" y="3441700"/>
          <p14:tracePt t="226133" x="3784600" y="3441700"/>
          <p14:tracePt t="226149" x="3771900" y="3429000"/>
          <p14:tracePt t="226165" x="3746500" y="3429000"/>
          <p14:tracePt t="226182" x="3721100" y="3429000"/>
          <p14:tracePt t="226198" x="3708400" y="3429000"/>
          <p14:tracePt t="226215" x="3689350" y="3429000"/>
          <p14:tracePt t="226232" x="3670300" y="3429000"/>
          <p14:tracePt t="226248" x="3657600" y="3429000"/>
          <p14:tracePt t="226265" x="3644900" y="3429000"/>
          <p14:tracePt t="226313" x="3619500" y="3435350"/>
          <p14:tracePt t="226324" x="3606800" y="3441700"/>
          <p14:tracePt t="226336" x="3600450" y="3448050"/>
          <p14:tracePt t="226348" x="3581400" y="3448050"/>
          <p14:tracePt t="226365" x="3575050" y="3448050"/>
          <p14:tracePt t="226382" x="3562350" y="3467100"/>
          <p14:tracePt t="226399" x="3543300" y="3467100"/>
          <p14:tracePt t="226415" x="3530600" y="3486150"/>
          <p14:tracePt t="226432" x="3524250" y="3492500"/>
          <p14:tracePt t="226448" x="3511550" y="3498850"/>
          <p14:tracePt t="226465" x="3498850" y="3524250"/>
          <p14:tracePt t="226482" x="3486150" y="3594100"/>
          <p14:tracePt t="226498" x="3473450" y="3619500"/>
          <p14:tracePt t="226515" x="3473450" y="3683000"/>
          <p14:tracePt t="226532" x="3473450" y="3708400"/>
          <p14:tracePt t="226549" x="3473450" y="3740150"/>
          <p14:tracePt t="226565" x="3473450" y="3765550"/>
          <p14:tracePt t="226582" x="3473450" y="3778250"/>
          <p14:tracePt t="226598" x="3473450" y="3810000"/>
          <p14:tracePt t="226615" x="3473450" y="3822700"/>
          <p14:tracePt t="226632" x="3473450" y="3879850"/>
          <p14:tracePt t="226648" x="3473450" y="3892550"/>
          <p14:tracePt t="226665" x="3473450" y="3930650"/>
          <p14:tracePt t="226681" x="3479800" y="3937000"/>
          <p14:tracePt t="226698" x="3486150" y="3956050"/>
          <p14:tracePt t="226715" x="3492500" y="3962400"/>
          <p14:tracePt t="226731" x="3492500" y="3968750"/>
          <p14:tracePt t="226748" x="3505200" y="3975100"/>
          <p14:tracePt t="226765" x="3536950" y="4006850"/>
          <p14:tracePt t="226782" x="3543300" y="4019550"/>
          <p14:tracePt t="226798" x="3568700" y="4038600"/>
          <p14:tracePt t="226815" x="3587750" y="4057650"/>
          <p14:tracePt t="226831" x="3632200" y="4095750"/>
          <p14:tracePt t="226849" x="3651250" y="4108450"/>
          <p14:tracePt t="226865" x="3670300" y="4121150"/>
          <p14:tracePt t="226882" x="3683000" y="4133850"/>
          <p14:tracePt t="226898" x="3695700" y="4133850"/>
          <p14:tracePt t="226915" x="3702050" y="4133850"/>
          <p14:tracePt t="226931" x="3765550" y="4133850"/>
          <p14:tracePt t="226948" x="3790950" y="4133850"/>
          <p14:tracePt t="226965" x="3892550" y="4133850"/>
          <p14:tracePt t="226982" x="3917950" y="4133850"/>
          <p14:tracePt t="226999" x="3956050" y="4133850"/>
          <p14:tracePt t="227031" x="3962400" y="4133850"/>
          <p14:tracePt t="227049" x="4006850" y="4095750"/>
          <p14:tracePt t="227065" x="4032250" y="4070350"/>
          <p14:tracePt t="227082" x="4076700" y="4013200"/>
          <p14:tracePt t="227098" x="4089400" y="3987800"/>
          <p14:tracePt t="227115" x="4108450" y="3943350"/>
          <p14:tracePt t="227132" x="4114800" y="3930650"/>
          <p14:tracePt t="227148" x="4127500" y="3892550"/>
          <p14:tracePt t="227165" x="4140200" y="3867150"/>
          <p14:tracePt t="227182" x="4140200" y="3803650"/>
          <p14:tracePt t="227198" x="4140200" y="3759200"/>
          <p14:tracePt t="227215" x="4140200" y="3663950"/>
          <p14:tracePt t="227231" x="4140200" y="3632200"/>
          <p14:tracePt t="227248" x="4140200" y="3530600"/>
          <p14:tracePt t="227264" x="4127500" y="3486150"/>
          <p14:tracePt t="227282" x="4114800" y="3416300"/>
          <p14:tracePt t="227298" x="4102100" y="3390900"/>
          <p14:tracePt t="227314" x="4089400" y="3340100"/>
          <p14:tracePt t="227332" x="4076700" y="3314700"/>
          <p14:tracePt t="227348" x="4070350" y="3289300"/>
          <p14:tracePt t="227404" x="4064000" y="3276600"/>
          <p14:tracePt t="227417" x="4051300" y="3263900"/>
          <p14:tracePt t="227427" x="4038600" y="3251200"/>
          <p14:tracePt t="227439" x="4032250" y="3251200"/>
          <p14:tracePt t="227451" x="4019550" y="3238500"/>
          <p14:tracePt t="227465" x="3994150" y="3225800"/>
          <p14:tracePt t="227481" x="3968750" y="3213100"/>
          <p14:tracePt t="227498" x="3917950" y="3200400"/>
          <p14:tracePt t="227515" x="3892550" y="3200400"/>
          <p14:tracePt t="227518" x="3879850" y="3200400"/>
          <p14:tracePt t="227531" x="3873500" y="3200400"/>
          <p14:tracePt t="227548" x="3860800" y="3200400"/>
          <p14:tracePt t="227564" x="3835400" y="3200400"/>
          <p14:tracePt t="227581" x="3816350" y="3200400"/>
          <p14:tracePt t="227598" x="3778250" y="3200400"/>
          <p14:tracePt t="227632" x="3771900" y="3200400"/>
          <p14:tracePt t="227648" x="3759200" y="3200400"/>
          <p14:tracePt t="227664" x="3752850" y="3200400"/>
          <p14:tracePt t="227686" x="3752850" y="3206750"/>
          <p14:tracePt t="227697" x="3740150" y="3213100"/>
          <p14:tracePt t="227714" x="3721100" y="3219450"/>
          <p14:tracePt t="227732" x="3689350" y="3244850"/>
          <p14:tracePt t="227748" x="3676650" y="3257550"/>
          <p14:tracePt t="227764" x="3632200" y="3314700"/>
          <p14:tracePt t="227782" x="3625850" y="3327400"/>
          <p14:tracePt t="227798" x="3613150" y="3346450"/>
          <p14:tracePt t="227814" x="3613150" y="3365500"/>
          <p14:tracePt t="227831" x="3613150" y="3378200"/>
          <p14:tracePt t="227848" x="3600450" y="3403600"/>
          <p14:tracePt t="227864" x="3600450" y="3422650"/>
          <p14:tracePt t="227882" x="3600450" y="3505200"/>
          <p14:tracePt t="227898" x="3600450" y="3530600"/>
          <p14:tracePt t="227915" x="3600450" y="3613150"/>
          <p14:tracePt t="227931" x="3600450" y="3651250"/>
          <p14:tracePt t="227948" x="3606800" y="3740150"/>
          <p14:tracePt t="227964" x="3625850" y="3810000"/>
          <p14:tracePt t="227981" x="3632200" y="3841750"/>
          <p14:tracePt t="227997" x="3632200" y="3867150"/>
          <p14:tracePt t="228014" x="3657600" y="3905250"/>
          <p14:tracePt t="228032" x="3663950" y="3924300"/>
          <p14:tracePt t="228048" x="3689350" y="3956050"/>
          <p14:tracePt t="228064" x="3708400" y="3975100"/>
          <p14:tracePt t="228081" x="3727450" y="4006850"/>
          <p14:tracePt t="228098" x="3746500" y="4019550"/>
          <p14:tracePt t="228114" x="3765550" y="4044950"/>
          <p14:tracePt t="228131" x="3778250" y="4064000"/>
          <p14:tracePt t="228148" x="3816350" y="4089400"/>
          <p14:tracePt t="228182" x="3841750" y="4095750"/>
          <p14:tracePt t="228197" x="3867150" y="4108450"/>
          <p14:tracePt t="228214" x="3892550" y="4108450"/>
          <p14:tracePt t="228231" x="3924300" y="4108450"/>
          <p14:tracePt t="228248" x="3975100" y="4108450"/>
          <p14:tracePt t="228264" x="3981450" y="4108450"/>
          <p14:tracePt t="228281" x="4019550" y="4102100"/>
          <p14:tracePt t="228297" x="4032250" y="4102100"/>
          <p14:tracePt t="228330" x="4057650" y="4076700"/>
          <p14:tracePt t="228348" x="4064000" y="4070350"/>
          <p14:tracePt t="228365" x="4102100" y="4032250"/>
          <p14:tracePt t="228381" x="4127500" y="4006850"/>
          <p14:tracePt t="228397" x="4140200" y="3987800"/>
          <p14:tracePt t="228414" x="4165600" y="3956050"/>
          <p14:tracePt t="228431" x="4184650" y="3924300"/>
          <p14:tracePt t="228447" x="4197350" y="3892550"/>
          <p14:tracePt t="228465" x="4210050" y="3841750"/>
          <p14:tracePt t="228481" x="4210050" y="3797300"/>
          <p14:tracePt t="228498" x="4210050" y="3695700"/>
          <p14:tracePt t="228514" x="4210050" y="3632200"/>
          <p14:tracePt t="228531" x="4210050" y="3530600"/>
          <p14:tracePt t="228548" x="4210050" y="3517900"/>
          <p14:tracePt t="228564" x="4210050" y="3473450"/>
          <p14:tracePt t="228581" x="4203700" y="3473450"/>
          <p14:tracePt t="228598" x="4191000" y="3441700"/>
          <p14:tracePt t="228614" x="4178300" y="3416300"/>
          <p14:tracePt t="228631" x="4178300" y="3390900"/>
          <p14:tracePt t="228647" x="4165600" y="3365500"/>
          <p14:tracePt t="228664" x="4127500" y="3295650"/>
          <p14:tracePt t="228680" x="4121150" y="3276600"/>
          <p14:tracePt t="228698" x="4089400" y="3244850"/>
          <p14:tracePt t="228731" x="4076700" y="3232150"/>
          <p14:tracePt t="228748" x="4070350" y="3232150"/>
          <p14:tracePt t="228764" x="4064000" y="3232150"/>
          <p14:tracePt t="228781" x="4013200" y="3219450"/>
          <p14:tracePt t="228797" x="3975100" y="3206750"/>
          <p14:tracePt t="228814" x="3924300" y="3206750"/>
          <p14:tracePt t="228831" x="3892550" y="3206750"/>
          <p14:tracePt t="228847" x="3860800" y="3206750"/>
          <p14:tracePt t="228864" x="3835400" y="3206750"/>
          <p14:tracePt t="228881" x="3803650" y="3206750"/>
          <p14:tracePt t="228898" x="3771900" y="3206750"/>
          <p14:tracePt t="228914" x="3727450" y="3238500"/>
          <p14:tracePt t="228931" x="3689350" y="3276600"/>
          <p14:tracePt t="228947" x="3651250" y="3321050"/>
          <p14:tracePt t="228964" x="3632200" y="3359150"/>
          <p14:tracePt t="228980" x="3613150" y="3397250"/>
          <p14:tracePt t="228998" x="3606800" y="3403600"/>
          <p14:tracePt t="229014" x="3600450" y="3435350"/>
          <p14:tracePt t="229030" x="3587750" y="3460750"/>
          <p14:tracePt t="229048" x="3587750" y="3486150"/>
          <p14:tracePt t="229064" x="3587750" y="3511550"/>
          <p14:tracePt t="229081" x="3587750" y="3575050"/>
          <p14:tracePt t="229097" x="3587750" y="3619500"/>
          <p14:tracePt t="229114" x="3587750" y="3746500"/>
          <p14:tracePt t="229130" x="3568700" y="3790950"/>
          <p14:tracePt t="229147" x="3568700" y="3854450"/>
          <p14:tracePt t="229164" x="3594100" y="3924300"/>
          <p14:tracePt t="229181" x="3594100" y="3949700"/>
          <p14:tracePt t="229197" x="3606800" y="3987800"/>
          <p14:tracePt t="229214" x="3613150" y="3994150"/>
          <p14:tracePt t="229231" x="3632200" y="4038600"/>
          <p14:tracePt t="229247" x="3644900" y="4064000"/>
          <p14:tracePt t="229263" x="3670300" y="4089400"/>
          <p14:tracePt t="229281" x="3689350" y="4114800"/>
          <p14:tracePt t="229297" x="3727450" y="4133850"/>
          <p14:tracePt t="229314" x="3740150" y="4140200"/>
          <p14:tracePt t="229331" x="3778250" y="4159250"/>
          <p14:tracePt t="229347" x="3784600" y="4159250"/>
          <p14:tracePt t="229364" x="3803650" y="4165600"/>
          <p14:tracePt t="229380" x="3816350" y="4171950"/>
          <p14:tracePt t="229397" x="3854450" y="4171950"/>
          <p14:tracePt t="229413" x="3860800" y="4171950"/>
          <p14:tracePt t="229430" x="3898900" y="4171950"/>
          <p14:tracePt t="229448" x="3905250" y="4171950"/>
          <p14:tracePt t="229464" x="3924300" y="4159250"/>
          <p14:tracePt t="229497" x="3943350" y="4152900"/>
          <p14:tracePt t="229520" x="3949700" y="4133850"/>
          <p14:tracePt t="229542" x="3962400" y="4127500"/>
          <p14:tracePt t="229554" x="3968750" y="4108450"/>
          <p14:tracePt t="229588" x="3981450" y="4102100"/>
          <p14:tracePt t="229621" x="3994150" y="4089400"/>
          <p14:tracePt t="229634" x="4000500" y="4089400"/>
          <p14:tracePt t="229655" x="4025900" y="4076700"/>
          <p14:tracePt t="229801" x="4032250" y="4070350"/>
          <p14:tracePt t="230172" x="4032250" y="4064000"/>
          <p14:tracePt t="233350" x="4038600" y="4057650"/>
          <p14:tracePt t="233401" x="4089400" y="4032250"/>
          <p14:tracePt t="233410" x="4140200" y="4064000"/>
          <p14:tracePt t="233418" x="4146550" y="4064000"/>
          <p14:tracePt t="233428" x="4152900" y="4070350"/>
          <p14:tracePt t="233569" x="4152900" y="4076700"/>
          <p14:tracePt t="233582" x="4152900" y="4083050"/>
          <p14:tracePt t="233593" x="4152900" y="4095750"/>
          <p14:tracePt t="233604" x="4165600" y="4121150"/>
          <p14:tracePt t="233615" x="4178300" y="4146550"/>
          <p14:tracePt t="233628" x="4197350" y="4171950"/>
          <p14:tracePt t="233645" x="4203700" y="4229100"/>
          <p14:tracePt t="233662" x="4248150" y="4387850"/>
          <p14:tracePt t="233678" x="4248150" y="4495800"/>
          <p14:tracePt t="233696" x="4260850" y="4641850"/>
          <p14:tracePt t="233712" x="4260850" y="4730750"/>
          <p14:tracePt t="233728" x="4254500" y="4800600"/>
          <p14:tracePt t="233762" x="4248150" y="4800600"/>
          <p14:tracePt t="233779" x="4248150" y="4806950"/>
          <p14:tracePt t="233818" x="4248150" y="4857750"/>
          <p14:tracePt t="233829" x="4248150" y="4883150"/>
          <p14:tracePt t="233841" x="4248150" y="4902200"/>
          <p14:tracePt t="233852" x="4248150" y="4927600"/>
          <p14:tracePt t="233863" x="4248150" y="4953000"/>
          <p14:tracePt t="233879" x="4248150" y="4991100"/>
          <p14:tracePt t="233895" x="4248150" y="5060950"/>
          <p14:tracePt t="233911" x="4248150" y="5067300"/>
          <p14:tracePt t="233928" x="4248150" y="5080000"/>
          <p14:tracePt t="233945" x="4248150" y="5111750"/>
          <p14:tracePt t="233962" x="4248150" y="5124450"/>
          <p14:tracePt t="233979" x="4235450" y="5143500"/>
          <p14:tracePt t="233995" x="4235450" y="5156200"/>
          <p14:tracePt t="234012" x="4235450" y="5200650"/>
          <p14:tracePt t="234028" x="4235450" y="5213350"/>
          <p14:tracePt t="234031" x="4235450" y="5238750"/>
          <p14:tracePt t="234045" x="4235450" y="5276850"/>
          <p14:tracePt t="234062" x="4254500" y="5308600"/>
          <p14:tracePt t="234078" x="4286250" y="5359400"/>
          <p14:tracePt t="234095" x="4311650" y="5384800"/>
          <p14:tracePt t="234112" x="4318000" y="5403850"/>
          <p14:tracePt t="234129" x="4324350" y="5403850"/>
          <p14:tracePt t="234145" x="4337050" y="5422900"/>
          <p14:tracePt t="234179" x="4381500" y="5454650"/>
          <p14:tracePt t="234196" x="4381500" y="5461000"/>
          <p14:tracePt t="234212" x="4425950" y="5524500"/>
          <p14:tracePt t="234229" x="4464050" y="5549900"/>
          <p14:tracePt t="234245" x="4540250" y="5657850"/>
          <p14:tracePt t="234262" x="4565650" y="5683250"/>
          <p14:tracePt t="234278" x="4616450" y="5715000"/>
          <p14:tracePt t="234295" x="4635500" y="5721350"/>
          <p14:tracePt t="234312" x="4660900" y="5721350"/>
          <p14:tracePt t="234329" x="4673600" y="5721350"/>
          <p14:tracePt t="234345" x="4686300" y="5721350"/>
          <p14:tracePt t="234362" x="4730750" y="5734050"/>
          <p14:tracePt t="234378" x="4768850" y="5746750"/>
          <p14:tracePt t="234395" x="4870450" y="5784850"/>
          <p14:tracePt t="234412" x="4940300" y="5791200"/>
          <p14:tracePt t="234428" x="5086350" y="5835650"/>
          <p14:tracePt t="234445" x="5168900" y="5848350"/>
          <p14:tracePt t="234462" x="5283200" y="5886450"/>
          <p14:tracePt t="234478" x="5327650" y="5886450"/>
          <p14:tracePt t="234495" x="5372100" y="5899150"/>
          <p14:tracePt t="234512" x="5429250" y="5899150"/>
          <p14:tracePt t="234516" x="5486400" y="5930900"/>
          <p14:tracePt t="234528" x="5562600" y="5949950"/>
          <p14:tracePt t="234545" x="5632450" y="5962650"/>
          <p14:tracePt t="234562" x="5759450" y="5981700"/>
          <p14:tracePt t="234579" x="5835650" y="5981700"/>
          <p14:tracePt t="234595" x="5981700" y="5975350"/>
          <p14:tracePt t="234611" x="6045200" y="5937250"/>
          <p14:tracePt t="234628" x="6121400" y="5905500"/>
          <p14:tracePt t="234645" x="6153150" y="5886450"/>
          <p14:tracePt t="234661" x="6191250" y="5829300"/>
          <p14:tracePt t="234678" x="6197600" y="5797550"/>
          <p14:tracePt t="234695" x="6242050" y="5657850"/>
          <p14:tracePt t="234712" x="6254750" y="5607050"/>
          <p14:tracePt t="234728" x="6273800" y="5499100"/>
          <p14:tracePt t="234745" x="6273800" y="5454650"/>
          <p14:tracePt t="234762" x="6273800" y="5391150"/>
          <p14:tracePt t="234778" x="6273800" y="5378450"/>
          <p14:tracePt t="234795" x="6273800" y="5346700"/>
          <p14:tracePt t="234811" x="6273800" y="5334000"/>
          <p14:tracePt t="234829" x="6261100" y="5314950"/>
          <p14:tracePt t="234844" x="6229350" y="5289550"/>
          <p14:tracePt t="234861" x="6191250" y="5264150"/>
          <p14:tracePt t="234878" x="6038850" y="5194300"/>
          <p14:tracePt t="234895" x="5924550" y="5137150"/>
          <p14:tracePt t="234912" x="5600700" y="5003800"/>
          <p14:tracePt t="234929" x="5403850" y="4927600"/>
          <p14:tracePt t="234944" x="5207000" y="4857750"/>
          <p14:tracePt t="234961" x="5149850" y="4838700"/>
          <p14:tracePt t="234978" x="5048250" y="4826000"/>
          <p14:tracePt t="234994" x="5010150" y="4826000"/>
          <p14:tracePt t="235011" x="4902200" y="4826000"/>
          <p14:tracePt t="235027" x="4813300" y="4826000"/>
          <p14:tracePt t="235048" x="4641850" y="4851400"/>
          <p14:tracePt t="235061" x="4559300" y="4851400"/>
          <p14:tracePt t="235078" x="4387850" y="4883150"/>
          <p14:tracePt t="235094" x="4324350" y="4883150"/>
          <p14:tracePt t="235112" x="4222750" y="4927600"/>
          <p14:tracePt t="235128" x="4171950" y="4946650"/>
          <p14:tracePt t="235145" x="4076700" y="5022850"/>
          <p14:tracePt t="235162" x="4025900" y="5073650"/>
          <p14:tracePt t="235178" x="3994150" y="5137150"/>
          <p14:tracePt t="235195" x="3962400" y="5187950"/>
          <p14:tracePt t="235211" x="3943350" y="5270500"/>
          <p14:tracePt t="235228" x="3943350" y="5422900"/>
          <p14:tracePt t="235245" x="3943350" y="5505450"/>
          <p14:tracePt t="235261" x="3943350" y="5613400"/>
          <p14:tracePt t="235278" x="3943350" y="5676900"/>
          <p14:tracePt t="235294" x="3949700" y="5753100"/>
          <p14:tracePt t="235315" x="3981450" y="5816600"/>
          <p14:tracePt t="235327" x="3994150" y="5842000"/>
          <p14:tracePt t="235344" x="4025900" y="5867400"/>
          <p14:tracePt t="235361" x="4108450" y="5988050"/>
          <p14:tracePt t="235377" x="4159250" y="6038850"/>
          <p14:tracePt t="235394" x="4286250" y="6146800"/>
          <p14:tracePt t="235411" x="4387850" y="6216650"/>
          <p14:tracePt t="235428" x="4533900" y="6311900"/>
          <p14:tracePt t="235444" x="4603750" y="6343650"/>
          <p14:tracePt t="235461" x="4724400" y="6369050"/>
          <p14:tracePt t="235478" x="4787900" y="6381750"/>
          <p14:tracePt t="235494" x="4921250" y="6407150"/>
          <p14:tracePt t="235512" x="4991100" y="6407150"/>
          <p14:tracePt t="235528" x="5130800" y="6407150"/>
          <p14:tracePt t="235544" x="5232400" y="6381750"/>
          <p14:tracePt t="235561" x="5441950" y="6362700"/>
          <p14:tracePt t="235578" x="5524500" y="6362700"/>
          <p14:tracePt t="235594" x="5676900" y="6362700"/>
          <p14:tracePt t="235611" x="5759450" y="6343650"/>
          <p14:tracePt t="235628" x="5880100" y="6261100"/>
          <p14:tracePt t="235645" x="5937250" y="6197600"/>
          <p14:tracePt t="235662" x="6045200" y="6045200"/>
          <p14:tracePt t="235677" x="6076950" y="5975350"/>
          <p14:tracePt t="235694" x="6108700" y="5930900"/>
          <p14:tracePt t="235711" x="6134100" y="5886450"/>
          <p14:tracePt t="235728" x="6146800" y="5873750"/>
          <p14:tracePt t="235744" x="6159500" y="5842000"/>
          <p14:tracePt t="235761" x="6159500" y="5816600"/>
          <p14:tracePt t="235778" x="6159500" y="5734050"/>
          <p14:tracePt t="235794" x="6172200" y="5721350"/>
          <p14:tracePt t="235811" x="6172200" y="5676900"/>
          <p14:tracePt t="235828" x="6172200" y="5664200"/>
          <p14:tracePt t="235845" x="6172200" y="5632450"/>
          <p14:tracePt t="235861" x="6172200" y="5619750"/>
          <p14:tracePt t="235878" x="6172200" y="5581650"/>
          <p14:tracePt t="235894" x="6172200" y="5556250"/>
          <p14:tracePt t="235910" x="6096000" y="5435600"/>
          <p14:tracePt t="235927" x="6070600" y="5397500"/>
          <p14:tracePt t="235944" x="6045200" y="5365750"/>
          <p14:tracePt t="235961" x="6032500" y="5340350"/>
          <p14:tracePt t="235978" x="6019800" y="5308600"/>
          <p14:tracePt t="235994" x="6000750" y="5289550"/>
          <p14:tracePt t="236011" x="5962650" y="5251450"/>
          <p14:tracePt t="236027" x="5949950" y="5238750"/>
          <p14:tracePt t="236045" x="5924550" y="5232400"/>
          <p14:tracePt t="236061" x="5918200" y="5232400"/>
          <p14:tracePt t="236078" x="5905500" y="5232400"/>
          <p14:tracePt t="236094" x="5873750" y="5219700"/>
          <p14:tracePt t="236111" x="5854700" y="5213350"/>
          <p14:tracePt t="236128" x="5797550" y="5194300"/>
          <p14:tracePt t="236144" x="5772150" y="5194300"/>
          <p14:tracePt t="236161" x="5670550" y="5175250"/>
          <p14:tracePt t="236177" x="5613400" y="5175250"/>
          <p14:tracePt t="236194" x="5518150" y="5162550"/>
          <p14:tracePt t="236228" x="5473700" y="5162550"/>
          <p14:tracePt t="236244" x="5410200" y="5162550"/>
          <p14:tracePt t="236260" x="5321300" y="5162550"/>
          <p14:tracePt t="236278" x="5302250" y="5162550"/>
          <p14:tracePt t="236294" x="5257800" y="5162550"/>
          <p14:tracePt t="236311" x="5194300" y="5187950"/>
          <p14:tracePt t="236327" x="5099050" y="5219700"/>
          <p14:tracePt t="236344" x="5035550" y="5238750"/>
          <p14:tracePt t="236361" x="4959350" y="5283200"/>
          <p14:tracePt t="236377" x="4914900" y="5314950"/>
          <p14:tracePt t="236394" x="4851400" y="5359400"/>
          <p14:tracePt t="236411" x="4800600" y="5397500"/>
          <p14:tracePt t="236428" x="4756150" y="5441950"/>
          <p14:tracePt t="236444" x="4724400" y="5473700"/>
          <p14:tracePt t="236461" x="4686300" y="5511800"/>
          <p14:tracePt t="236477" x="4667250" y="5530850"/>
          <p14:tracePt t="236494" x="4635500" y="5594350"/>
          <p14:tracePt t="236511" x="4622800" y="5600700"/>
          <p14:tracePt t="236528" x="4603750" y="5645150"/>
          <p14:tracePt t="236545" x="4591050" y="5670550"/>
          <p14:tracePt t="236561" x="4591050" y="5715000"/>
          <p14:tracePt t="236578" x="4572000" y="5784850"/>
          <p14:tracePt t="236594" x="4572000" y="5822950"/>
          <p14:tracePt t="236611" x="4572000" y="5892800"/>
          <p14:tracePt t="236628" x="4572000" y="5899150"/>
          <p14:tracePt t="236644" x="4572000" y="5943600"/>
          <p14:tracePt t="236661" x="4584700" y="5949950"/>
          <p14:tracePt t="236677" x="4591050" y="5975350"/>
          <p14:tracePt t="236694" x="4591050" y="5988050"/>
          <p14:tracePt t="236711" x="4603750" y="6000750"/>
          <p14:tracePt t="236727" x="4616450" y="6000750"/>
          <p14:tracePt t="236744" x="4641850" y="6019800"/>
          <p14:tracePt t="236761" x="4654550" y="6032500"/>
          <p14:tracePt t="236777" x="4699000" y="6064250"/>
          <p14:tracePt t="236794" x="4718050" y="6070600"/>
          <p14:tracePt t="236810" x="4756150" y="6089650"/>
          <p14:tracePt t="236828" x="4794250" y="6096000"/>
          <p14:tracePt t="236843" x="4832350" y="6108700"/>
          <p14:tracePt t="236861" x="4857750" y="6108700"/>
          <p14:tracePt t="236878" x="4895850" y="6121400"/>
          <p14:tracePt t="236894" x="4914900" y="6134100"/>
          <p14:tracePt t="236910" x="4991100" y="6159500"/>
          <p14:tracePt t="236928" x="5016500" y="6172200"/>
          <p14:tracePt t="236944" x="5086350" y="6203950"/>
          <p14:tracePt t="236960" x="5130800" y="6216650"/>
          <p14:tracePt t="236978" x="5200650" y="6235700"/>
          <p14:tracePt t="236994" x="5207000" y="6235700"/>
          <p14:tracePt t="237010" x="5232400" y="6235700"/>
          <p14:tracePt t="237027" x="5264150" y="6248400"/>
          <p14:tracePt t="237044" x="5276850" y="6248400"/>
          <p14:tracePt t="237061" x="5327650" y="6261100"/>
          <p14:tracePt t="237077" x="5340350" y="6267450"/>
          <p14:tracePt t="237094" x="5372100" y="6267450"/>
          <p14:tracePt t="237111" x="5384800" y="6267450"/>
          <p14:tracePt t="237127" x="5416550" y="6267450"/>
          <p14:tracePt t="237143" x="5422900" y="6267450"/>
          <p14:tracePt t="237160" x="5448300" y="6280150"/>
          <p14:tracePt t="237177" x="5467350" y="6292850"/>
          <p14:tracePt t="237193" x="5537200" y="6305550"/>
          <p14:tracePt t="237210" x="5575300" y="6305550"/>
          <p14:tracePt t="237227" x="5676900" y="6318250"/>
          <p14:tracePt t="237243" x="5708650" y="6318250"/>
          <p14:tracePt t="237261" x="5835650" y="6318250"/>
          <p14:tracePt t="237277" x="5880100" y="6318250"/>
          <p14:tracePt t="237294" x="6007100" y="6318250"/>
          <p14:tracePt t="237310" x="6051550" y="6318250"/>
          <p14:tracePt t="237327" x="6197600" y="6337300"/>
          <p14:tracePt t="237344" x="6254750" y="6337300"/>
          <p14:tracePt t="237360" x="6394450" y="6337300"/>
          <p14:tracePt t="237377" x="6432550" y="6337300"/>
          <p14:tracePt t="237394" x="6546850" y="6330950"/>
          <p14:tracePt t="237411" x="6591300" y="6299200"/>
          <p14:tracePt t="237427" x="6629400" y="6273800"/>
          <p14:tracePt t="237444" x="6667500" y="6235700"/>
          <p14:tracePt t="237461" x="6680200" y="6210300"/>
          <p14:tracePt t="237477" x="6692900" y="6140450"/>
          <p14:tracePt t="237494" x="6692900" y="6076950"/>
          <p14:tracePt t="237510" x="6711950" y="5969000"/>
          <p14:tracePt t="237527" x="6711950" y="5943600"/>
          <p14:tracePt t="237543" x="6724650" y="5880100"/>
          <p14:tracePt t="237561" x="6724650" y="5854700"/>
          <p14:tracePt t="237577" x="6724650" y="5753100"/>
          <p14:tracePt t="237593" x="6724650" y="5689600"/>
          <p14:tracePt t="237610" x="6724650" y="5562600"/>
          <p14:tracePt t="237627" x="6724650" y="5499100"/>
          <p14:tracePt t="237644" x="6661150" y="5384800"/>
          <p14:tracePt t="237660" x="6661150" y="5372100"/>
          <p14:tracePt t="237677" x="6648450" y="5334000"/>
          <p14:tracePt t="237694" x="6635750" y="5308600"/>
          <p14:tracePt t="237710" x="6629400" y="5302250"/>
          <p14:tracePt t="237744" x="6616700" y="5276850"/>
          <p14:tracePt t="237760" x="6604000" y="5270500"/>
          <p14:tracePt t="237777" x="6591300" y="5238750"/>
          <p14:tracePt t="237793" x="6578600" y="5226050"/>
          <p14:tracePt t="237811" x="6565900" y="5219700"/>
          <p14:tracePt t="237827" x="6559550" y="5207000"/>
          <p14:tracePt t="237843" x="6540500" y="5187950"/>
          <p14:tracePt t="237860" x="6515100" y="5168900"/>
          <p14:tracePt t="237877" x="6508750" y="5156200"/>
          <p14:tracePt t="237894" x="6489700" y="5149850"/>
          <p14:tracePt t="237910" x="6483350" y="5143500"/>
          <p14:tracePt t="237927" x="6445250" y="5143500"/>
          <p14:tracePt t="237944" x="6432550" y="5130800"/>
          <p14:tracePt t="237960" x="6413500" y="5130800"/>
          <p14:tracePt t="237977" x="6400800" y="5118100"/>
          <p14:tracePt t="237993" x="6350000" y="5111750"/>
          <p14:tracePt t="238026" x="6305550" y="5092700"/>
          <p14:tracePt t="238043" x="6280150" y="5080000"/>
          <p14:tracePt t="238060" x="6235700" y="5060950"/>
          <p14:tracePt t="238077" x="6203950" y="5048250"/>
          <p14:tracePt t="238093" x="6096000" y="5003800"/>
          <p14:tracePt t="238110" x="6045200" y="4984750"/>
          <p14:tracePt t="238127" x="5937250" y="4972050"/>
          <p14:tracePt t="238143" x="5892800" y="4972050"/>
          <p14:tracePt t="238160" x="5803900" y="4953000"/>
          <p14:tracePt t="238177" x="5784850" y="4953000"/>
          <p14:tracePt t="238194" x="5715000" y="4940300"/>
          <p14:tracePt t="238210" x="5695950" y="4940300"/>
          <p14:tracePt t="238227" x="5632450" y="4940300"/>
          <p14:tracePt t="238243" x="5607050" y="4940300"/>
          <p14:tracePt t="238259" x="5568950" y="4940300"/>
          <p14:tracePt t="238277" x="5499100" y="4940300"/>
          <p14:tracePt t="238293" x="5467350" y="4940300"/>
          <p14:tracePt t="238310" x="5391150" y="4940300"/>
          <p14:tracePt t="238327" x="5346700" y="4940300"/>
          <p14:tracePt t="238343" x="5283200" y="4940300"/>
          <p14:tracePt t="238359" x="5257800" y="4940300"/>
          <p14:tracePt t="238376" x="5226050" y="4940300"/>
          <p14:tracePt t="238393" x="5200650" y="4940300"/>
          <p14:tracePt t="238410" x="5168900" y="4940300"/>
          <p14:tracePt t="238427" x="5143500" y="4940300"/>
          <p14:tracePt t="238443" x="5092700" y="4940300"/>
          <p14:tracePt t="238460" x="5080000" y="4940300"/>
          <p14:tracePt t="238476" x="5035550" y="4959350"/>
          <p14:tracePt t="238493" x="5010150" y="4972050"/>
          <p14:tracePt t="238509" x="4972050" y="4984750"/>
          <p14:tracePt t="238526" x="4965700" y="4991100"/>
          <p14:tracePt t="238544" x="4959350" y="4997450"/>
          <p14:tracePt t="238560" x="4953000" y="4997450"/>
          <p14:tracePt t="238576" x="4914900" y="5003800"/>
          <p14:tracePt t="238609" x="4902200" y="5010150"/>
          <p14:tracePt t="238643" x="4895850" y="5010150"/>
          <p14:tracePt t="238660" x="4883150" y="5010150"/>
          <p14:tracePt t="238679" x="4857750" y="5010150"/>
          <p14:tracePt t="238701" x="4832350" y="5022850"/>
          <p14:tracePt t="238712" x="4826000" y="5022850"/>
          <p14:tracePt t="238726" x="4813300" y="5022850"/>
          <p14:tracePt t="238743" x="4800600" y="5035550"/>
          <p14:tracePt t="238760" x="4781550" y="5035550"/>
          <p14:tracePt t="238776" x="4768850" y="5048250"/>
          <p14:tracePt t="238793" x="4749800" y="5054600"/>
          <p14:tracePt t="238810" x="4737100" y="5054600"/>
          <p14:tracePt t="238827" x="4718050" y="5067300"/>
          <p14:tracePt t="238843" x="4692650" y="5080000"/>
          <p14:tracePt t="238859" x="4673600" y="5092700"/>
          <p14:tracePt t="238876" x="4660900" y="5105400"/>
          <p14:tracePt t="238893" x="4629150" y="5111750"/>
          <p14:tracePt t="238909" x="4616450" y="5124450"/>
          <p14:tracePt t="238926" x="4591050" y="5137150"/>
          <p14:tracePt t="238959" x="4572000" y="5143500"/>
          <p14:tracePt t="238977" x="4565650" y="5156200"/>
          <p14:tracePt t="238993" x="4527550" y="5194300"/>
          <p14:tracePt t="239010" x="4508500" y="5219700"/>
          <p14:tracePt t="239026" x="4464050" y="5289550"/>
          <p14:tracePt t="239043" x="4445000" y="5334000"/>
          <p14:tracePt t="239060" x="4432300" y="5397500"/>
          <p14:tracePt t="239093" x="4419600" y="5448300"/>
          <p14:tracePt t="239109" x="4406900" y="5461000"/>
          <p14:tracePt t="239127" x="4406900" y="5511800"/>
          <p14:tracePt t="239143" x="4406900" y="5530850"/>
          <p14:tracePt t="239160" x="4432300" y="5575300"/>
          <p14:tracePt t="239177" x="4445000" y="5638800"/>
          <p14:tracePt t="239192" x="4445000" y="5664200"/>
          <p14:tracePt t="239210" x="4457700" y="5734050"/>
          <p14:tracePt t="239226" x="4476750" y="5765800"/>
          <p14:tracePt t="239243" x="4514850" y="5842000"/>
          <p14:tracePt t="239260" x="4552950" y="5899150"/>
          <p14:tracePt t="239276" x="4597400" y="6032500"/>
          <p14:tracePt t="239293" x="4610100" y="6057900"/>
          <p14:tracePt t="239309" x="4629150" y="6096000"/>
          <p14:tracePt t="239326" x="4641850" y="6121400"/>
          <p14:tracePt t="239343" x="4660900" y="6153150"/>
          <p14:tracePt t="239360" x="4673600" y="6165850"/>
          <p14:tracePt t="239376" x="4699000" y="6203950"/>
          <p14:tracePt t="239393" x="4711700" y="6229350"/>
          <p14:tracePt t="239409" x="4749800" y="6267450"/>
          <p14:tracePt t="239426" x="4768850" y="6286500"/>
          <p14:tracePt t="239443" x="4775200" y="6292850"/>
          <p14:tracePt t="239459" x="4794250" y="6292850"/>
          <p14:tracePt t="239476" x="4819650" y="6305550"/>
          <p14:tracePt t="239493" x="4845050" y="6305550"/>
          <p14:tracePt t="239510" x="4895850" y="6305550"/>
          <p14:tracePt t="239526" x="4933950" y="6305550"/>
          <p14:tracePt t="239543" x="4978400" y="6324600"/>
          <p14:tracePt t="239560" x="5080000" y="6343650"/>
          <p14:tracePt t="239578" x="5175250" y="6356350"/>
          <p14:tracePt t="239592" x="5232400" y="6362700"/>
          <p14:tracePt t="239609" x="5289550" y="6369050"/>
          <p14:tracePt t="239626" x="5416550" y="6369050"/>
          <p14:tracePt t="239642" x="5480050" y="6369050"/>
          <p14:tracePt t="239659" x="5543550" y="6369050"/>
          <p14:tracePt t="239676" x="5562600" y="6369050"/>
          <p14:tracePt t="239693" x="5613400" y="6369050"/>
          <p14:tracePt t="239709" x="5638800" y="6369050"/>
          <p14:tracePt t="239725" x="5683250" y="6369050"/>
          <p14:tracePt t="239743" x="5715000" y="6369050"/>
          <p14:tracePt t="239760" x="5772150" y="6369050"/>
          <p14:tracePt t="239775" x="5810250" y="6369050"/>
          <p14:tracePt t="239793" x="5867400" y="6337300"/>
          <p14:tracePt t="239809" x="5924550" y="6311900"/>
          <p14:tracePt t="239825" x="6007100" y="6254750"/>
          <p14:tracePt t="239843" x="6032500" y="6242050"/>
          <p14:tracePt t="239860" x="6121400" y="6191250"/>
          <p14:tracePt t="239876" x="6140450" y="6172200"/>
          <p14:tracePt t="239892" x="6172200" y="6146800"/>
          <p14:tracePt t="239910" x="6203950" y="6121400"/>
          <p14:tracePt t="239929" x="6267450" y="6070600"/>
          <p14:tracePt t="239943" x="6299200" y="6038850"/>
          <p14:tracePt t="239959" x="6375400" y="5975350"/>
          <p14:tracePt t="239975" x="6388100" y="5949950"/>
          <p14:tracePt t="239992" x="6400800" y="5924550"/>
          <p14:tracePt t="240009" x="6464300" y="5822950"/>
          <p14:tracePt t="240026" x="6464300" y="5784850"/>
          <p14:tracePt t="240042" x="6477000" y="5740400"/>
          <p14:tracePt t="240059" x="6489700" y="5727700"/>
          <p14:tracePt t="240075" x="6489700" y="5689600"/>
          <p14:tracePt t="240092" x="6489700" y="5683250"/>
          <p14:tracePt t="240109" x="6489700" y="5645150"/>
          <p14:tracePt t="240125" x="6489700" y="5619750"/>
          <p14:tracePt t="240142" x="6489700" y="5543550"/>
          <p14:tracePt t="240159" x="6489700" y="5511800"/>
          <p14:tracePt t="240175" x="6470650" y="5461000"/>
          <p14:tracePt t="240193" x="6438900" y="5422900"/>
          <p14:tracePt t="240209" x="6419850" y="5403850"/>
          <p14:tracePt t="240225" x="6419850" y="5397500"/>
          <p14:tracePt t="240243" x="6388100" y="5372100"/>
          <p14:tracePt t="240260" x="6369050" y="5334000"/>
          <p14:tracePt t="240276" x="6311900" y="5302250"/>
          <p14:tracePt t="240292" x="6261100" y="5251450"/>
          <p14:tracePt t="240309" x="6153150" y="5194300"/>
          <p14:tracePt t="240326" x="6127750" y="5181600"/>
          <p14:tracePt t="240344" x="6064250" y="5143500"/>
          <p14:tracePt t="240360" x="6057900" y="5130800"/>
          <p14:tracePt t="240377" x="6007100" y="5118100"/>
          <p14:tracePt t="240393" x="5981700" y="5105400"/>
          <p14:tracePt t="240410" x="5943600" y="5086350"/>
          <p14:tracePt t="240426" x="5918200" y="5067300"/>
          <p14:tracePt t="240442" x="5880100" y="5060950"/>
          <p14:tracePt t="240459" x="5842000" y="5041900"/>
          <p14:tracePt t="240475" x="5797550" y="5029200"/>
          <p14:tracePt t="240492" x="5746750" y="5016500"/>
          <p14:tracePt t="240509" x="5734050" y="5016500"/>
          <p14:tracePt t="240525" x="5702300" y="5016500"/>
          <p14:tracePt t="240542" x="5702300" y="5010150"/>
          <p14:tracePt t="240558" x="5670550" y="5010150"/>
          <p14:tracePt t="240575" x="5632450" y="5010150"/>
          <p14:tracePt t="240593" x="5568950" y="5010150"/>
          <p14:tracePt t="240609" x="5524500" y="4991100"/>
          <p14:tracePt t="240626" x="5416550" y="4978400"/>
          <p14:tracePt t="240642" x="5327650" y="4978400"/>
          <p14:tracePt t="240659" x="5149850" y="4978400"/>
          <p14:tracePt t="240676" x="5054600" y="5003800"/>
          <p14:tracePt t="240692" x="4883150" y="5054600"/>
          <p14:tracePt t="240708" x="4838700" y="5067300"/>
          <p14:tracePt t="240725" x="4743450" y="5105400"/>
          <p14:tracePt t="240742" x="4705350" y="5124450"/>
          <p14:tracePt t="240758" x="4641850" y="5156200"/>
          <p14:tracePt t="240776" x="4616450" y="5175250"/>
          <p14:tracePt t="240792" x="4603750" y="5181600"/>
          <p14:tracePt t="240809" x="4591050" y="5194300"/>
          <p14:tracePt t="240825" x="4540250" y="5226050"/>
          <p14:tracePt t="240842" x="4533900" y="5226050"/>
          <p14:tracePt t="240859" x="4514850" y="5251450"/>
          <p14:tracePt t="240876" x="4483100" y="5283200"/>
          <p14:tracePt t="240893" x="4464050" y="5302250"/>
          <p14:tracePt t="240908" x="4438650" y="5334000"/>
          <p14:tracePt t="240925" x="4419600" y="5372100"/>
          <p14:tracePt t="240941" x="4394200" y="5410200"/>
          <p14:tracePt t="240958" x="4394200" y="5422900"/>
          <p14:tracePt t="240976" x="4394200" y="5441950"/>
          <p14:tracePt t="240992" x="4394200" y="5467350"/>
          <p14:tracePt t="241009" x="4394200" y="5486400"/>
          <p14:tracePt t="241025" x="4394200" y="5492750"/>
          <p14:tracePt t="241029" x="4394200" y="5518150"/>
          <p14:tracePt t="241046" x="4394200" y="5530850"/>
          <p14:tracePt t="241058" x="4394200" y="5537200"/>
          <p14:tracePt t="241076" x="4394200" y="5575300"/>
          <p14:tracePt t="241093" x="4394200" y="5594350"/>
          <p14:tracePt t="241109" x="4394200" y="5619750"/>
          <p14:tracePt t="241142" x="4394200" y="5651500"/>
          <p14:tracePt t="241159" x="4394200" y="5664200"/>
          <p14:tracePt t="241175" x="4400550" y="5708650"/>
          <p14:tracePt t="241192" x="4413250" y="5753100"/>
          <p14:tracePt t="241209" x="4425950" y="5803900"/>
          <p14:tracePt t="241226" x="4438650" y="5829300"/>
          <p14:tracePt t="241242" x="4464050" y="5886450"/>
          <p14:tracePt t="241259" x="4476750" y="5899150"/>
          <p14:tracePt t="241276" x="4489450" y="5930900"/>
          <p14:tracePt t="241291" x="4489450" y="5943600"/>
          <p14:tracePt t="241310" x="4514850" y="5962650"/>
          <p14:tracePt t="241325" x="4527550" y="5981700"/>
          <p14:tracePt t="241342" x="4533900" y="5994400"/>
          <p14:tracePt t="241359" x="4572000" y="6026150"/>
          <p14:tracePt t="241375" x="4584700" y="6032500"/>
          <p14:tracePt t="241391" x="4610100" y="6064250"/>
          <p14:tracePt t="241408" x="4629150" y="6083300"/>
          <p14:tracePt t="241425" x="4660900" y="6115050"/>
          <p14:tracePt t="241442" x="4673600" y="6121400"/>
          <p14:tracePt t="241458" x="4699000" y="6140450"/>
          <p14:tracePt t="241475" x="4705350" y="6146800"/>
          <p14:tracePt t="241492" x="4724400" y="6153150"/>
          <p14:tracePt t="241508" x="4737100" y="6153150"/>
          <p14:tracePt t="241525" x="4756150" y="6165850"/>
          <p14:tracePt t="241541" x="4768850" y="6165850"/>
          <p14:tracePt t="241558" x="4813300" y="6178550"/>
          <p14:tracePt t="241576" x="4851400" y="6203950"/>
          <p14:tracePt t="241591" x="4933950" y="6235700"/>
          <p14:tracePt t="241609" x="4984750" y="6267450"/>
          <p14:tracePt t="241625" x="5054600" y="6299200"/>
          <p14:tracePt t="241641" x="5080000" y="6299200"/>
          <p14:tracePt t="241658" x="5111750" y="6299200"/>
          <p14:tracePt t="241675" x="5124450" y="6299200"/>
          <p14:tracePt t="241692" x="5143500" y="6299200"/>
          <p14:tracePt t="241708" x="5156200" y="6299200"/>
          <p14:tracePt t="241726" x="5187950" y="6299200"/>
          <p14:tracePt t="241742" x="5232400" y="6292850"/>
          <p14:tracePt t="241759" x="5295900" y="6273800"/>
          <p14:tracePt t="241774" x="5378450" y="6273800"/>
          <p14:tracePt t="241792" x="5429250" y="6261100"/>
          <p14:tracePt t="241808" x="5518150" y="6242050"/>
          <p14:tracePt t="241825" x="5575300" y="6216650"/>
          <p14:tracePt t="241841" x="5676900" y="6178550"/>
          <p14:tracePt t="241858" x="5734050" y="6127750"/>
          <p14:tracePt t="241875" x="5816600" y="6064250"/>
          <p14:tracePt t="241891" x="5867400" y="6051550"/>
          <p14:tracePt t="241908" x="5905500" y="6026150"/>
          <p14:tracePt t="241925" x="5918200" y="6013450"/>
          <p14:tracePt t="241942" x="5962650" y="5994400"/>
          <p14:tracePt t="241958" x="5981700" y="5975350"/>
          <p14:tracePt t="241975" x="6013450" y="5956300"/>
          <p14:tracePt t="241992" x="6026150" y="5943600"/>
          <p14:tracePt t="242008" x="6057900" y="5911850"/>
          <p14:tracePt t="242025" x="6070600" y="5867400"/>
          <p14:tracePt t="242041" x="6108700" y="5803900"/>
          <p14:tracePt t="242058" x="6108700" y="5797550"/>
          <p14:tracePt t="242075" x="6134100" y="5765800"/>
          <p14:tracePt t="242092" x="6140450" y="5746750"/>
          <p14:tracePt t="242108" x="6153150" y="5721350"/>
          <p14:tracePt t="242124" x="6153150" y="5695950"/>
          <p14:tracePt t="242142" x="6165850" y="5683250"/>
          <p14:tracePt t="242158" x="6165850" y="5676900"/>
          <p14:tracePt t="242192" x="6178550" y="5657850"/>
          <p14:tracePt t="242208" x="6178550" y="5651500"/>
          <p14:tracePt t="242244" x="6178550" y="5638800"/>
          <p14:tracePt t="242255" x="6178550" y="5632450"/>
          <p14:tracePt t="242267" x="6178550" y="5613400"/>
          <p14:tracePt t="242278" x="6172200" y="5581650"/>
          <p14:tracePt t="242291" x="6146800" y="5543550"/>
          <p14:tracePt t="242308" x="6146800" y="5518150"/>
          <p14:tracePt t="242325" x="6134100" y="5486400"/>
          <p14:tracePt t="242341" x="6134100" y="5473700"/>
          <p14:tracePt t="242358" x="6134100" y="5461000"/>
          <p14:tracePt t="242390" x="6121400" y="5448300"/>
          <p14:tracePt t="242423" x="6108700" y="5435600"/>
          <p14:tracePt t="242435" x="6096000" y="5429250"/>
          <p14:tracePt t="242446" x="6096000" y="5422900"/>
          <p14:tracePt t="242459" x="6089650" y="5403850"/>
          <p14:tracePt t="242474" x="6083300" y="5403850"/>
          <p14:tracePt t="242492" x="6051550" y="5372100"/>
          <p14:tracePt t="242508" x="6051550" y="5365750"/>
          <p14:tracePt t="242525" x="6032500" y="5334000"/>
          <p14:tracePt t="242549" x="6026150" y="5334000"/>
          <p14:tracePt t="242570" x="6019800" y="5327650"/>
          <p14:tracePt t="242582" x="6013450" y="5308600"/>
          <p14:tracePt t="242594" x="6000750" y="5295900"/>
          <p14:tracePt t="242608" x="5994400" y="5289550"/>
          <p14:tracePt t="242624" x="5988050" y="5289550"/>
          <p14:tracePt t="242642" x="5962650" y="5270500"/>
          <p14:tracePt t="242658" x="5962650" y="5264150"/>
          <p14:tracePt t="242674" x="5956300" y="5257800"/>
          <p14:tracePt t="242691" x="5943600" y="5257800"/>
          <p14:tracePt t="242707" x="5937250" y="5251450"/>
          <p14:tracePt t="242728" x="5918200" y="5245100"/>
          <p14:tracePt t="242750" x="5899150" y="5226050"/>
          <p14:tracePt t="242761" x="5886450" y="5213350"/>
          <p14:tracePt t="242774" x="5848350" y="5200650"/>
          <p14:tracePt t="242791" x="5810250" y="5175250"/>
          <p14:tracePt t="242808" x="5683250" y="5118100"/>
          <p14:tracePt t="242824" x="5594350" y="5086350"/>
          <p14:tracePt t="242841" x="5346700" y="4933950"/>
          <p14:tracePt t="242858" x="5181600" y="4838700"/>
          <p14:tracePt t="242874" x="4914900" y="4699000"/>
          <p14:tracePt t="242891" x="4826000" y="4635500"/>
          <p14:tracePt t="242908" x="4756150" y="4578350"/>
          <p14:tracePt t="242924" x="4749800" y="4565650"/>
          <p14:tracePt t="242941" x="4724400" y="4540250"/>
          <p14:tracePt t="242957" x="4711700" y="4533900"/>
          <p14:tracePt t="242992" x="4705350" y="4514850"/>
          <p14:tracePt t="243008" x="4641850" y="4368800"/>
          <p14:tracePt t="243024" x="4610100" y="4318000"/>
          <p14:tracePt t="243041" x="4597400" y="4254500"/>
          <p14:tracePt t="243057" x="4546600" y="4121150"/>
          <p14:tracePt t="243074" x="4521200" y="4064000"/>
          <p14:tracePt t="243091" x="4483100" y="3994150"/>
          <p14:tracePt t="243124" x="4476750" y="3968750"/>
          <p14:tracePt t="243141" x="4476750" y="3962400"/>
          <p14:tracePt t="243158" x="4464050" y="3943350"/>
          <p14:tracePt t="243191" x="4425950" y="3879850"/>
          <p14:tracePt t="243208" x="4413250" y="3854450"/>
          <p14:tracePt t="243224" x="4400550" y="3829050"/>
          <p14:tracePt t="243241" x="4387850" y="3816350"/>
          <p14:tracePt t="243257" x="4381500" y="3759200"/>
          <p14:tracePt t="243274" x="4362450" y="3727450"/>
          <p14:tracePt t="243290" x="4298950" y="3632200"/>
          <p14:tracePt t="243307" x="4279900" y="3613150"/>
          <p14:tracePt t="243324" x="4241800" y="3575050"/>
          <p14:tracePt t="243341" x="4229100" y="3562350"/>
          <p14:tracePt t="243357" x="4159250" y="3530600"/>
          <p14:tracePt t="243374" x="4133850" y="3517900"/>
          <p14:tracePt t="243391" x="4025900" y="3473450"/>
          <p14:tracePt t="243407" x="3975100" y="3454400"/>
          <p14:tracePt t="243424" x="3816350" y="3384550"/>
          <p14:tracePt t="243441" x="3790950" y="3371850"/>
          <p14:tracePt t="243457" x="3746500" y="3359150"/>
          <p14:tracePt t="243474" x="3657600" y="3346450"/>
          <p14:tracePt t="243491" x="3613150" y="3327400"/>
          <p14:tracePt t="243508" x="3575050" y="3314700"/>
          <p14:tracePt t="243524" x="3568700" y="3314700"/>
          <p14:tracePt t="243541" x="3549650" y="3314700"/>
          <p14:tracePt t="243562" x="3543300" y="3308350"/>
          <p14:tracePt t="243574" x="3511550" y="3308350"/>
          <p14:tracePt t="243591" x="3486150" y="3308350"/>
          <p14:tracePt t="243608" x="3352800" y="3384550"/>
          <p14:tracePt t="243624" x="3282950" y="3435350"/>
          <p14:tracePt t="243640" x="3155950" y="3543300"/>
          <p14:tracePt t="243658" x="3124200" y="3613150"/>
          <p14:tracePt t="243674" x="3073400" y="3759200"/>
          <p14:tracePt t="243691" x="3054350" y="3854450"/>
          <p14:tracePt t="243707" x="3054350" y="3917950"/>
          <p14:tracePt t="243724" x="3054350" y="3994150"/>
          <p14:tracePt t="243740" x="3054350" y="4133850"/>
          <p14:tracePt t="243757" x="3054350" y="4165600"/>
          <p14:tracePt t="243774" x="3073400" y="4216400"/>
          <p14:tracePt t="243791" x="3073400" y="4241800"/>
          <p14:tracePt t="243808" x="3092450" y="4286250"/>
          <p14:tracePt t="243824" x="3098800" y="4298950"/>
          <p14:tracePt t="243841" x="3105150" y="4311650"/>
          <p14:tracePt t="243874" x="3111500" y="4311650"/>
          <p14:tracePt t="243891" x="3143250" y="4311650"/>
          <p14:tracePt t="243908" x="3200400" y="4279900"/>
          <p14:tracePt t="243924" x="3238500" y="4241800"/>
          <p14:tracePt t="243940" x="3270250" y="4191000"/>
          <p14:tracePt t="243958" x="3321050" y="4127500"/>
          <p14:tracePt t="243974" x="3340100" y="4108450"/>
          <p14:tracePt t="243990" x="3352800" y="4070350"/>
          <p14:tracePt t="244007" x="3371850" y="4006850"/>
          <p14:tracePt t="244024" x="3384550" y="3879850"/>
          <p14:tracePt t="244041" x="3384550" y="3759200"/>
          <p14:tracePt t="244057" x="3371850" y="3619500"/>
          <p14:tracePt t="244074" x="3340100" y="3575050"/>
          <p14:tracePt t="244091" x="3321050" y="3530600"/>
          <p14:tracePt t="244145" x="3314700" y="3530600"/>
          <p14:tracePt t="244157" x="3289300" y="3530600"/>
          <p14:tracePt t="244168" x="3270250" y="3549650"/>
          <p14:tracePt t="244179" x="3251200" y="3575050"/>
          <p14:tracePt t="244202" x="3219450" y="3606800"/>
          <p14:tracePt t="244224" x="3219450" y="3632200"/>
          <p14:tracePt t="244247" x="3219450" y="3638550"/>
          <p14:tracePt t="244280" x="3219450" y="3651250"/>
          <p14:tracePt t="244292" x="3219450" y="3657600"/>
          <p14:tracePt t="244304" x="3219450" y="3670300"/>
          <p14:tracePt t="244314" x="3244850" y="3689350"/>
          <p14:tracePt t="244327" x="3270250" y="3702050"/>
          <p14:tracePt t="244340" x="3282950" y="3714750"/>
          <p14:tracePt t="244357" x="3289300" y="3714750"/>
          <p14:tracePt t="244373" x="3302000" y="3714750"/>
          <p14:tracePt t="245090" x="3282950" y="3714750"/>
          <p14:tracePt t="245484" x="3282950" y="3702050"/>
          <p14:tracePt t="245496" x="3282950" y="3689350"/>
          <p14:tracePt t="245529" x="3282950" y="3670300"/>
          <p14:tracePt t="245540" x="3270250" y="3651250"/>
          <p14:tracePt t="245552" x="3270250" y="3644900"/>
          <p14:tracePt t="245563" x="3270250" y="3619500"/>
          <p14:tracePt t="245577" x="3270250" y="3594100"/>
          <p14:tracePt t="245589" x="3270250" y="3575050"/>
          <p14:tracePt t="245606" x="3270250" y="3562350"/>
          <p14:tracePt t="245630" x="3263900" y="3556000"/>
          <p14:tracePt t="245642" x="3257550" y="3556000"/>
          <p14:tracePt t="245656" x="3244850" y="3556000"/>
          <p14:tracePt t="245673" x="3232150" y="3556000"/>
          <p14:tracePt t="245721" x="3225800" y="3543300"/>
          <p14:tracePt t="245732" x="3225800" y="3536950"/>
          <p14:tracePt t="246407" x="3244850" y="3549650"/>
          <p14:tracePt t="246417" x="3270250" y="3587750"/>
          <p14:tracePt t="246429" x="3276600" y="3594100"/>
          <p14:tracePt t="246442" x="3282950" y="3600450"/>
          <p14:tracePt t="246456" x="3282950" y="3613150"/>
          <p14:tracePt t="246473" x="3282950" y="3619500"/>
          <p14:tracePt t="246490" x="3295650" y="3632200"/>
          <p14:tracePt t="246506" x="3302000" y="3638550"/>
          <p14:tracePt t="246522" x="3340100" y="3651250"/>
          <p14:tracePt t="246539" x="3340100" y="3657600"/>
          <p14:tracePt t="246556" x="3365500" y="3663950"/>
          <p14:tracePt t="246767" x="3371850" y="3663950"/>
          <p14:tracePt t="246778" x="3397250" y="3676650"/>
          <p14:tracePt t="246790" x="3409950" y="3689350"/>
          <p14:tracePt t="246806" x="3435350" y="3702050"/>
          <p14:tracePt t="246823" x="3473450" y="3727450"/>
          <p14:tracePt t="246856" x="3479800" y="3733800"/>
          <p14:tracePt t="246891" x="3492500" y="3733800"/>
          <p14:tracePt t="246912" x="3498850" y="3733800"/>
          <p14:tracePt t="246925" x="3517900" y="3733800"/>
          <p14:tracePt t="246939" x="3524250" y="3733800"/>
          <p14:tracePt t="246956" x="3530600" y="3733800"/>
          <p14:tracePt t="246973" x="3549650" y="3740150"/>
          <p14:tracePt t="246989" x="3568700" y="3759200"/>
          <p14:tracePt t="247006" x="3613150" y="3810000"/>
          <p14:tracePt t="247022" x="3657600" y="3867150"/>
          <p14:tracePt t="247025" x="3714750" y="3937000"/>
          <p14:tracePt t="247039" x="3765550" y="3975100"/>
          <p14:tracePt t="247056" x="3816350" y="4006850"/>
          <p14:tracePt t="247073" x="3841750" y="4038600"/>
          <p14:tracePt t="247089" x="3854450" y="4051300"/>
          <p14:tracePt t="247106" x="3873500" y="4057650"/>
          <p14:tracePt t="247123" x="3886200" y="4070350"/>
          <p14:tracePt t="247139" x="3911600" y="4089400"/>
          <p14:tracePt t="247156" x="3911600" y="4095750"/>
          <p14:tracePt t="247172" x="3937000" y="4133850"/>
          <p14:tracePt t="247189" x="3949700" y="4159250"/>
          <p14:tracePt t="247206" x="3981450" y="4248150"/>
          <p14:tracePt t="247223" x="3994150" y="4273550"/>
          <p14:tracePt t="247239" x="4019550" y="4330700"/>
          <p14:tracePt t="247255" x="4032250" y="4337050"/>
          <p14:tracePt t="247272" x="4038600" y="4368800"/>
          <p14:tracePt t="247290" x="4044950" y="4381500"/>
          <p14:tracePt t="247306" x="4070350" y="4438650"/>
          <p14:tracePt t="247323" x="4083050" y="4483100"/>
          <p14:tracePt t="247339" x="4114800" y="4597400"/>
          <p14:tracePt t="247356" x="4146550" y="4660900"/>
          <p14:tracePt t="247372" x="4165600" y="4730750"/>
          <p14:tracePt t="247389" x="4210050" y="4819650"/>
          <p14:tracePt t="247406" x="4229100" y="4864100"/>
          <p14:tracePt t="247422" x="4260850" y="4978400"/>
          <p14:tracePt t="247440" x="4273550" y="5022850"/>
          <p14:tracePt t="247456" x="4324350" y="5156200"/>
          <p14:tracePt t="247472" x="4356100" y="5226050"/>
          <p14:tracePt t="247489" x="4425950" y="5314950"/>
          <p14:tracePt t="247505" x="4457700" y="5340350"/>
          <p14:tracePt t="247523" x="4546600" y="5372100"/>
          <p14:tracePt t="247539" x="4597400" y="5384800"/>
          <p14:tracePt t="247556" x="4705350" y="5416550"/>
          <p14:tracePt t="247572" x="4794250" y="5454650"/>
          <p14:tracePt t="247589" x="4959350" y="5499100"/>
          <p14:tracePt t="247606" x="5010150" y="5518150"/>
          <p14:tracePt t="247622" x="5143500" y="5556250"/>
          <p14:tracePt t="247639" x="5187950" y="5568950"/>
          <p14:tracePt t="247656" x="5302250" y="5581650"/>
          <p14:tracePt t="247672" x="5365750" y="5619750"/>
          <p14:tracePt t="247689" x="5486400" y="5632450"/>
          <p14:tracePt t="247706" x="5562600" y="5632450"/>
          <p14:tracePt t="247722" x="5689600" y="5651500"/>
          <p14:tracePt t="247739" x="5734050" y="5664200"/>
          <p14:tracePt t="247756" x="5816600" y="5683250"/>
          <p14:tracePt t="247773" x="5861050" y="5689600"/>
          <p14:tracePt t="247790" x="5899150" y="5708650"/>
          <p14:tracePt t="247806" x="5924550" y="5708650"/>
          <p14:tracePt t="247822" x="5943600" y="5721350"/>
          <p14:tracePt t="247839" x="5969000" y="5727700"/>
          <p14:tracePt t="247856" x="5981700" y="5727700"/>
          <p14:tracePt t="247872" x="6000750" y="5727700"/>
          <p14:tracePt t="247889" x="6013450" y="5727700"/>
          <p14:tracePt t="247906" x="6032500" y="5721350"/>
          <p14:tracePt t="247923" x="6045200" y="5715000"/>
          <p14:tracePt t="247939" x="6076950" y="5715000"/>
          <p14:tracePt t="247955" x="6083300" y="5708650"/>
          <p14:tracePt t="247972" x="6089650" y="5702300"/>
          <p14:tracePt t="247989" x="6096000" y="5695950"/>
          <p14:tracePt t="248025" x="6102350" y="5689600"/>
          <p14:tracePt t="248049" x="6102350" y="5676900"/>
          <p14:tracePt t="248071" x="6115050" y="5670550"/>
          <p14:tracePt t="248094" x="6115050" y="5657850"/>
          <p14:tracePt t="248106" x="6115050" y="5645150"/>
          <p14:tracePt t="248117" x="6115050" y="5638800"/>
          <p14:tracePt t="248322" x="6115050" y="5632450"/>
          <p14:tracePt t="248353" x="6127750" y="5632450"/>
          <p14:tracePt t="248433" x="6146800" y="5626100"/>
          <p14:tracePt t="248476" x="6159500" y="5626100"/>
          <p14:tracePt t="248522" x="6165850" y="5619750"/>
          <p14:tracePt t="251726" x="6165850" y="5607050"/>
          <p14:tracePt t="251777" x="6165850" y="5568950"/>
          <p14:tracePt t="251781" x="6153150" y="5461000"/>
          <p14:tracePt t="251787" x="6146800" y="5454650"/>
          <p14:tracePt t="251804" x="6140450" y="5454650"/>
          <p14:tracePt t="251821" x="6140450" y="5448300"/>
          <p14:tracePt t="251841" x="6134100" y="5441950"/>
          <p14:tracePt t="251853" x="6127750" y="5429250"/>
          <p14:tracePt t="251870" x="6127750" y="5422900"/>
          <p14:tracePt t="251887" x="6127750" y="5416550"/>
          <p14:tracePt t="251907" x="6115050" y="5403850"/>
          <p14:tracePt t="251931" x="6115050" y="5391150"/>
          <p14:tracePt t="251942" x="6115050" y="5384800"/>
          <p14:tracePt t="251953" x="6108700" y="5378450"/>
          <p14:tracePt t="252009" x="6102350" y="5372100"/>
          <p14:tracePt t="252167" x="6096000" y="5359400"/>
          <p14:tracePt t="252191" x="6083300" y="5353050"/>
          <p14:tracePt t="252223" x="6070600" y="5340350"/>
          <p14:tracePt t="252325" x="6064250" y="5321300"/>
          <p14:tracePt t="252348" x="6057900" y="5321300"/>
          <p14:tracePt t="252359" x="6057900" y="5295900"/>
          <p14:tracePt t="252370" x="6057900" y="5289550"/>
          <p14:tracePt t="252386" x="6051550" y="5276850"/>
          <p14:tracePt t="252403" x="6045200" y="5264150"/>
          <p14:tracePt t="252420" x="6026150" y="5245100"/>
          <p14:tracePt t="252437" x="6026150" y="5238750"/>
          <p14:tracePt t="252453" x="6019800" y="5238750"/>
          <p14:tracePt t="252471" x="6013450" y="5232400"/>
          <p14:tracePt t="252486" x="6007100" y="5226050"/>
          <p14:tracePt t="252504" x="5994400" y="5213350"/>
          <p14:tracePt t="252521" x="5988050" y="5213350"/>
          <p14:tracePt t="252537" x="5962650" y="5213350"/>
          <p14:tracePt t="252583" x="5956300" y="5213350"/>
          <p14:tracePt t="252696" x="5949950" y="5207000"/>
          <p14:tracePt t="252887" x="5943600" y="5200650"/>
          <p14:tracePt t="252898" x="5924550" y="5194300"/>
          <p14:tracePt t="252909" x="5899150" y="5181600"/>
          <p14:tracePt t="252932" x="5873750" y="5181600"/>
          <p14:tracePt t="252944" x="5848350" y="5168900"/>
          <p14:tracePt t="252955" x="5835650" y="5168900"/>
          <p14:tracePt t="253033" x="5829300" y="5168900"/>
          <p14:tracePt t="253044" x="5816600" y="5168900"/>
          <p14:tracePt t="253057" x="5810250" y="5168900"/>
          <p14:tracePt t="253070" x="5797550" y="5168900"/>
          <p14:tracePt t="253087" x="5784850" y="5168900"/>
          <p14:tracePt t="253103" x="5765800" y="5156200"/>
          <p14:tracePt t="253119" x="5753100" y="5143500"/>
          <p14:tracePt t="253137" x="5727700" y="5143500"/>
          <p14:tracePt t="253154" x="5721350" y="5137150"/>
          <p14:tracePt t="253170" x="5702300" y="5124450"/>
          <p14:tracePt t="253187" x="5689600" y="5124450"/>
          <p14:tracePt t="253203" x="5676900" y="5111750"/>
          <p14:tracePt t="253219" x="5670550" y="5111750"/>
          <p14:tracePt t="253236" x="5632450" y="5099050"/>
          <p14:tracePt t="253253" x="5607050" y="5086350"/>
          <p14:tracePt t="253270" x="5543550" y="5073650"/>
          <p14:tracePt t="253287" x="5518150" y="5073650"/>
          <p14:tracePt t="253303" x="5441950" y="5054600"/>
          <p14:tracePt t="253320" x="5422900" y="5048250"/>
          <p14:tracePt t="253336" x="5359400" y="5048250"/>
          <p14:tracePt t="253353" x="5353050" y="5048250"/>
          <p14:tracePt t="253370" x="5314950" y="5048250"/>
          <p14:tracePt t="253386" x="5289550" y="5048250"/>
          <p14:tracePt t="253404" x="5270500" y="5048250"/>
          <p14:tracePt t="253420" x="5264150" y="5048250"/>
          <p14:tracePt t="253437" x="5238750" y="5048250"/>
          <p14:tracePt t="253452" x="5200650" y="5067300"/>
          <p14:tracePt t="253470" x="5175250" y="5080000"/>
          <p14:tracePt t="253487" x="5111750" y="5118100"/>
          <p14:tracePt t="253503" x="5105400" y="5118100"/>
          <p14:tracePt t="253520" x="5067300" y="5143500"/>
          <p14:tracePt t="253536" x="5060950" y="5143500"/>
          <p14:tracePt t="253553" x="5022850" y="5168900"/>
          <p14:tracePt t="253569" x="4997450" y="5181600"/>
          <p14:tracePt t="253586" x="4959350" y="5200650"/>
          <p14:tracePt t="253603" x="4933950" y="5213350"/>
          <p14:tracePt t="253620" x="4889500" y="5232400"/>
          <p14:tracePt t="253637" x="4857750" y="5270500"/>
          <p14:tracePt t="253653" x="4762500" y="5302250"/>
          <p14:tracePt t="253670" x="4699000" y="5314950"/>
          <p14:tracePt t="253686" x="4603750" y="5378450"/>
          <p14:tracePt t="253703" x="4584700" y="5397500"/>
          <p14:tracePt t="253720" x="4559300" y="5448300"/>
          <p14:tracePt t="253737" x="4559300" y="5473700"/>
          <p14:tracePt t="253754" x="4546600" y="5511800"/>
          <p14:tracePt t="253770" x="4546600" y="5518150"/>
          <p14:tracePt t="253786" x="4546600" y="5543550"/>
          <p14:tracePt t="253803" x="4546600" y="5549900"/>
          <p14:tracePt t="253820" x="4546600" y="5588000"/>
          <p14:tracePt t="253837" x="4546600" y="5607050"/>
          <p14:tracePt t="253854" x="4546600" y="5645150"/>
          <p14:tracePt t="253870" x="4546600" y="5651500"/>
          <p14:tracePt t="253886" x="4546600" y="5664200"/>
          <p14:tracePt t="253903" x="4546600" y="5683250"/>
          <p14:tracePt t="253920" x="4546600" y="5695950"/>
          <p14:tracePt t="253936" x="4546600" y="5715000"/>
          <p14:tracePt t="253953" x="4546600" y="5740400"/>
          <p14:tracePt t="253970" x="4546600" y="5772150"/>
          <p14:tracePt t="253986" x="4546600" y="5797550"/>
          <p14:tracePt t="254003" x="4546600" y="5835650"/>
          <p14:tracePt t="254036" x="4552950" y="5842000"/>
          <p14:tracePt t="254057" x="4552950" y="5854700"/>
          <p14:tracePt t="254069" x="4565650" y="5854700"/>
          <p14:tracePt t="254086" x="4578350" y="5854700"/>
          <p14:tracePt t="254103" x="4603750" y="5861050"/>
          <p14:tracePt t="254119" x="4610100" y="5867400"/>
          <p14:tracePt t="254136" x="4641850" y="5867400"/>
          <p14:tracePt t="254152" x="4667250" y="5867400"/>
          <p14:tracePt t="254169" x="4711700" y="5829300"/>
          <p14:tracePt t="254186" x="4711700" y="5822950"/>
          <p14:tracePt t="254203" x="4743450" y="5797550"/>
          <p14:tracePt t="254219" x="4756150" y="5778500"/>
          <p14:tracePt t="254236" x="4756150" y="5759450"/>
          <p14:tracePt t="254253" x="4756150" y="5740400"/>
          <p14:tracePt t="254270" x="4756150" y="5638800"/>
          <p14:tracePt t="254286" x="4756150" y="5594350"/>
          <p14:tracePt t="254303" x="4756150" y="5549900"/>
          <p14:tracePt t="254319" x="4711700" y="5435600"/>
          <p14:tracePt t="254336" x="4711700" y="5429250"/>
          <p14:tracePt t="254354" x="4699000" y="5384800"/>
          <p14:tracePt t="254370" x="4686300" y="5365750"/>
          <p14:tracePt t="254385" x="4673600" y="5346700"/>
          <p14:tracePt t="254402" x="4667250" y="5334000"/>
          <p14:tracePt t="254419" x="4648200" y="5321300"/>
          <p14:tracePt t="254436" x="4641850" y="5321300"/>
          <p14:tracePt t="254453" x="4622800" y="5321300"/>
          <p14:tracePt t="254469" x="4578350" y="5321300"/>
          <p14:tracePt t="254485" x="4546600" y="5321300"/>
          <p14:tracePt t="254502" x="4521200" y="5327650"/>
          <p14:tracePt t="254519" x="4495800" y="5334000"/>
          <p14:tracePt t="254541" x="4489450" y="5334000"/>
          <p14:tracePt t="254564" x="4476750" y="5334000"/>
          <p14:tracePt t="254576" x="4470400" y="5334000"/>
          <p14:tracePt t="254586" x="4451350" y="5346700"/>
          <p14:tracePt t="254603" x="4445000" y="5346700"/>
          <p14:tracePt t="254619" x="4438650" y="5359400"/>
          <p14:tracePt t="254653" x="4425950" y="5359400"/>
          <p14:tracePt t="254677" x="4419600" y="5378450"/>
          <p14:tracePt t="254687" x="4413250" y="5378450"/>
          <p14:tracePt t="254702" x="4413250" y="5391150"/>
          <p14:tracePt t="254719" x="4413250" y="5403850"/>
          <p14:tracePt t="254735" x="4413250" y="5422900"/>
          <p14:tracePt t="254752" x="4413250" y="5429250"/>
          <p14:tracePt t="254769" x="4400550" y="5448300"/>
          <p14:tracePt t="254786" x="4400550" y="5454650"/>
          <p14:tracePt t="254803" x="4400550" y="5461000"/>
          <p14:tracePt t="254819" x="4400550" y="5473700"/>
          <p14:tracePt t="254837" x="4400550" y="5492750"/>
          <p14:tracePt t="254852" x="4413250" y="5505450"/>
          <p14:tracePt t="254870" x="4425950" y="5518150"/>
          <p14:tracePt t="254886" x="4432300" y="5549900"/>
          <p14:tracePt t="254903" x="4457700" y="5588000"/>
          <p14:tracePt t="254919" x="4476750" y="5613400"/>
          <p14:tracePt t="254936" x="4514850" y="5664200"/>
          <p14:tracePt t="254953" x="4533900" y="5683250"/>
          <p14:tracePt t="254969" x="4552950" y="5702300"/>
          <p14:tracePt t="254986" x="4572000" y="5702300"/>
          <p14:tracePt t="255003" x="4597400" y="5702300"/>
          <p14:tracePt t="255019" x="4616450" y="5702300"/>
          <p14:tracePt t="255036" x="4673600" y="5695950"/>
          <p14:tracePt t="255053" x="4686300" y="5689600"/>
          <p14:tracePt t="255069" x="4692650" y="5689600"/>
          <p14:tracePt t="255115" x="4692650" y="5683250"/>
          <p14:tracePt t="255126" x="4705350" y="5651500"/>
          <p14:tracePt t="255138" x="4705350" y="5619750"/>
          <p14:tracePt t="255153" x="4705350" y="5556250"/>
          <p14:tracePt t="255169" x="4705350" y="5511800"/>
          <p14:tracePt t="255186" x="4705350" y="5467350"/>
          <p14:tracePt t="255202" x="4699000" y="5441950"/>
          <p14:tracePt t="255219" x="4692650" y="5416550"/>
          <p14:tracePt t="255236" x="4686300" y="5403850"/>
          <p14:tracePt t="255252" x="4679950" y="5397500"/>
          <p14:tracePt t="255272" x="4679950" y="5384800"/>
          <p14:tracePt t="255286" x="4667250" y="5378450"/>
          <p14:tracePt t="255302" x="4667250" y="5334000"/>
          <p14:tracePt t="255319" x="4654550" y="5226050"/>
          <p14:tracePt t="255336" x="4635500" y="5143500"/>
          <p14:tracePt t="255352" x="4597400" y="4902200"/>
          <p14:tracePt t="255369" x="4502150" y="4635500"/>
          <p14:tracePt t="255385" x="4311650" y="4248150"/>
          <p14:tracePt t="255403" x="4235450" y="4102100"/>
          <p14:tracePt t="255418" x="4178300" y="3975100"/>
          <p14:tracePt t="255435" x="4159250" y="3930650"/>
          <p14:tracePt t="255452" x="4146550" y="3879850"/>
          <p14:tracePt t="255468" x="4146550" y="3867150"/>
          <p14:tracePt t="255485" x="4140200" y="3841750"/>
          <p14:tracePt t="255502" x="4140200" y="3835400"/>
          <p14:tracePt t="255519" x="4140200" y="3803650"/>
          <p14:tracePt t="255535" x="4127500" y="3790950"/>
          <p14:tracePt t="255552" x="4127500" y="3784600"/>
          <p14:tracePt t="255569" x="4114800" y="3746500"/>
          <p14:tracePt t="255585" x="4114800" y="3740150"/>
          <p14:tracePt t="255602" x="4102100" y="3702050"/>
          <p14:tracePt t="255618" x="4083050" y="3663950"/>
          <p14:tracePt t="255635" x="3943350" y="3511550"/>
          <p14:tracePt t="255652" x="3784600" y="3327400"/>
          <p14:tracePt t="255668" x="3702050" y="3238500"/>
          <p14:tracePt t="255685" x="3651250" y="3206750"/>
          <p14:tracePt t="255702" x="3638550" y="3194050"/>
          <p14:tracePt t="255719" x="3625850" y="3181350"/>
          <p14:tracePt t="255735" x="3625850" y="3168650"/>
          <p14:tracePt t="255789" x="3619500" y="3168650"/>
          <p14:tracePt t="255800" x="3613150" y="3168650"/>
          <p14:tracePt t="255823" x="3600450" y="3168650"/>
          <p14:tracePt t="255834" x="3587750" y="3168650"/>
          <p14:tracePt t="255846" x="3581400" y="3168650"/>
          <p14:tracePt t="255857" x="3543300" y="3168650"/>
          <p14:tracePt t="255869" x="3517900" y="3168650"/>
          <p14:tracePt t="255885" x="3492500" y="3168650"/>
          <p14:tracePt t="255902" x="3448050" y="3194050"/>
          <p14:tracePt t="255918" x="3422650" y="3219450"/>
          <p14:tracePt t="255936" x="3378200" y="3276600"/>
          <p14:tracePt t="255952" x="3359150" y="3327400"/>
          <p14:tracePt t="255969" x="3314700" y="3448050"/>
          <p14:tracePt t="255985" x="3282950" y="3517900"/>
          <p14:tracePt t="256003" x="3251200" y="3625850"/>
          <p14:tracePt t="256019" x="3232150" y="3676650"/>
          <p14:tracePt t="256035" x="3219450" y="3721100"/>
          <p14:tracePt t="256052" x="3219450" y="3784600"/>
          <p14:tracePt t="256068" x="3219450" y="3816350"/>
          <p14:tracePt t="256085" x="3219450" y="3841750"/>
          <p14:tracePt t="256101" x="3225800" y="3867150"/>
          <p14:tracePt t="256118" x="3251200" y="3905250"/>
          <p14:tracePt t="256135" x="3257550" y="3943350"/>
          <p14:tracePt t="256151" x="3282950" y="3975100"/>
          <p14:tracePt t="256169" x="3289300" y="3987800"/>
          <p14:tracePt t="256185" x="3327400" y="4013200"/>
          <p14:tracePt t="256202" x="3352800" y="4013200"/>
          <p14:tracePt t="256218" x="3378200" y="4013200"/>
          <p14:tracePt t="256235" x="3409950" y="4013200"/>
          <p14:tracePt t="256251" x="3530600" y="3981450"/>
          <p14:tracePt t="256268" x="3632200" y="3949700"/>
          <p14:tracePt t="256285" x="3803650" y="3892550"/>
          <p14:tracePt t="256302" x="3886200" y="3879850"/>
          <p14:tracePt t="256319" x="3994150" y="3822700"/>
          <p14:tracePt t="256335" x="4019550" y="3810000"/>
          <p14:tracePt t="256351" x="4095750" y="3740150"/>
          <p14:tracePt t="256369" x="4127500" y="3708400"/>
          <p14:tracePt t="256384" x="4165600" y="3651250"/>
          <p14:tracePt t="256402" x="4178300" y="3606800"/>
          <p14:tracePt t="256419" x="4210050" y="3549650"/>
          <p14:tracePt t="256435" x="4216400" y="3536950"/>
          <p14:tracePt t="256452" x="4216400" y="3517900"/>
          <p14:tracePt t="256468" x="4216400" y="3498850"/>
          <p14:tracePt t="256485" x="4216400" y="3473450"/>
          <p14:tracePt t="256501" x="4203700" y="3422650"/>
          <p14:tracePt t="256519" x="4171950" y="3371850"/>
          <p14:tracePt t="256522" x="4127500" y="3314700"/>
          <p14:tracePt t="256535" x="4089400" y="3276600"/>
          <p14:tracePt t="256552" x="4044950" y="3219450"/>
          <p14:tracePt t="256568" x="3949700" y="3117850"/>
          <p14:tracePt t="256585" x="3886200" y="3067050"/>
          <p14:tracePt t="256601" x="3803650" y="3009900"/>
          <p14:tracePt t="256618" x="3765550" y="2984500"/>
          <p14:tracePt t="256635" x="3727450" y="2959100"/>
          <p14:tracePt t="256668" x="3714750" y="2946400"/>
          <p14:tracePt t="256689" x="3689350" y="2946400"/>
          <p14:tracePt t="256701" x="3676650" y="2940050"/>
          <p14:tracePt t="256718" x="3657600" y="2933700"/>
          <p14:tracePt t="256734" x="3619500" y="2933700"/>
          <p14:tracePt t="256752" x="3600450" y="2933700"/>
          <p14:tracePt t="256768" x="3536950" y="2933700"/>
          <p14:tracePt t="256784" x="3492500" y="2940050"/>
          <p14:tracePt t="256802" x="3416300" y="3003550"/>
          <p14:tracePt t="256818" x="3365500" y="3054350"/>
          <p14:tracePt t="256835" x="3276600" y="3162300"/>
          <p14:tracePt t="256851" x="3206750" y="3213100"/>
          <p14:tracePt t="256868" x="3143250" y="3308350"/>
          <p14:tracePt t="256885" x="3111500" y="3352800"/>
          <p14:tracePt t="256902" x="3111500" y="3416300"/>
          <p14:tracePt t="256918" x="3098800" y="3530600"/>
          <p14:tracePt t="256935" x="3079750" y="3594100"/>
          <p14:tracePt t="256951" x="3035300" y="3733800"/>
          <p14:tracePt t="256968" x="3022600" y="3784600"/>
          <p14:tracePt t="256984" x="3003550" y="3860800"/>
          <p14:tracePt t="257002" x="3003550" y="3873500"/>
          <p14:tracePt t="257039" x="3003550" y="3879850"/>
          <p14:tracePt t="257051" x="3003550" y="3892550"/>
          <p14:tracePt t="257068" x="3009900" y="3911600"/>
          <p14:tracePt t="257084" x="3035300" y="3924300"/>
          <p14:tracePt t="257118" x="3041650" y="3930650"/>
          <p14:tracePt t="257134" x="3048000" y="3949700"/>
          <p14:tracePt t="257151" x="3098800" y="3987800"/>
          <p14:tracePt t="257168" x="3117850" y="4006850"/>
          <p14:tracePt t="257184" x="3143250" y="4013200"/>
          <p14:tracePt t="257201" x="3155950" y="4019550"/>
          <p14:tracePt t="257218" x="3168650" y="4032250"/>
          <p14:tracePt t="257252" x="3206750" y="4057650"/>
          <p14:tracePt t="257268" x="3257550" y="4095750"/>
          <p14:tracePt t="257285" x="3308350" y="4159250"/>
          <p14:tracePt t="257301" x="3352800" y="4197350"/>
          <p14:tracePt t="257317" x="3390900" y="4241800"/>
          <p14:tracePt t="257335" x="3435350" y="4273550"/>
          <p14:tracePt t="257352" x="3441700" y="4279900"/>
          <p14:tracePt t="257384" x="3454400" y="4286250"/>
          <p14:tracePt t="257401" x="3460750" y="4286250"/>
          <p14:tracePt t="257418" x="3479800" y="4298950"/>
          <p14:tracePt t="257434" x="3517900" y="4298950"/>
          <p14:tracePt t="257452" x="3530600" y="4305300"/>
          <p14:tracePt t="257468" x="3562350" y="4311650"/>
          <p14:tracePt t="257484" x="3587750" y="4324350"/>
          <p14:tracePt t="257501" x="3606800" y="4324350"/>
          <p14:tracePt t="257517" x="3619500" y="4337050"/>
          <p14:tracePt t="257545" x="3625850" y="4337050"/>
          <p14:tracePt t="257567" x="3638550" y="4337050"/>
          <p14:tracePt t="257579" x="3651250" y="4330700"/>
          <p14:tracePt t="257590" x="3657600" y="4330700"/>
          <p14:tracePt t="257612" x="3676650" y="4324350"/>
          <p14:tracePt t="257646" x="3689350" y="4311650"/>
          <p14:tracePt t="257667" x="3695700" y="4305300"/>
          <p14:tracePt t="257679" x="3702050" y="4305300"/>
          <p14:tracePt t="257702" x="3714750" y="4305300"/>
          <p14:tracePt t="257984" x="3714750" y="4292600"/>
          <p14:tracePt t="258006" x="3721100" y="4292600"/>
          <p14:tracePt t="258017" x="3733800" y="4292600"/>
          <p14:tracePt t="258030" x="3752850" y="4292600"/>
          <p14:tracePt t="258040" x="3778250" y="4292600"/>
          <p14:tracePt t="258052" x="3803650" y="4292600"/>
          <p14:tracePt t="258067" x="3829050" y="4292600"/>
          <p14:tracePt t="258084" x="3860800" y="4292600"/>
          <p14:tracePt t="258101" x="3867150" y="4292600"/>
          <p14:tracePt t="258118" x="3892550" y="4292600"/>
          <p14:tracePt t="258134" x="3905250" y="4292600"/>
          <p14:tracePt t="258151" x="3937000" y="4292600"/>
          <p14:tracePt t="258167" x="3949700" y="4292600"/>
          <p14:tracePt t="258184" x="3962400" y="4279900"/>
          <p14:tracePt t="258201" x="3981450" y="4267200"/>
          <p14:tracePt t="258218" x="3994150" y="4254500"/>
          <p14:tracePt t="258234" x="4038600" y="4210050"/>
          <p14:tracePt t="258251" x="4064000" y="4184650"/>
          <p14:tracePt t="258268" x="4127500" y="4089400"/>
          <p14:tracePt t="258284" x="4159250" y="4038600"/>
          <p14:tracePt t="258300" x="4210050" y="3943350"/>
          <p14:tracePt t="258318" x="4235450" y="3886200"/>
          <p14:tracePt t="258334" x="4241800" y="3841750"/>
          <p14:tracePt t="258351" x="4241800" y="3822700"/>
          <p14:tracePt t="258367" x="4241800" y="3810000"/>
          <p14:tracePt t="258384" x="4241800" y="3803650"/>
          <p14:tracePt t="258401" x="4235450" y="3790950"/>
          <p14:tracePt t="258417" x="4235450" y="3778250"/>
          <p14:tracePt t="258434" x="4222750" y="3746500"/>
          <p14:tracePt t="258450" x="4210050" y="3721100"/>
          <p14:tracePt t="258467" x="4203700" y="3695700"/>
          <p14:tracePt t="258501" x="4203700" y="3689350"/>
          <p14:tracePt t="258517" x="4197350" y="3683000"/>
          <p14:tracePt t="258534" x="4178300" y="3676650"/>
          <p14:tracePt t="258558" x="4165600" y="3676650"/>
          <p14:tracePt t="258568" x="4159250" y="3670300"/>
          <p14:tracePt t="258583" x="4159250" y="3663950"/>
          <p14:tracePt t="258602" x="4146550" y="3657600"/>
          <p14:tracePt t="258625" x="4140200" y="3651250"/>
          <p14:tracePt t="258646" x="4133850" y="3638550"/>
          <p14:tracePt t="258670" x="4121150" y="3632200"/>
          <p14:tracePt t="258680" x="4121150" y="3619500"/>
          <p14:tracePt t="258692" x="4121150" y="3606800"/>
          <p14:tracePt t="258714" x="4121150" y="3600450"/>
          <p14:tracePt t="258726" x="4121150" y="3587750"/>
          <p14:tracePt t="258782" x="4121150" y="3581400"/>
          <p14:tracePt t="258794" x="4121150" y="3568700"/>
          <p14:tracePt t="258827" x="4121150" y="3556000"/>
          <p14:tracePt t="258850" x="4114800" y="3543300"/>
          <p14:tracePt t="258929" x="4108450" y="3536950"/>
          <p14:tracePt t="258940" x="4095750" y="3517900"/>
          <p14:tracePt t="260009" x="4102100" y="3517900"/>
          <p14:tracePt t="260526" x="4121150" y="3517900"/>
          <p14:tracePt t="260537" x="4133850" y="3517900"/>
          <p14:tracePt t="260548" x="4146550" y="3524250"/>
          <p14:tracePt t="260560" x="4165600" y="3524250"/>
          <p14:tracePt t="260570" x="4191000" y="3524250"/>
          <p14:tracePt t="260583" x="4216400" y="3524250"/>
          <p14:tracePt t="260600" x="4222750" y="352425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507B360-8633-344E-8C84-B4DA39DA2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724027"/>
            <a:ext cx="10785953" cy="4351338"/>
          </a:xfrm>
        </p:spPr>
        <p:txBody>
          <a:bodyPr/>
          <a:lstStyle/>
          <a:p>
            <a:pPr marL="285750" lvl="0" indent="-28575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kern="0" dirty="0">
                <a:solidFill>
                  <a:srgbClr val="CC0000"/>
                </a:solidFill>
                <a:ea typeface="ＭＳ Ｐゴシック" charset="0"/>
              </a:rPr>
              <a:t>BGP (Border Gateway Protocol):</a:t>
            </a: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 </a:t>
            </a:r>
            <a:r>
              <a:rPr lang="en-US" i="1" kern="0" dirty="0">
                <a:solidFill>
                  <a:srgbClr val="000000"/>
                </a:solidFill>
                <a:ea typeface="ＭＳ Ｐゴシック" charset="0"/>
              </a:rPr>
              <a:t>the</a:t>
            </a: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 de facto inter-domain routing protocol</a:t>
            </a:r>
          </a:p>
          <a:p>
            <a:pPr marL="800100" lvl="1" indent="-277813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</a:pPr>
            <a:r>
              <a:rPr lang="en-US" altLang="ja-JP" kern="0" dirty="0">
                <a:solidFill>
                  <a:srgbClr val="000000"/>
                </a:solidFill>
                <a:ea typeface="ＭＳ Ｐゴシック" charset="0"/>
              </a:rPr>
              <a:t>“glue that holds the Internet together”</a:t>
            </a:r>
          </a:p>
          <a:p>
            <a:pPr marL="285750" indent="-285750" eaLnBrk="0" fontAlgn="base" hangingPunct="0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allows subnet to advertise its existence, and the destinations it can reach, to rest of Internet: </a:t>
            </a:r>
            <a:r>
              <a:rPr lang="en-US" i="1" kern="0" dirty="0">
                <a:solidFill>
                  <a:srgbClr val="000099"/>
                </a:solidFill>
                <a:ea typeface="ＭＳ Ｐゴシック" charset="0"/>
              </a:rPr>
              <a:t>“</a:t>
            </a:r>
            <a:r>
              <a:rPr lang="en-US" altLang="ja-JP" i="1" kern="0" dirty="0">
                <a:solidFill>
                  <a:srgbClr val="000099"/>
                </a:solidFill>
                <a:ea typeface="ＭＳ Ｐゴシック" charset="0"/>
              </a:rPr>
              <a:t>I am here, here is who I can reach, and how”</a:t>
            </a:r>
            <a:endParaRPr lang="en-US" i="1" kern="0" dirty="0">
              <a:solidFill>
                <a:srgbClr val="000099"/>
              </a:solidFill>
              <a:ea typeface="ＭＳ Ｐゴシック" charset="0"/>
            </a:endParaRPr>
          </a:p>
          <a:p>
            <a:pPr marL="285750" lvl="0" indent="-285750" eaLnBrk="0" fontAlgn="base" hangingPunct="0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BGP provides each AS a means to:</a:t>
            </a:r>
          </a:p>
          <a:p>
            <a:pPr marL="800100" lvl="1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</a:pPr>
            <a:r>
              <a:rPr lang="en-US" sz="2800" kern="0" dirty="0">
                <a:solidFill>
                  <a:srgbClr val="CC0000"/>
                </a:solidFill>
                <a:ea typeface="ＭＳ Ｐゴシック" charset="0"/>
              </a:rPr>
              <a:t>eBGP:</a:t>
            </a: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 obtain subnet reachability information from neighboring ASes</a:t>
            </a:r>
          </a:p>
          <a:p>
            <a:pPr marL="800100" lvl="1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</a:pPr>
            <a:r>
              <a:rPr lang="en-US" sz="2800" kern="0" dirty="0">
                <a:solidFill>
                  <a:srgbClr val="CC0000"/>
                </a:solidFill>
                <a:ea typeface="ＭＳ Ｐゴシック" charset="0"/>
              </a:rPr>
              <a:t>iBGP:</a:t>
            </a: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 propagate reachability information to all AS-internal routers.</a:t>
            </a:r>
          </a:p>
          <a:p>
            <a:pPr marL="800100" lvl="1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</a:pPr>
            <a:r>
              <a:rPr lang="en-US" kern="0" dirty="0">
                <a:solidFill>
                  <a:srgbClr val="000000"/>
                </a:solidFill>
                <a:ea typeface="ＭＳ Ｐゴシック" charset="0"/>
              </a:rPr>
              <a:t>determine “</a:t>
            </a:r>
            <a:r>
              <a:rPr lang="en-US" altLang="ja-JP" kern="0" dirty="0">
                <a:solidFill>
                  <a:srgbClr val="000000"/>
                </a:solidFill>
                <a:ea typeface="ＭＳ Ｐゴシック" charset="0"/>
              </a:rPr>
              <a:t>good” routes to other networks based on reachability information and </a:t>
            </a:r>
            <a:r>
              <a:rPr lang="en-US" altLang="ja-JP" i="1" kern="0" dirty="0">
                <a:solidFill>
                  <a:srgbClr val="000090"/>
                </a:solidFill>
                <a:ea typeface="ＭＳ Ｐゴシック" charset="0"/>
              </a:rPr>
              <a:t>policy</a:t>
            </a:r>
            <a:endParaRPr lang="en-US" altLang="ja-JP" kern="0" dirty="0">
              <a:solidFill>
                <a:srgbClr val="000090"/>
              </a:solidFill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Internet inter-AS routing: BG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6431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eBGP, iBGP connectio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36</a:t>
            </a:fld>
            <a:endParaRPr lang="en-US" dirty="0"/>
          </a:p>
        </p:txBody>
      </p:sp>
      <p:grpSp>
        <p:nvGrpSpPr>
          <p:cNvPr id="233" name="Group 232">
            <a:extLst>
              <a:ext uri="{FF2B5EF4-FFF2-40B4-BE49-F238E27FC236}">
                <a16:creationId xmlns:a16="http://schemas.microsoft.com/office/drawing/2014/main" id="{B045E387-B506-8047-913C-C2B6773B0431}"/>
              </a:ext>
            </a:extLst>
          </p:cNvPr>
          <p:cNvGrpSpPr/>
          <p:nvPr/>
        </p:nvGrpSpPr>
        <p:grpSpPr>
          <a:xfrm>
            <a:off x="4773228" y="4365522"/>
            <a:ext cx="3666682" cy="635979"/>
            <a:chOff x="7493868" y="5383138"/>
            <a:chExt cx="3666682" cy="635979"/>
          </a:xfrm>
        </p:grpSpPr>
        <p:cxnSp>
          <p:nvCxnSpPr>
            <p:cNvPr id="234" name="Straight Connector 233">
              <a:extLst>
                <a:ext uri="{FF2B5EF4-FFF2-40B4-BE49-F238E27FC236}">
                  <a16:creationId xmlns:a16="http://schemas.microsoft.com/office/drawing/2014/main" id="{613A62FC-E89C-094E-961C-E49332F5011B}"/>
                </a:ext>
              </a:extLst>
            </p:cNvPr>
            <p:cNvCxnSpPr/>
            <p:nvPr/>
          </p:nvCxnSpPr>
          <p:spPr bwMode="auto">
            <a:xfrm flipH="1" flipV="1">
              <a:off x="7493868" y="5589319"/>
              <a:ext cx="749784" cy="11598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rgbClr val="CC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" name="Straight Connector 234">
              <a:extLst>
                <a:ext uri="{FF2B5EF4-FFF2-40B4-BE49-F238E27FC236}">
                  <a16:creationId xmlns:a16="http://schemas.microsoft.com/office/drawing/2014/main" id="{1360BFA8-6BB3-454C-9EF7-9FAB5EB06ABF}"/>
                </a:ext>
              </a:extLst>
            </p:cNvPr>
            <p:cNvCxnSpPr/>
            <p:nvPr/>
          </p:nvCxnSpPr>
          <p:spPr bwMode="auto">
            <a:xfrm flipV="1">
              <a:off x="7523346" y="5869497"/>
              <a:ext cx="699488" cy="690"/>
            </a:xfrm>
            <a:prstGeom prst="line">
              <a:avLst/>
            </a:prstGeom>
            <a:solidFill>
              <a:srgbClr val="00CC99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6" name="TextBox 235">
              <a:extLst>
                <a:ext uri="{FF2B5EF4-FFF2-40B4-BE49-F238E27FC236}">
                  <a16:creationId xmlns:a16="http://schemas.microsoft.com/office/drawing/2014/main" id="{6D37E751-A60F-FA42-B692-5A8DF0DCD667}"/>
                </a:ext>
              </a:extLst>
            </p:cNvPr>
            <p:cNvSpPr txBox="1"/>
            <p:nvPr/>
          </p:nvSpPr>
          <p:spPr>
            <a:xfrm>
              <a:off x="8347651" y="5383138"/>
              <a:ext cx="20697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BGP connectivity</a:t>
              </a:r>
            </a:p>
          </p:txBody>
        </p:sp>
        <p:sp>
          <p:nvSpPr>
            <p:cNvPr id="237" name="TextBox 236">
              <a:extLst>
                <a:ext uri="{FF2B5EF4-FFF2-40B4-BE49-F238E27FC236}">
                  <a16:creationId xmlns:a16="http://schemas.microsoft.com/office/drawing/2014/main" id="{EB23CB08-2EE3-B849-8D96-F01A2CF0DA65}"/>
                </a:ext>
              </a:extLst>
            </p:cNvPr>
            <p:cNvSpPr txBox="1"/>
            <p:nvPr/>
          </p:nvSpPr>
          <p:spPr>
            <a:xfrm>
              <a:off x="8372607" y="5649785"/>
              <a:ext cx="27879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9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logical iBGP connectivity</a:t>
              </a:r>
            </a:p>
          </p:txBody>
        </p:sp>
      </p:grpSp>
      <p:sp>
        <p:nvSpPr>
          <p:cNvPr id="238" name="Freeform 2">
            <a:extLst>
              <a:ext uri="{FF2B5EF4-FFF2-40B4-BE49-F238E27FC236}">
                <a16:creationId xmlns:a16="http://schemas.microsoft.com/office/drawing/2014/main" id="{51CB1B55-107C-A346-889E-7EE304D1E8EB}"/>
              </a:ext>
            </a:extLst>
          </p:cNvPr>
          <p:cNvSpPr>
            <a:spLocks/>
          </p:cNvSpPr>
          <p:nvPr/>
        </p:nvSpPr>
        <p:spPr bwMode="auto">
          <a:xfrm>
            <a:off x="2249944" y="2430156"/>
            <a:ext cx="2712783" cy="1853712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9CE0F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239" name="Group 238">
            <a:extLst>
              <a:ext uri="{FF2B5EF4-FFF2-40B4-BE49-F238E27FC236}">
                <a16:creationId xmlns:a16="http://schemas.microsoft.com/office/drawing/2014/main" id="{84E8F334-061F-9E43-BAF2-AC286EEB6329}"/>
              </a:ext>
            </a:extLst>
          </p:cNvPr>
          <p:cNvGrpSpPr/>
          <p:nvPr/>
        </p:nvGrpSpPr>
        <p:grpSpPr>
          <a:xfrm>
            <a:off x="3388105" y="2581018"/>
            <a:ext cx="565150" cy="369332"/>
            <a:chOff x="1736090" y="2873352"/>
            <a:chExt cx="565150" cy="369332"/>
          </a:xfrm>
        </p:grpSpPr>
        <p:grpSp>
          <p:nvGrpSpPr>
            <p:cNvPr id="240" name="Group 327">
              <a:extLst>
                <a:ext uri="{FF2B5EF4-FFF2-40B4-BE49-F238E27FC236}">
                  <a16:creationId xmlns:a16="http://schemas.microsoft.com/office/drawing/2014/main" id="{93FC79D2-DD2D-E34C-8415-9E3E2DC002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44" name="Oval 243">
                <a:extLst>
                  <a:ext uri="{FF2B5EF4-FFF2-40B4-BE49-F238E27FC236}">
                    <a16:creationId xmlns:a16="http://schemas.microsoft.com/office/drawing/2014/main" id="{16F1AA8D-82D0-314D-9BE0-9BA73CF857B9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5" name="Rectangle 244">
                <a:extLst>
                  <a:ext uri="{FF2B5EF4-FFF2-40B4-BE49-F238E27FC236}">
                    <a16:creationId xmlns:a16="http://schemas.microsoft.com/office/drawing/2014/main" id="{BD35A700-DEB8-644D-8AD9-1C065D9EB230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6" name="Oval 245">
                <a:extLst>
                  <a:ext uri="{FF2B5EF4-FFF2-40B4-BE49-F238E27FC236}">
                    <a16:creationId xmlns:a16="http://schemas.microsoft.com/office/drawing/2014/main" id="{5B7106A5-93FE-A74F-B8FB-DB87791D0D92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7" name="Freeform 246">
                <a:extLst>
                  <a:ext uri="{FF2B5EF4-FFF2-40B4-BE49-F238E27FC236}">
                    <a16:creationId xmlns:a16="http://schemas.microsoft.com/office/drawing/2014/main" id="{6B4D07BA-3EC9-E541-832A-997C26BA21A9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8" name="Freeform 247">
                <a:extLst>
                  <a:ext uri="{FF2B5EF4-FFF2-40B4-BE49-F238E27FC236}">
                    <a16:creationId xmlns:a16="http://schemas.microsoft.com/office/drawing/2014/main" id="{7C017251-775B-654E-A27E-763EAB2CBD63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9" name="Freeform 248">
                <a:extLst>
                  <a:ext uri="{FF2B5EF4-FFF2-40B4-BE49-F238E27FC236}">
                    <a16:creationId xmlns:a16="http://schemas.microsoft.com/office/drawing/2014/main" id="{8E247EA4-DC1C-9544-94D1-D7C7658A11E2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50" name="Freeform 249">
                <a:extLst>
                  <a:ext uri="{FF2B5EF4-FFF2-40B4-BE49-F238E27FC236}">
                    <a16:creationId xmlns:a16="http://schemas.microsoft.com/office/drawing/2014/main" id="{61CAE6F0-378A-D24F-BDE7-F1CABCFEBC15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251" name="Straight Connector 250">
                <a:extLst>
                  <a:ext uri="{FF2B5EF4-FFF2-40B4-BE49-F238E27FC236}">
                    <a16:creationId xmlns:a16="http://schemas.microsoft.com/office/drawing/2014/main" id="{A7F3C912-5EFD-3B49-8AE7-F529995CF1AA}"/>
                  </a:ext>
                </a:extLst>
              </p:cNvPr>
              <p:cNvCxnSpPr>
                <a:endCxn id="246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252" name="Straight Connector 251">
                <a:extLst>
                  <a:ext uri="{FF2B5EF4-FFF2-40B4-BE49-F238E27FC236}">
                    <a16:creationId xmlns:a16="http://schemas.microsoft.com/office/drawing/2014/main" id="{4D8DCF2E-50C0-C64A-BAA8-79976293E89B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241" name="Group 240">
              <a:extLst>
                <a:ext uri="{FF2B5EF4-FFF2-40B4-BE49-F238E27FC236}">
                  <a16:creationId xmlns:a16="http://schemas.microsoft.com/office/drawing/2014/main" id="{A72FDF06-6129-7C43-8EC9-73C471E8112F}"/>
                </a:ext>
              </a:extLst>
            </p:cNvPr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242" name="Oval 241">
                <a:extLst>
                  <a:ext uri="{FF2B5EF4-FFF2-40B4-BE49-F238E27FC236}">
                    <a16:creationId xmlns:a16="http://schemas.microsoft.com/office/drawing/2014/main" id="{FA43E18E-D417-7C47-A619-0FE28A8B8CA5}"/>
                  </a:ext>
                </a:extLst>
              </p:cNvPr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43" name="TextBox 242">
                <a:extLst>
                  <a:ext uri="{FF2B5EF4-FFF2-40B4-BE49-F238E27FC236}">
                    <a16:creationId xmlns:a16="http://schemas.microsoft.com/office/drawing/2014/main" id="{B259DBDB-9956-014D-BBEF-73C087E5D3EA}"/>
                  </a:ext>
                </a:extLst>
              </p:cNvPr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b</a:t>
                </a:r>
              </a:p>
            </p:txBody>
          </p: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6166AD02-34F1-B148-A138-397DD22CD78F}"/>
              </a:ext>
            </a:extLst>
          </p:cNvPr>
          <p:cNvGrpSpPr/>
          <p:nvPr/>
        </p:nvGrpSpPr>
        <p:grpSpPr>
          <a:xfrm>
            <a:off x="3392335" y="3802335"/>
            <a:ext cx="565150" cy="369332"/>
            <a:chOff x="1736090" y="2873352"/>
            <a:chExt cx="565150" cy="369332"/>
          </a:xfrm>
        </p:grpSpPr>
        <p:grpSp>
          <p:nvGrpSpPr>
            <p:cNvPr id="254" name="Group 327">
              <a:extLst>
                <a:ext uri="{FF2B5EF4-FFF2-40B4-BE49-F238E27FC236}">
                  <a16:creationId xmlns:a16="http://schemas.microsoft.com/office/drawing/2014/main" id="{8CFD5D5D-5745-B343-818F-3AEB956B36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58" name="Oval 257">
                <a:extLst>
                  <a:ext uri="{FF2B5EF4-FFF2-40B4-BE49-F238E27FC236}">
                    <a16:creationId xmlns:a16="http://schemas.microsoft.com/office/drawing/2014/main" id="{9840765D-6736-E446-9A64-3094AD38532D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59" name="Rectangle 258">
                <a:extLst>
                  <a:ext uri="{FF2B5EF4-FFF2-40B4-BE49-F238E27FC236}">
                    <a16:creationId xmlns:a16="http://schemas.microsoft.com/office/drawing/2014/main" id="{4BCA8C87-7C5D-8241-BB8F-A45BFAB0EED4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60" name="Oval 259">
                <a:extLst>
                  <a:ext uri="{FF2B5EF4-FFF2-40B4-BE49-F238E27FC236}">
                    <a16:creationId xmlns:a16="http://schemas.microsoft.com/office/drawing/2014/main" id="{B6A1E53C-F998-5B4D-8DCB-D4E24DE265DB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61" name="Freeform 260">
                <a:extLst>
                  <a:ext uri="{FF2B5EF4-FFF2-40B4-BE49-F238E27FC236}">
                    <a16:creationId xmlns:a16="http://schemas.microsoft.com/office/drawing/2014/main" id="{2998E975-0604-8C42-A200-728EA983665C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62" name="Freeform 261">
                <a:extLst>
                  <a:ext uri="{FF2B5EF4-FFF2-40B4-BE49-F238E27FC236}">
                    <a16:creationId xmlns:a16="http://schemas.microsoft.com/office/drawing/2014/main" id="{DFC293FD-3B98-BD4F-9733-B4FB7C827FE3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63" name="Freeform 262">
                <a:extLst>
                  <a:ext uri="{FF2B5EF4-FFF2-40B4-BE49-F238E27FC236}">
                    <a16:creationId xmlns:a16="http://schemas.microsoft.com/office/drawing/2014/main" id="{7A168C22-3807-CE4C-9748-1B354756005B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64" name="Freeform 263">
                <a:extLst>
                  <a:ext uri="{FF2B5EF4-FFF2-40B4-BE49-F238E27FC236}">
                    <a16:creationId xmlns:a16="http://schemas.microsoft.com/office/drawing/2014/main" id="{EF01B9E1-D216-D44B-81F6-070E87424094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265" name="Straight Connector 264">
                <a:extLst>
                  <a:ext uri="{FF2B5EF4-FFF2-40B4-BE49-F238E27FC236}">
                    <a16:creationId xmlns:a16="http://schemas.microsoft.com/office/drawing/2014/main" id="{F40C2A8D-42D6-4E4D-85DC-B94005EAD767}"/>
                  </a:ext>
                </a:extLst>
              </p:cNvPr>
              <p:cNvCxnSpPr>
                <a:endCxn id="260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266" name="Straight Connector 265">
                <a:extLst>
                  <a:ext uri="{FF2B5EF4-FFF2-40B4-BE49-F238E27FC236}">
                    <a16:creationId xmlns:a16="http://schemas.microsoft.com/office/drawing/2014/main" id="{CEE29525-3F05-5143-BA40-8FD0BF735A14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255" name="Group 254">
              <a:extLst>
                <a:ext uri="{FF2B5EF4-FFF2-40B4-BE49-F238E27FC236}">
                  <a16:creationId xmlns:a16="http://schemas.microsoft.com/office/drawing/2014/main" id="{ED4DE898-8564-DA43-BD75-4B87C9CBDD9E}"/>
                </a:ext>
              </a:extLst>
            </p:cNvPr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256" name="Oval 255">
                <a:extLst>
                  <a:ext uri="{FF2B5EF4-FFF2-40B4-BE49-F238E27FC236}">
                    <a16:creationId xmlns:a16="http://schemas.microsoft.com/office/drawing/2014/main" id="{B861A1B7-9AA2-9C43-AFFD-C0A65E2CDAD4}"/>
                  </a:ext>
                </a:extLst>
              </p:cNvPr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57" name="TextBox 256">
                <a:extLst>
                  <a:ext uri="{FF2B5EF4-FFF2-40B4-BE49-F238E27FC236}">
                    <a16:creationId xmlns:a16="http://schemas.microsoft.com/office/drawing/2014/main" id="{F27B8A03-F580-154B-B245-74825ED2BC00}"/>
                  </a:ext>
                </a:extLst>
              </p:cNvPr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d</a:t>
                </a:r>
              </a:p>
            </p:txBody>
          </p:sp>
        </p:grpSp>
      </p:grpSp>
      <p:grpSp>
        <p:nvGrpSpPr>
          <p:cNvPr id="267" name="Group 266">
            <a:extLst>
              <a:ext uri="{FF2B5EF4-FFF2-40B4-BE49-F238E27FC236}">
                <a16:creationId xmlns:a16="http://schemas.microsoft.com/office/drawing/2014/main" id="{34866405-F2B6-1D42-8D10-E50F20EF8896}"/>
              </a:ext>
            </a:extLst>
          </p:cNvPr>
          <p:cNvGrpSpPr/>
          <p:nvPr/>
        </p:nvGrpSpPr>
        <p:grpSpPr>
          <a:xfrm>
            <a:off x="4253821" y="3192738"/>
            <a:ext cx="565150" cy="369332"/>
            <a:chOff x="1736090" y="2873352"/>
            <a:chExt cx="565150" cy="369332"/>
          </a:xfrm>
        </p:grpSpPr>
        <p:grpSp>
          <p:nvGrpSpPr>
            <p:cNvPr id="268" name="Group 327">
              <a:extLst>
                <a:ext uri="{FF2B5EF4-FFF2-40B4-BE49-F238E27FC236}">
                  <a16:creationId xmlns:a16="http://schemas.microsoft.com/office/drawing/2014/main" id="{A31F12A7-EE0E-B549-8A05-181A95001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72" name="Oval 271">
                <a:extLst>
                  <a:ext uri="{FF2B5EF4-FFF2-40B4-BE49-F238E27FC236}">
                    <a16:creationId xmlns:a16="http://schemas.microsoft.com/office/drawing/2014/main" id="{E6DFCCF5-2F3D-224B-B0E8-1322569E2D54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3" name="Rectangle 272">
                <a:extLst>
                  <a:ext uri="{FF2B5EF4-FFF2-40B4-BE49-F238E27FC236}">
                    <a16:creationId xmlns:a16="http://schemas.microsoft.com/office/drawing/2014/main" id="{14887270-5868-8E42-B43F-A826CB88020A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4" name="Oval 273">
                <a:extLst>
                  <a:ext uri="{FF2B5EF4-FFF2-40B4-BE49-F238E27FC236}">
                    <a16:creationId xmlns:a16="http://schemas.microsoft.com/office/drawing/2014/main" id="{B0F0199B-ABF8-EA49-BC9C-72CE6D02D2D8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5" name="Freeform 274">
                <a:extLst>
                  <a:ext uri="{FF2B5EF4-FFF2-40B4-BE49-F238E27FC236}">
                    <a16:creationId xmlns:a16="http://schemas.microsoft.com/office/drawing/2014/main" id="{847C07A8-BA61-2C48-B6F5-C5159ED44C47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6" name="Freeform 275">
                <a:extLst>
                  <a:ext uri="{FF2B5EF4-FFF2-40B4-BE49-F238E27FC236}">
                    <a16:creationId xmlns:a16="http://schemas.microsoft.com/office/drawing/2014/main" id="{DA791831-0549-E449-AE4D-449917B94207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7" name="Freeform 276">
                <a:extLst>
                  <a:ext uri="{FF2B5EF4-FFF2-40B4-BE49-F238E27FC236}">
                    <a16:creationId xmlns:a16="http://schemas.microsoft.com/office/drawing/2014/main" id="{97A7453C-19D6-9D4B-9FC6-A5934AC05B43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8" name="Freeform 277">
                <a:extLst>
                  <a:ext uri="{FF2B5EF4-FFF2-40B4-BE49-F238E27FC236}">
                    <a16:creationId xmlns:a16="http://schemas.microsoft.com/office/drawing/2014/main" id="{53D4C27F-4176-8049-9B48-C3F5E88281C8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279" name="Straight Connector 278">
                <a:extLst>
                  <a:ext uri="{FF2B5EF4-FFF2-40B4-BE49-F238E27FC236}">
                    <a16:creationId xmlns:a16="http://schemas.microsoft.com/office/drawing/2014/main" id="{7715A6F6-6CCB-ED46-A743-4286C68C034C}"/>
                  </a:ext>
                </a:extLst>
              </p:cNvPr>
              <p:cNvCxnSpPr>
                <a:endCxn id="274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280" name="Straight Connector 279">
                <a:extLst>
                  <a:ext uri="{FF2B5EF4-FFF2-40B4-BE49-F238E27FC236}">
                    <a16:creationId xmlns:a16="http://schemas.microsoft.com/office/drawing/2014/main" id="{7F35DEAD-7D06-7E45-B28E-1A2A472A313E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269" name="Group 268">
              <a:extLst>
                <a:ext uri="{FF2B5EF4-FFF2-40B4-BE49-F238E27FC236}">
                  <a16:creationId xmlns:a16="http://schemas.microsoft.com/office/drawing/2014/main" id="{D9D91D9C-FD28-F845-B09E-71AA5E9D7D7E}"/>
                </a:ext>
              </a:extLst>
            </p:cNvPr>
            <p:cNvGrpSpPr/>
            <p:nvPr/>
          </p:nvGrpSpPr>
          <p:grpSpPr>
            <a:xfrm>
              <a:off x="1770362" y="2873352"/>
              <a:ext cx="428460" cy="369332"/>
              <a:chOff x="667045" y="1708643"/>
              <a:chExt cx="428460" cy="369332"/>
            </a:xfrm>
          </p:grpSpPr>
          <p:sp>
            <p:nvSpPr>
              <p:cNvPr id="270" name="Oval 269">
                <a:extLst>
                  <a:ext uri="{FF2B5EF4-FFF2-40B4-BE49-F238E27FC236}">
                    <a16:creationId xmlns:a16="http://schemas.microsoft.com/office/drawing/2014/main" id="{A9888F85-3B9B-8B4E-ABCD-B313B2D3CACB}"/>
                  </a:ext>
                </a:extLst>
              </p:cNvPr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71" name="TextBox 270">
                <a:extLst>
                  <a:ext uri="{FF2B5EF4-FFF2-40B4-BE49-F238E27FC236}">
                    <a16:creationId xmlns:a16="http://schemas.microsoft.com/office/drawing/2014/main" id="{673E3131-DD41-8240-9E7A-FBA837148CBB}"/>
                  </a:ext>
                </a:extLst>
              </p:cNvPr>
              <p:cNvSpPr txBox="1"/>
              <p:nvPr/>
            </p:nvSpPr>
            <p:spPr>
              <a:xfrm>
                <a:off x="667045" y="1708643"/>
                <a:ext cx="4284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c</a:t>
                </a:r>
              </a:p>
            </p:txBody>
          </p:sp>
        </p:grpSp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44973892-C260-B347-8746-32A35CC79EDD}"/>
              </a:ext>
            </a:extLst>
          </p:cNvPr>
          <p:cNvGrpSpPr/>
          <p:nvPr/>
        </p:nvGrpSpPr>
        <p:grpSpPr>
          <a:xfrm>
            <a:off x="2485346" y="3186385"/>
            <a:ext cx="565150" cy="369332"/>
            <a:chOff x="1736090" y="2873352"/>
            <a:chExt cx="565150" cy="369332"/>
          </a:xfrm>
        </p:grpSpPr>
        <p:grpSp>
          <p:nvGrpSpPr>
            <p:cNvPr id="282" name="Group 327">
              <a:extLst>
                <a:ext uri="{FF2B5EF4-FFF2-40B4-BE49-F238E27FC236}">
                  <a16:creationId xmlns:a16="http://schemas.microsoft.com/office/drawing/2014/main" id="{AD30559A-3552-E948-B986-C5BF0445F7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86" name="Oval 285">
                <a:extLst>
                  <a:ext uri="{FF2B5EF4-FFF2-40B4-BE49-F238E27FC236}">
                    <a16:creationId xmlns:a16="http://schemas.microsoft.com/office/drawing/2014/main" id="{B37E7D7B-622D-7248-8B75-49ACEF0097F3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87" name="Rectangle 286">
                <a:extLst>
                  <a:ext uri="{FF2B5EF4-FFF2-40B4-BE49-F238E27FC236}">
                    <a16:creationId xmlns:a16="http://schemas.microsoft.com/office/drawing/2014/main" id="{66B44901-E93E-E744-A70C-39EE8805A253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88" name="Oval 287">
                <a:extLst>
                  <a:ext uri="{FF2B5EF4-FFF2-40B4-BE49-F238E27FC236}">
                    <a16:creationId xmlns:a16="http://schemas.microsoft.com/office/drawing/2014/main" id="{995D5367-E811-4746-B432-3667E1C6CE47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89" name="Freeform 288">
                <a:extLst>
                  <a:ext uri="{FF2B5EF4-FFF2-40B4-BE49-F238E27FC236}">
                    <a16:creationId xmlns:a16="http://schemas.microsoft.com/office/drawing/2014/main" id="{E2F5BF33-ADF6-E445-BB5E-0BE6E9146241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90" name="Freeform 289">
                <a:extLst>
                  <a:ext uri="{FF2B5EF4-FFF2-40B4-BE49-F238E27FC236}">
                    <a16:creationId xmlns:a16="http://schemas.microsoft.com/office/drawing/2014/main" id="{A632D7A7-7416-C645-82EA-EB951FD3D9E8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91" name="Freeform 290">
                <a:extLst>
                  <a:ext uri="{FF2B5EF4-FFF2-40B4-BE49-F238E27FC236}">
                    <a16:creationId xmlns:a16="http://schemas.microsoft.com/office/drawing/2014/main" id="{513DC94B-28FB-C845-A76C-47551FFBA2CB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92" name="Freeform 291">
                <a:extLst>
                  <a:ext uri="{FF2B5EF4-FFF2-40B4-BE49-F238E27FC236}">
                    <a16:creationId xmlns:a16="http://schemas.microsoft.com/office/drawing/2014/main" id="{A095FCEB-B026-6943-8500-B6278392D511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293" name="Straight Connector 292">
                <a:extLst>
                  <a:ext uri="{FF2B5EF4-FFF2-40B4-BE49-F238E27FC236}">
                    <a16:creationId xmlns:a16="http://schemas.microsoft.com/office/drawing/2014/main" id="{BDB27A15-95C3-724D-9520-7EE1A22B0D7C}"/>
                  </a:ext>
                </a:extLst>
              </p:cNvPr>
              <p:cNvCxnSpPr>
                <a:endCxn id="288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294" name="Straight Connector 293">
                <a:extLst>
                  <a:ext uri="{FF2B5EF4-FFF2-40B4-BE49-F238E27FC236}">
                    <a16:creationId xmlns:a16="http://schemas.microsoft.com/office/drawing/2014/main" id="{96417E75-B7C2-3B47-BC2B-A7AD33243162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283" name="Group 282">
              <a:extLst>
                <a:ext uri="{FF2B5EF4-FFF2-40B4-BE49-F238E27FC236}">
                  <a16:creationId xmlns:a16="http://schemas.microsoft.com/office/drawing/2014/main" id="{CF885392-BCAE-524F-A35F-4907E15760C6}"/>
                </a:ext>
              </a:extLst>
            </p:cNvPr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284" name="Oval 283">
                <a:extLst>
                  <a:ext uri="{FF2B5EF4-FFF2-40B4-BE49-F238E27FC236}">
                    <a16:creationId xmlns:a16="http://schemas.microsoft.com/office/drawing/2014/main" id="{2B157D6D-D524-B54B-9C7B-C21AC16DF87C}"/>
                  </a:ext>
                </a:extLst>
              </p:cNvPr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285" name="TextBox 284">
                <a:extLst>
                  <a:ext uri="{FF2B5EF4-FFF2-40B4-BE49-F238E27FC236}">
                    <a16:creationId xmlns:a16="http://schemas.microsoft.com/office/drawing/2014/main" id="{169AE526-33AF-BC4A-B73D-D35D9EB675FA}"/>
                  </a:ext>
                </a:extLst>
              </p:cNvPr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a</a:t>
                </a:r>
              </a:p>
            </p:txBody>
          </p:sp>
        </p:grpSp>
      </p:grpSp>
      <p:cxnSp>
        <p:nvCxnSpPr>
          <p:cNvPr id="295" name="Straight Connector 294">
            <a:extLst>
              <a:ext uri="{FF2B5EF4-FFF2-40B4-BE49-F238E27FC236}">
                <a16:creationId xmlns:a16="http://schemas.microsoft.com/office/drawing/2014/main" id="{27A57CAE-B0D2-CA4C-8570-FE855F92E068}"/>
              </a:ext>
            </a:extLst>
          </p:cNvPr>
          <p:cNvCxnSpPr>
            <a:stCxn id="243" idx="2"/>
            <a:endCxn id="257" idx="0"/>
          </p:cNvCxnSpPr>
          <p:nvPr/>
        </p:nvCxnSpPr>
        <p:spPr bwMode="auto">
          <a:xfrm>
            <a:off x="3643088" y="2950350"/>
            <a:ext cx="4230" cy="851985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6" name="Straight Connector 295">
            <a:extLst>
              <a:ext uri="{FF2B5EF4-FFF2-40B4-BE49-F238E27FC236}">
                <a16:creationId xmlns:a16="http://schemas.microsoft.com/office/drawing/2014/main" id="{D479AC6F-B057-9E48-A9AA-036CA81945B0}"/>
              </a:ext>
            </a:extLst>
          </p:cNvPr>
          <p:cNvCxnSpPr/>
          <p:nvPr/>
        </p:nvCxnSpPr>
        <p:spPr bwMode="auto">
          <a:xfrm>
            <a:off x="3059492" y="3356287"/>
            <a:ext cx="1204913" cy="6353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" name="Straight Connector 296">
            <a:extLst>
              <a:ext uri="{FF2B5EF4-FFF2-40B4-BE49-F238E27FC236}">
                <a16:creationId xmlns:a16="http://schemas.microsoft.com/office/drawing/2014/main" id="{BA206EA1-21CD-BC4B-B385-608907D5FA83}"/>
              </a:ext>
            </a:extLst>
          </p:cNvPr>
          <p:cNvCxnSpPr>
            <a:stCxn id="244" idx="7"/>
          </p:cNvCxnSpPr>
          <p:nvPr/>
        </p:nvCxnSpPr>
        <p:spPr bwMode="auto">
          <a:xfrm>
            <a:off x="3870723" y="2862143"/>
            <a:ext cx="480042" cy="369773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8" name="Straight Connector 297">
            <a:extLst>
              <a:ext uri="{FF2B5EF4-FFF2-40B4-BE49-F238E27FC236}">
                <a16:creationId xmlns:a16="http://schemas.microsoft.com/office/drawing/2014/main" id="{6525475A-0A19-B34B-95BE-54EBE38E0C76}"/>
              </a:ext>
            </a:extLst>
          </p:cNvPr>
          <p:cNvCxnSpPr/>
          <p:nvPr/>
        </p:nvCxnSpPr>
        <p:spPr bwMode="auto">
          <a:xfrm>
            <a:off x="2952088" y="3493970"/>
            <a:ext cx="477927" cy="357071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9" name="Straight Connector 298">
            <a:extLst>
              <a:ext uri="{FF2B5EF4-FFF2-40B4-BE49-F238E27FC236}">
                <a16:creationId xmlns:a16="http://schemas.microsoft.com/office/drawing/2014/main" id="{A5B8999E-BFE6-604D-A950-204DE89A323A}"/>
              </a:ext>
            </a:extLst>
          </p:cNvPr>
          <p:cNvCxnSpPr/>
          <p:nvPr/>
        </p:nvCxnSpPr>
        <p:spPr bwMode="auto">
          <a:xfrm flipH="1">
            <a:off x="3848057" y="3491208"/>
            <a:ext cx="508002" cy="349250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0" name="Straight Connector 299">
            <a:extLst>
              <a:ext uri="{FF2B5EF4-FFF2-40B4-BE49-F238E27FC236}">
                <a16:creationId xmlns:a16="http://schemas.microsoft.com/office/drawing/2014/main" id="{75740F6C-5159-C140-B602-34200789C066}"/>
              </a:ext>
            </a:extLst>
          </p:cNvPr>
          <p:cNvCxnSpPr/>
          <p:nvPr/>
        </p:nvCxnSpPr>
        <p:spPr bwMode="auto">
          <a:xfrm flipH="1">
            <a:off x="2939568" y="2874612"/>
            <a:ext cx="508002" cy="349250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01" name="Group 300">
            <a:extLst>
              <a:ext uri="{FF2B5EF4-FFF2-40B4-BE49-F238E27FC236}">
                <a16:creationId xmlns:a16="http://schemas.microsoft.com/office/drawing/2014/main" id="{5C99B0AA-49FB-1141-B5E4-D7232CDD5304}"/>
              </a:ext>
            </a:extLst>
          </p:cNvPr>
          <p:cNvGrpSpPr/>
          <p:nvPr/>
        </p:nvGrpSpPr>
        <p:grpSpPr>
          <a:xfrm>
            <a:off x="4858786" y="1645599"/>
            <a:ext cx="2712783" cy="1853712"/>
            <a:chOff x="-2170772" y="2784954"/>
            <a:chExt cx="2712783" cy="1853712"/>
          </a:xfrm>
        </p:grpSpPr>
        <p:sp>
          <p:nvSpPr>
            <p:cNvPr id="302" name="Freeform 2">
              <a:extLst>
                <a:ext uri="{FF2B5EF4-FFF2-40B4-BE49-F238E27FC236}">
                  <a16:creationId xmlns:a16="http://schemas.microsoft.com/office/drawing/2014/main" id="{4351A3A5-5128-274F-BA02-64D327683049}"/>
                </a:ext>
              </a:extLst>
            </p:cNvPr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9CE0F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03" name="Group 302">
              <a:extLst>
                <a:ext uri="{FF2B5EF4-FFF2-40B4-BE49-F238E27FC236}">
                  <a16:creationId xmlns:a16="http://schemas.microsoft.com/office/drawing/2014/main" id="{5EB4F7B4-C2F9-C744-BCB7-00FC4616248F}"/>
                </a:ext>
              </a:extLst>
            </p:cNvPr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304" name="Group 303">
                <a:extLst>
                  <a:ext uri="{FF2B5EF4-FFF2-40B4-BE49-F238E27FC236}">
                    <a16:creationId xmlns:a16="http://schemas.microsoft.com/office/drawing/2014/main" id="{2C001E14-39B1-4E4D-A67A-34C01450E3D7}"/>
                  </a:ext>
                </a:extLst>
              </p:cNvPr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53" name="Group 327">
                  <a:extLst>
                    <a:ext uri="{FF2B5EF4-FFF2-40B4-BE49-F238E27FC236}">
                      <a16:creationId xmlns:a16="http://schemas.microsoft.com/office/drawing/2014/main" id="{39F81896-B728-4542-A517-E7DCF49926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57" name="Oval 356">
                    <a:extLst>
                      <a:ext uri="{FF2B5EF4-FFF2-40B4-BE49-F238E27FC236}">
                        <a16:creationId xmlns:a16="http://schemas.microsoft.com/office/drawing/2014/main" id="{1386EAF9-3398-E046-9002-462E3E8B3B1A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8" name="Rectangle 357">
                    <a:extLst>
                      <a:ext uri="{FF2B5EF4-FFF2-40B4-BE49-F238E27FC236}">
                        <a16:creationId xmlns:a16="http://schemas.microsoft.com/office/drawing/2014/main" id="{2A59F36D-A6B3-1845-A26D-825CD3515B2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9" name="Oval 358">
                    <a:extLst>
                      <a:ext uri="{FF2B5EF4-FFF2-40B4-BE49-F238E27FC236}">
                        <a16:creationId xmlns:a16="http://schemas.microsoft.com/office/drawing/2014/main" id="{86DADEB3-A84E-BC49-AE2C-071EBE960196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0" name="Freeform 359">
                    <a:extLst>
                      <a:ext uri="{FF2B5EF4-FFF2-40B4-BE49-F238E27FC236}">
                        <a16:creationId xmlns:a16="http://schemas.microsoft.com/office/drawing/2014/main" id="{20547C29-4534-C844-BFC1-3746F636DD0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1" name="Freeform 360">
                    <a:extLst>
                      <a:ext uri="{FF2B5EF4-FFF2-40B4-BE49-F238E27FC236}">
                        <a16:creationId xmlns:a16="http://schemas.microsoft.com/office/drawing/2014/main" id="{DC857207-4025-CA48-BEE4-F6F5A06FE2A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2" name="Freeform 361">
                    <a:extLst>
                      <a:ext uri="{FF2B5EF4-FFF2-40B4-BE49-F238E27FC236}">
                        <a16:creationId xmlns:a16="http://schemas.microsoft.com/office/drawing/2014/main" id="{2E005F33-CCAA-AC45-A418-B8356103888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3" name="Freeform 362">
                    <a:extLst>
                      <a:ext uri="{FF2B5EF4-FFF2-40B4-BE49-F238E27FC236}">
                        <a16:creationId xmlns:a16="http://schemas.microsoft.com/office/drawing/2014/main" id="{5771A3B9-1639-FF4E-8198-4AE86F3DB21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64" name="Straight Connector 363">
                    <a:extLst>
                      <a:ext uri="{FF2B5EF4-FFF2-40B4-BE49-F238E27FC236}">
                        <a16:creationId xmlns:a16="http://schemas.microsoft.com/office/drawing/2014/main" id="{9FC39B1A-492A-9541-9DC5-9B7204A27633}"/>
                      </a:ext>
                    </a:extLst>
                  </p:cNvPr>
                  <p:cNvCxnSpPr>
                    <a:endCxn id="35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365" name="Straight Connector 364">
                    <a:extLst>
                      <a:ext uri="{FF2B5EF4-FFF2-40B4-BE49-F238E27FC236}">
                        <a16:creationId xmlns:a16="http://schemas.microsoft.com/office/drawing/2014/main" id="{AADDF059-6DA7-9A46-B4F8-75F0EEDFD756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54" name="Group 353">
                  <a:extLst>
                    <a:ext uri="{FF2B5EF4-FFF2-40B4-BE49-F238E27FC236}">
                      <a16:creationId xmlns:a16="http://schemas.microsoft.com/office/drawing/2014/main" id="{07C92B92-327C-F240-9153-AF0F48DCA8A7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55" name="Oval 354">
                    <a:extLst>
                      <a:ext uri="{FF2B5EF4-FFF2-40B4-BE49-F238E27FC236}">
                        <a16:creationId xmlns:a16="http://schemas.microsoft.com/office/drawing/2014/main" id="{BE7C3B54-F5E0-CE4B-A305-3CCBF8E6ED6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6" name="TextBox 355">
                    <a:extLst>
                      <a:ext uri="{FF2B5EF4-FFF2-40B4-BE49-F238E27FC236}">
                        <a16:creationId xmlns:a16="http://schemas.microsoft.com/office/drawing/2014/main" id="{41042B66-DB3E-B844-A994-D647DF0D0BAB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2b</a:t>
                    </a:r>
                  </a:p>
                </p:txBody>
              </p:sp>
            </p:grpSp>
          </p:grpSp>
          <p:grpSp>
            <p:nvGrpSpPr>
              <p:cNvPr id="305" name="Group 304">
                <a:extLst>
                  <a:ext uri="{FF2B5EF4-FFF2-40B4-BE49-F238E27FC236}">
                    <a16:creationId xmlns:a16="http://schemas.microsoft.com/office/drawing/2014/main" id="{94521824-A109-FC42-A88C-07A720A09CB8}"/>
                  </a:ext>
                </a:extLst>
              </p:cNvPr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40" name="Group 327">
                  <a:extLst>
                    <a:ext uri="{FF2B5EF4-FFF2-40B4-BE49-F238E27FC236}">
                      <a16:creationId xmlns:a16="http://schemas.microsoft.com/office/drawing/2014/main" id="{C6BE9DB2-4FEB-B04B-80CA-1A12C6D91B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44" name="Oval 343">
                    <a:extLst>
                      <a:ext uri="{FF2B5EF4-FFF2-40B4-BE49-F238E27FC236}">
                        <a16:creationId xmlns:a16="http://schemas.microsoft.com/office/drawing/2014/main" id="{9E59D841-331F-334E-8A00-DB7F04345816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5" name="Rectangle 344">
                    <a:extLst>
                      <a:ext uri="{FF2B5EF4-FFF2-40B4-BE49-F238E27FC236}">
                        <a16:creationId xmlns:a16="http://schemas.microsoft.com/office/drawing/2014/main" id="{82362D69-AADA-7046-9626-1B24DD78FC7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6" name="Oval 345">
                    <a:extLst>
                      <a:ext uri="{FF2B5EF4-FFF2-40B4-BE49-F238E27FC236}">
                        <a16:creationId xmlns:a16="http://schemas.microsoft.com/office/drawing/2014/main" id="{DA5257A0-113D-2647-BFB9-8F77EB110985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7" name="Freeform 346">
                    <a:extLst>
                      <a:ext uri="{FF2B5EF4-FFF2-40B4-BE49-F238E27FC236}">
                        <a16:creationId xmlns:a16="http://schemas.microsoft.com/office/drawing/2014/main" id="{B46A77BC-D229-D349-966D-8E44ACA3B04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8" name="Freeform 347">
                    <a:extLst>
                      <a:ext uri="{FF2B5EF4-FFF2-40B4-BE49-F238E27FC236}">
                        <a16:creationId xmlns:a16="http://schemas.microsoft.com/office/drawing/2014/main" id="{E2C2490B-931E-5E4F-8DEE-04AF94B8F35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9" name="Freeform 348">
                    <a:extLst>
                      <a:ext uri="{FF2B5EF4-FFF2-40B4-BE49-F238E27FC236}">
                        <a16:creationId xmlns:a16="http://schemas.microsoft.com/office/drawing/2014/main" id="{9015BF3D-C27E-FB42-9273-1B905C933DF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0" name="Freeform 349">
                    <a:extLst>
                      <a:ext uri="{FF2B5EF4-FFF2-40B4-BE49-F238E27FC236}">
                        <a16:creationId xmlns:a16="http://schemas.microsoft.com/office/drawing/2014/main" id="{5CCC0015-A70F-704D-9D5D-FFE14461262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51" name="Straight Connector 350">
                    <a:extLst>
                      <a:ext uri="{FF2B5EF4-FFF2-40B4-BE49-F238E27FC236}">
                        <a16:creationId xmlns:a16="http://schemas.microsoft.com/office/drawing/2014/main" id="{F99F2909-0B49-1B4B-918D-2DE20CA844A4}"/>
                      </a:ext>
                    </a:extLst>
                  </p:cNvPr>
                  <p:cNvCxnSpPr>
                    <a:endCxn id="346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352" name="Straight Connector 351">
                    <a:extLst>
                      <a:ext uri="{FF2B5EF4-FFF2-40B4-BE49-F238E27FC236}">
                        <a16:creationId xmlns:a16="http://schemas.microsoft.com/office/drawing/2014/main" id="{F25DF1E2-3B76-3948-85FE-D47D1D99A8E5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41" name="Group 340">
                  <a:extLst>
                    <a:ext uri="{FF2B5EF4-FFF2-40B4-BE49-F238E27FC236}">
                      <a16:creationId xmlns:a16="http://schemas.microsoft.com/office/drawing/2014/main" id="{E7693217-ABC3-924C-9914-3760B556CDFE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42" name="Oval 341">
                    <a:extLst>
                      <a:ext uri="{FF2B5EF4-FFF2-40B4-BE49-F238E27FC236}">
                        <a16:creationId xmlns:a16="http://schemas.microsoft.com/office/drawing/2014/main" id="{760C8DF4-9BF3-6449-BF76-C0EEAA998AF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3" name="TextBox 342">
                    <a:extLst>
                      <a:ext uri="{FF2B5EF4-FFF2-40B4-BE49-F238E27FC236}">
                        <a16:creationId xmlns:a16="http://schemas.microsoft.com/office/drawing/2014/main" id="{890DC765-6A28-2F4C-97E7-DF12510FF8D1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2d</a:t>
                    </a:r>
                  </a:p>
                </p:txBody>
              </p:sp>
            </p:grpSp>
          </p:grpSp>
          <p:grpSp>
            <p:nvGrpSpPr>
              <p:cNvPr id="306" name="Group 305">
                <a:extLst>
                  <a:ext uri="{FF2B5EF4-FFF2-40B4-BE49-F238E27FC236}">
                    <a16:creationId xmlns:a16="http://schemas.microsoft.com/office/drawing/2014/main" id="{66270917-608C-734F-BC55-2C1849361844}"/>
                  </a:ext>
                </a:extLst>
              </p:cNvPr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27" name="Group 327">
                  <a:extLst>
                    <a:ext uri="{FF2B5EF4-FFF2-40B4-BE49-F238E27FC236}">
                      <a16:creationId xmlns:a16="http://schemas.microsoft.com/office/drawing/2014/main" id="{9A7886E1-08EA-2E4B-837D-DA3595E2A5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31" name="Oval 330">
                    <a:extLst>
                      <a:ext uri="{FF2B5EF4-FFF2-40B4-BE49-F238E27FC236}">
                        <a16:creationId xmlns:a16="http://schemas.microsoft.com/office/drawing/2014/main" id="{532D9B14-44A1-744C-A2D7-BEEC1B4F859F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2" name="Rectangle 331">
                    <a:extLst>
                      <a:ext uri="{FF2B5EF4-FFF2-40B4-BE49-F238E27FC236}">
                        <a16:creationId xmlns:a16="http://schemas.microsoft.com/office/drawing/2014/main" id="{2A2EFB4A-13A5-AF41-8EEE-11C7F8D98CC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3" name="Oval 332">
                    <a:extLst>
                      <a:ext uri="{FF2B5EF4-FFF2-40B4-BE49-F238E27FC236}">
                        <a16:creationId xmlns:a16="http://schemas.microsoft.com/office/drawing/2014/main" id="{AF249073-E608-3E47-9680-EB2AB37E81C9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4" name="Freeform 333">
                    <a:extLst>
                      <a:ext uri="{FF2B5EF4-FFF2-40B4-BE49-F238E27FC236}">
                        <a16:creationId xmlns:a16="http://schemas.microsoft.com/office/drawing/2014/main" id="{8BB59055-7770-4047-9EE1-EF83E46481C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5" name="Freeform 334">
                    <a:extLst>
                      <a:ext uri="{FF2B5EF4-FFF2-40B4-BE49-F238E27FC236}">
                        <a16:creationId xmlns:a16="http://schemas.microsoft.com/office/drawing/2014/main" id="{5A26CD9F-E13C-0C4C-938E-AA65DF81477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6" name="Freeform 335">
                    <a:extLst>
                      <a:ext uri="{FF2B5EF4-FFF2-40B4-BE49-F238E27FC236}">
                        <a16:creationId xmlns:a16="http://schemas.microsoft.com/office/drawing/2014/main" id="{78B4C77F-79CD-3C4E-AF1F-32FB2324189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7" name="Freeform 336">
                    <a:extLst>
                      <a:ext uri="{FF2B5EF4-FFF2-40B4-BE49-F238E27FC236}">
                        <a16:creationId xmlns:a16="http://schemas.microsoft.com/office/drawing/2014/main" id="{89696CD5-A4A0-8B4B-80F3-354BD21342A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38" name="Straight Connector 337">
                    <a:extLst>
                      <a:ext uri="{FF2B5EF4-FFF2-40B4-BE49-F238E27FC236}">
                        <a16:creationId xmlns:a16="http://schemas.microsoft.com/office/drawing/2014/main" id="{927A1379-7762-8244-94E4-858920C40ACB}"/>
                      </a:ext>
                    </a:extLst>
                  </p:cNvPr>
                  <p:cNvCxnSpPr>
                    <a:endCxn id="333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339" name="Straight Connector 338">
                    <a:extLst>
                      <a:ext uri="{FF2B5EF4-FFF2-40B4-BE49-F238E27FC236}">
                        <a16:creationId xmlns:a16="http://schemas.microsoft.com/office/drawing/2014/main" id="{0B73741F-7FDF-C443-94A9-9A198E98F2F7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28" name="Group 327">
                  <a:extLst>
                    <a:ext uri="{FF2B5EF4-FFF2-40B4-BE49-F238E27FC236}">
                      <a16:creationId xmlns:a16="http://schemas.microsoft.com/office/drawing/2014/main" id="{4AFFC910-6AF2-B64C-9C64-F69CE3FB93A7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329" name="Oval 328">
                    <a:extLst>
                      <a:ext uri="{FF2B5EF4-FFF2-40B4-BE49-F238E27FC236}">
                        <a16:creationId xmlns:a16="http://schemas.microsoft.com/office/drawing/2014/main" id="{9795B1AE-6991-ED40-8FEC-1206327CE32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0" name="TextBox 329">
                    <a:extLst>
                      <a:ext uri="{FF2B5EF4-FFF2-40B4-BE49-F238E27FC236}">
                        <a16:creationId xmlns:a16="http://schemas.microsoft.com/office/drawing/2014/main" id="{14CB7C98-FD28-644B-95A1-43D21099296E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2c</a:t>
                    </a:r>
                  </a:p>
                </p:txBody>
              </p:sp>
            </p:grpSp>
          </p:grpSp>
          <p:grpSp>
            <p:nvGrpSpPr>
              <p:cNvPr id="307" name="Group 306">
                <a:extLst>
                  <a:ext uri="{FF2B5EF4-FFF2-40B4-BE49-F238E27FC236}">
                    <a16:creationId xmlns:a16="http://schemas.microsoft.com/office/drawing/2014/main" id="{61F9CF47-C970-3A4C-B169-A7A52C552D23}"/>
                  </a:ext>
                </a:extLst>
              </p:cNvPr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4" name="Group 327">
                  <a:extLst>
                    <a:ext uri="{FF2B5EF4-FFF2-40B4-BE49-F238E27FC236}">
                      <a16:creationId xmlns:a16="http://schemas.microsoft.com/office/drawing/2014/main" id="{F9DED53C-AD56-274E-BB62-36141AAA239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8" name="Oval 317">
                    <a:extLst>
                      <a:ext uri="{FF2B5EF4-FFF2-40B4-BE49-F238E27FC236}">
                        <a16:creationId xmlns:a16="http://schemas.microsoft.com/office/drawing/2014/main" id="{B8CD06C3-9989-3C4E-8036-F46194FC0CCC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19" name="Rectangle 318">
                    <a:extLst>
                      <a:ext uri="{FF2B5EF4-FFF2-40B4-BE49-F238E27FC236}">
                        <a16:creationId xmlns:a16="http://schemas.microsoft.com/office/drawing/2014/main" id="{4F6344DE-C5D9-4A4C-9CB1-075FFAB59BC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20" name="Oval 319">
                    <a:extLst>
                      <a:ext uri="{FF2B5EF4-FFF2-40B4-BE49-F238E27FC236}">
                        <a16:creationId xmlns:a16="http://schemas.microsoft.com/office/drawing/2014/main" id="{670ED3B3-66E2-774A-A7A7-CE3A2C76ABC7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21" name="Freeform 320">
                    <a:extLst>
                      <a:ext uri="{FF2B5EF4-FFF2-40B4-BE49-F238E27FC236}">
                        <a16:creationId xmlns:a16="http://schemas.microsoft.com/office/drawing/2014/main" id="{E7A204A3-9A7F-DC4A-B8B8-0FAEF51963C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22" name="Freeform 321">
                    <a:extLst>
                      <a:ext uri="{FF2B5EF4-FFF2-40B4-BE49-F238E27FC236}">
                        <a16:creationId xmlns:a16="http://schemas.microsoft.com/office/drawing/2014/main" id="{AF9AFEA5-73B4-EF4A-8707-4381B9DFBD8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23" name="Freeform 322">
                    <a:extLst>
                      <a:ext uri="{FF2B5EF4-FFF2-40B4-BE49-F238E27FC236}">
                        <a16:creationId xmlns:a16="http://schemas.microsoft.com/office/drawing/2014/main" id="{93181305-93BB-AC4D-A380-CAE9ACFB6B0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24" name="Freeform 323">
                    <a:extLst>
                      <a:ext uri="{FF2B5EF4-FFF2-40B4-BE49-F238E27FC236}">
                        <a16:creationId xmlns:a16="http://schemas.microsoft.com/office/drawing/2014/main" id="{D8235E85-E84C-6E40-9DA7-7CA36D31CA3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25" name="Straight Connector 324">
                    <a:extLst>
                      <a:ext uri="{FF2B5EF4-FFF2-40B4-BE49-F238E27FC236}">
                        <a16:creationId xmlns:a16="http://schemas.microsoft.com/office/drawing/2014/main" id="{225D6CA1-32FC-2E47-8732-EECB0BA1104A}"/>
                      </a:ext>
                    </a:extLst>
                  </p:cNvPr>
                  <p:cNvCxnSpPr>
                    <a:endCxn id="320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326" name="Straight Connector 325">
                    <a:extLst>
                      <a:ext uri="{FF2B5EF4-FFF2-40B4-BE49-F238E27FC236}">
                        <a16:creationId xmlns:a16="http://schemas.microsoft.com/office/drawing/2014/main" id="{4927E673-C098-944A-9E84-A95844595AE9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15" name="Group 314">
                  <a:extLst>
                    <a:ext uri="{FF2B5EF4-FFF2-40B4-BE49-F238E27FC236}">
                      <a16:creationId xmlns:a16="http://schemas.microsoft.com/office/drawing/2014/main" id="{BEECD35D-84C4-3643-97FF-88EC18C4AA52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6" name="Oval 315">
                    <a:extLst>
                      <a:ext uri="{FF2B5EF4-FFF2-40B4-BE49-F238E27FC236}">
                        <a16:creationId xmlns:a16="http://schemas.microsoft.com/office/drawing/2014/main" id="{0CB91643-3AB0-EF44-A66B-3E3CA829D67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17" name="TextBox 316">
                    <a:extLst>
                      <a:ext uri="{FF2B5EF4-FFF2-40B4-BE49-F238E27FC236}">
                        <a16:creationId xmlns:a16="http://schemas.microsoft.com/office/drawing/2014/main" id="{4CC82E12-E89A-C344-82C9-B41338A31E4C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2a</a:t>
                    </a:r>
                  </a:p>
                </p:txBody>
              </p:sp>
            </p:grpSp>
          </p:grpSp>
          <p:cxnSp>
            <p:nvCxnSpPr>
              <p:cNvPr id="308" name="Straight Connector 307">
                <a:extLst>
                  <a:ext uri="{FF2B5EF4-FFF2-40B4-BE49-F238E27FC236}">
                    <a16:creationId xmlns:a16="http://schemas.microsoft.com/office/drawing/2014/main" id="{F656A253-20CE-264C-9E80-23FEAE2DA887}"/>
                  </a:ext>
                </a:extLst>
              </p:cNvPr>
              <p:cNvCxnSpPr>
                <a:stCxn id="356" idx="2"/>
                <a:endCxn id="343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9" name="Straight Connector 308">
                <a:extLst>
                  <a:ext uri="{FF2B5EF4-FFF2-40B4-BE49-F238E27FC236}">
                    <a16:creationId xmlns:a16="http://schemas.microsoft.com/office/drawing/2014/main" id="{9BBC00CC-6F0E-554D-ADC7-835539ABF185}"/>
                  </a:ext>
                </a:extLst>
              </p:cNvPr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0" name="Straight Connector 309">
                <a:extLst>
                  <a:ext uri="{FF2B5EF4-FFF2-40B4-BE49-F238E27FC236}">
                    <a16:creationId xmlns:a16="http://schemas.microsoft.com/office/drawing/2014/main" id="{D22A485A-5AA4-2040-84E6-0B9E613DC6E6}"/>
                  </a:ext>
                </a:extLst>
              </p:cNvPr>
              <p:cNvCxnSpPr>
                <a:stCxn id="357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1" name="Straight Connector 310">
                <a:extLst>
                  <a:ext uri="{FF2B5EF4-FFF2-40B4-BE49-F238E27FC236}">
                    <a16:creationId xmlns:a16="http://schemas.microsoft.com/office/drawing/2014/main" id="{E9173DF8-EE99-0449-BD86-9D6544D1795C}"/>
                  </a:ext>
                </a:extLst>
              </p:cNvPr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2" name="Straight Connector 311">
                <a:extLst>
                  <a:ext uri="{FF2B5EF4-FFF2-40B4-BE49-F238E27FC236}">
                    <a16:creationId xmlns:a16="http://schemas.microsoft.com/office/drawing/2014/main" id="{2EF8F3EC-E56F-3547-BD73-8F94EC8AE371}"/>
                  </a:ext>
                </a:extLst>
              </p:cNvPr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3" name="Straight Connector 312">
                <a:extLst>
                  <a:ext uri="{FF2B5EF4-FFF2-40B4-BE49-F238E27FC236}">
                    <a16:creationId xmlns:a16="http://schemas.microsoft.com/office/drawing/2014/main" id="{9336A5D6-EB76-7640-BE17-A08931A95FC6}"/>
                  </a:ext>
                </a:extLst>
              </p:cNvPr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66" name="Group 365">
            <a:extLst>
              <a:ext uri="{FF2B5EF4-FFF2-40B4-BE49-F238E27FC236}">
                <a16:creationId xmlns:a16="http://schemas.microsoft.com/office/drawing/2014/main" id="{B4E698C4-668E-A84B-AC9E-22D4308391D6}"/>
              </a:ext>
            </a:extLst>
          </p:cNvPr>
          <p:cNvGrpSpPr/>
          <p:nvPr/>
        </p:nvGrpSpPr>
        <p:grpSpPr>
          <a:xfrm>
            <a:off x="7530080" y="2464278"/>
            <a:ext cx="2712783" cy="1853712"/>
            <a:chOff x="-2170772" y="2784954"/>
            <a:chExt cx="2712783" cy="1853712"/>
          </a:xfrm>
        </p:grpSpPr>
        <p:sp>
          <p:nvSpPr>
            <p:cNvPr id="367" name="Freeform 2">
              <a:extLst>
                <a:ext uri="{FF2B5EF4-FFF2-40B4-BE49-F238E27FC236}">
                  <a16:creationId xmlns:a16="http://schemas.microsoft.com/office/drawing/2014/main" id="{8F50EDD4-41BC-C147-9045-1AC751DFD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9CE0F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68" name="Group 367">
              <a:extLst>
                <a:ext uri="{FF2B5EF4-FFF2-40B4-BE49-F238E27FC236}">
                  <a16:creationId xmlns:a16="http://schemas.microsoft.com/office/drawing/2014/main" id="{CE6E1DFD-0E16-E34D-9119-4A1DD7CF4F56}"/>
                </a:ext>
              </a:extLst>
            </p:cNvPr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369" name="Group 368">
                <a:extLst>
                  <a:ext uri="{FF2B5EF4-FFF2-40B4-BE49-F238E27FC236}">
                    <a16:creationId xmlns:a16="http://schemas.microsoft.com/office/drawing/2014/main" id="{1E42DBB4-EF2A-1C4C-A0E4-0DF15571B339}"/>
                  </a:ext>
                </a:extLst>
              </p:cNvPr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418" name="Group 327">
                  <a:extLst>
                    <a:ext uri="{FF2B5EF4-FFF2-40B4-BE49-F238E27FC236}">
                      <a16:creationId xmlns:a16="http://schemas.microsoft.com/office/drawing/2014/main" id="{19D96760-368B-6A48-9D91-159071DDA1F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422" name="Oval 421">
                    <a:extLst>
                      <a:ext uri="{FF2B5EF4-FFF2-40B4-BE49-F238E27FC236}">
                        <a16:creationId xmlns:a16="http://schemas.microsoft.com/office/drawing/2014/main" id="{7B9DB84B-120A-064F-90AA-33E8F782B831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3" name="Rectangle 422">
                    <a:extLst>
                      <a:ext uri="{FF2B5EF4-FFF2-40B4-BE49-F238E27FC236}">
                        <a16:creationId xmlns:a16="http://schemas.microsoft.com/office/drawing/2014/main" id="{EB76D9E2-FD35-3C4A-9805-91BD6427990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4" name="Oval 423">
                    <a:extLst>
                      <a:ext uri="{FF2B5EF4-FFF2-40B4-BE49-F238E27FC236}">
                        <a16:creationId xmlns:a16="http://schemas.microsoft.com/office/drawing/2014/main" id="{5577FBB7-F58A-9E4E-A7CE-305D1FCDC7A3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5" name="Freeform 424">
                    <a:extLst>
                      <a:ext uri="{FF2B5EF4-FFF2-40B4-BE49-F238E27FC236}">
                        <a16:creationId xmlns:a16="http://schemas.microsoft.com/office/drawing/2014/main" id="{1C1EE56B-F4CB-3648-849A-DE224C58F3C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6" name="Freeform 425">
                    <a:extLst>
                      <a:ext uri="{FF2B5EF4-FFF2-40B4-BE49-F238E27FC236}">
                        <a16:creationId xmlns:a16="http://schemas.microsoft.com/office/drawing/2014/main" id="{0110F780-B9FA-F041-B863-73C0CDE9D95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7" name="Freeform 426">
                    <a:extLst>
                      <a:ext uri="{FF2B5EF4-FFF2-40B4-BE49-F238E27FC236}">
                        <a16:creationId xmlns:a16="http://schemas.microsoft.com/office/drawing/2014/main" id="{9F917B5B-289C-9A4A-9D65-33D33888143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8" name="Freeform 427">
                    <a:extLst>
                      <a:ext uri="{FF2B5EF4-FFF2-40B4-BE49-F238E27FC236}">
                        <a16:creationId xmlns:a16="http://schemas.microsoft.com/office/drawing/2014/main" id="{FCD5676C-4293-B04F-BBF1-E83F92FF5D7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429" name="Straight Connector 428">
                    <a:extLst>
                      <a:ext uri="{FF2B5EF4-FFF2-40B4-BE49-F238E27FC236}">
                        <a16:creationId xmlns:a16="http://schemas.microsoft.com/office/drawing/2014/main" id="{B3CBECA1-2E96-354A-97C9-2FD64216B13D}"/>
                      </a:ext>
                    </a:extLst>
                  </p:cNvPr>
                  <p:cNvCxnSpPr>
                    <a:endCxn id="42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430" name="Straight Connector 429">
                    <a:extLst>
                      <a:ext uri="{FF2B5EF4-FFF2-40B4-BE49-F238E27FC236}">
                        <a16:creationId xmlns:a16="http://schemas.microsoft.com/office/drawing/2014/main" id="{935CF34B-5A5D-6145-AE19-0AFDC9C54A7C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419" name="Group 418">
                  <a:extLst>
                    <a:ext uri="{FF2B5EF4-FFF2-40B4-BE49-F238E27FC236}">
                      <a16:creationId xmlns:a16="http://schemas.microsoft.com/office/drawing/2014/main" id="{05955716-39AA-6741-8048-0B0D7E88B57C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420" name="Oval 419">
                    <a:extLst>
                      <a:ext uri="{FF2B5EF4-FFF2-40B4-BE49-F238E27FC236}">
                        <a16:creationId xmlns:a16="http://schemas.microsoft.com/office/drawing/2014/main" id="{0E8F3993-0540-5547-B15B-A836DEF2B65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21" name="TextBox 420">
                    <a:extLst>
                      <a:ext uri="{FF2B5EF4-FFF2-40B4-BE49-F238E27FC236}">
                        <a16:creationId xmlns:a16="http://schemas.microsoft.com/office/drawing/2014/main" id="{589E1890-262F-CB4E-8BA9-F32E8C01FDBB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3b</a:t>
                    </a:r>
                  </a:p>
                </p:txBody>
              </p:sp>
            </p:grpSp>
          </p:grpSp>
          <p:grpSp>
            <p:nvGrpSpPr>
              <p:cNvPr id="370" name="Group 369">
                <a:extLst>
                  <a:ext uri="{FF2B5EF4-FFF2-40B4-BE49-F238E27FC236}">
                    <a16:creationId xmlns:a16="http://schemas.microsoft.com/office/drawing/2014/main" id="{C389C532-9F6C-B24E-8007-07DB1970A42B}"/>
                  </a:ext>
                </a:extLst>
              </p:cNvPr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405" name="Group 327">
                  <a:extLst>
                    <a:ext uri="{FF2B5EF4-FFF2-40B4-BE49-F238E27FC236}">
                      <a16:creationId xmlns:a16="http://schemas.microsoft.com/office/drawing/2014/main" id="{99E58A91-86E0-9A41-AD32-47399AFED8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409" name="Oval 408">
                    <a:extLst>
                      <a:ext uri="{FF2B5EF4-FFF2-40B4-BE49-F238E27FC236}">
                        <a16:creationId xmlns:a16="http://schemas.microsoft.com/office/drawing/2014/main" id="{8237784B-2EBF-4347-9D1C-A66B4C950978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0" name="Rectangle 409">
                    <a:extLst>
                      <a:ext uri="{FF2B5EF4-FFF2-40B4-BE49-F238E27FC236}">
                        <a16:creationId xmlns:a16="http://schemas.microsoft.com/office/drawing/2014/main" id="{ED8D8D24-2794-CF46-9A3D-E1E6A0BF727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1" name="Oval 410">
                    <a:extLst>
                      <a:ext uri="{FF2B5EF4-FFF2-40B4-BE49-F238E27FC236}">
                        <a16:creationId xmlns:a16="http://schemas.microsoft.com/office/drawing/2014/main" id="{D1D297FB-D32F-C74F-AFB4-F3DB416FDCE0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2" name="Freeform 411">
                    <a:extLst>
                      <a:ext uri="{FF2B5EF4-FFF2-40B4-BE49-F238E27FC236}">
                        <a16:creationId xmlns:a16="http://schemas.microsoft.com/office/drawing/2014/main" id="{83D53016-C228-4D46-902B-99277D1B2EF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3" name="Freeform 412">
                    <a:extLst>
                      <a:ext uri="{FF2B5EF4-FFF2-40B4-BE49-F238E27FC236}">
                        <a16:creationId xmlns:a16="http://schemas.microsoft.com/office/drawing/2014/main" id="{0F276182-0590-F149-BCBF-849757E26E0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4" name="Freeform 413">
                    <a:extLst>
                      <a:ext uri="{FF2B5EF4-FFF2-40B4-BE49-F238E27FC236}">
                        <a16:creationId xmlns:a16="http://schemas.microsoft.com/office/drawing/2014/main" id="{6F6D8CA7-D49D-3A43-8B1F-417701FB70D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5" name="Freeform 414">
                    <a:extLst>
                      <a:ext uri="{FF2B5EF4-FFF2-40B4-BE49-F238E27FC236}">
                        <a16:creationId xmlns:a16="http://schemas.microsoft.com/office/drawing/2014/main" id="{C1D501FE-0FE1-EE49-8EA6-95466D1E316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416" name="Straight Connector 415">
                    <a:extLst>
                      <a:ext uri="{FF2B5EF4-FFF2-40B4-BE49-F238E27FC236}">
                        <a16:creationId xmlns:a16="http://schemas.microsoft.com/office/drawing/2014/main" id="{5705EF95-285C-AA45-B0FD-2D7A910CC0C1}"/>
                      </a:ext>
                    </a:extLst>
                  </p:cNvPr>
                  <p:cNvCxnSpPr>
                    <a:endCxn id="41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417" name="Straight Connector 416">
                    <a:extLst>
                      <a:ext uri="{FF2B5EF4-FFF2-40B4-BE49-F238E27FC236}">
                        <a16:creationId xmlns:a16="http://schemas.microsoft.com/office/drawing/2014/main" id="{2E1F92CC-8093-4749-9295-047AD38EBB18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406" name="Group 405">
                  <a:extLst>
                    <a:ext uri="{FF2B5EF4-FFF2-40B4-BE49-F238E27FC236}">
                      <a16:creationId xmlns:a16="http://schemas.microsoft.com/office/drawing/2014/main" id="{37953D0B-1ABB-C94A-A13F-249DB103CAF5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407" name="Oval 406">
                    <a:extLst>
                      <a:ext uri="{FF2B5EF4-FFF2-40B4-BE49-F238E27FC236}">
                        <a16:creationId xmlns:a16="http://schemas.microsoft.com/office/drawing/2014/main" id="{27520DAF-20CE-F441-96B5-A8F0348576C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8" name="TextBox 407">
                    <a:extLst>
                      <a:ext uri="{FF2B5EF4-FFF2-40B4-BE49-F238E27FC236}">
                        <a16:creationId xmlns:a16="http://schemas.microsoft.com/office/drawing/2014/main" id="{6D313AC0-5B65-FC40-8291-21F4275225B7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3d</a:t>
                    </a:r>
                  </a:p>
                </p:txBody>
              </p:sp>
            </p:grpSp>
          </p:grpSp>
          <p:grpSp>
            <p:nvGrpSpPr>
              <p:cNvPr id="371" name="Group 370">
                <a:extLst>
                  <a:ext uri="{FF2B5EF4-FFF2-40B4-BE49-F238E27FC236}">
                    <a16:creationId xmlns:a16="http://schemas.microsoft.com/office/drawing/2014/main" id="{9C70624D-098A-B244-9077-1AB9C396702D}"/>
                  </a:ext>
                </a:extLst>
              </p:cNvPr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92" name="Group 327">
                  <a:extLst>
                    <a:ext uri="{FF2B5EF4-FFF2-40B4-BE49-F238E27FC236}">
                      <a16:creationId xmlns:a16="http://schemas.microsoft.com/office/drawing/2014/main" id="{15B98BC7-5F33-9741-A19A-C843F4EAEA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96" name="Oval 395">
                    <a:extLst>
                      <a:ext uri="{FF2B5EF4-FFF2-40B4-BE49-F238E27FC236}">
                        <a16:creationId xmlns:a16="http://schemas.microsoft.com/office/drawing/2014/main" id="{0F602CB5-B70C-E641-B962-E34B26BC6DBB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97" name="Rectangle 396">
                    <a:extLst>
                      <a:ext uri="{FF2B5EF4-FFF2-40B4-BE49-F238E27FC236}">
                        <a16:creationId xmlns:a16="http://schemas.microsoft.com/office/drawing/2014/main" id="{B0B57F5B-5412-D243-A2B3-6566D084C25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98" name="Oval 397">
                    <a:extLst>
                      <a:ext uri="{FF2B5EF4-FFF2-40B4-BE49-F238E27FC236}">
                        <a16:creationId xmlns:a16="http://schemas.microsoft.com/office/drawing/2014/main" id="{B70585CA-1DC4-964B-8CD8-05EE5B91EDD9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99" name="Freeform 398">
                    <a:extLst>
                      <a:ext uri="{FF2B5EF4-FFF2-40B4-BE49-F238E27FC236}">
                        <a16:creationId xmlns:a16="http://schemas.microsoft.com/office/drawing/2014/main" id="{DBD27553-16D1-8C4E-9179-556CD325F95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0" name="Freeform 399">
                    <a:extLst>
                      <a:ext uri="{FF2B5EF4-FFF2-40B4-BE49-F238E27FC236}">
                        <a16:creationId xmlns:a16="http://schemas.microsoft.com/office/drawing/2014/main" id="{086B7346-EF73-D14E-AA39-8A6B845E756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1" name="Freeform 400">
                    <a:extLst>
                      <a:ext uri="{FF2B5EF4-FFF2-40B4-BE49-F238E27FC236}">
                        <a16:creationId xmlns:a16="http://schemas.microsoft.com/office/drawing/2014/main" id="{6AD559A5-4712-BA4A-A512-99D60F07913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2" name="Freeform 401">
                    <a:extLst>
                      <a:ext uri="{FF2B5EF4-FFF2-40B4-BE49-F238E27FC236}">
                        <a16:creationId xmlns:a16="http://schemas.microsoft.com/office/drawing/2014/main" id="{94F5FA38-66E3-6F4F-AA3E-6FD2FB5AF58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403" name="Straight Connector 402">
                    <a:extLst>
                      <a:ext uri="{FF2B5EF4-FFF2-40B4-BE49-F238E27FC236}">
                        <a16:creationId xmlns:a16="http://schemas.microsoft.com/office/drawing/2014/main" id="{6CC5B9EB-41AA-7448-8F27-EB917271F59F}"/>
                      </a:ext>
                    </a:extLst>
                  </p:cNvPr>
                  <p:cNvCxnSpPr>
                    <a:endCxn id="39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404" name="Straight Connector 403">
                    <a:extLst>
                      <a:ext uri="{FF2B5EF4-FFF2-40B4-BE49-F238E27FC236}">
                        <a16:creationId xmlns:a16="http://schemas.microsoft.com/office/drawing/2014/main" id="{E783ACFF-A16A-2247-94A8-A25FE4F16F4D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93" name="Group 392">
                  <a:extLst>
                    <a:ext uri="{FF2B5EF4-FFF2-40B4-BE49-F238E27FC236}">
                      <a16:creationId xmlns:a16="http://schemas.microsoft.com/office/drawing/2014/main" id="{231470FB-F7D4-4A4A-87D4-61739203FF21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394" name="Oval 393">
                    <a:extLst>
                      <a:ext uri="{FF2B5EF4-FFF2-40B4-BE49-F238E27FC236}">
                        <a16:creationId xmlns:a16="http://schemas.microsoft.com/office/drawing/2014/main" id="{084834AF-E8D6-9044-A221-3DF5D73245C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95" name="TextBox 394">
                    <a:extLst>
                      <a:ext uri="{FF2B5EF4-FFF2-40B4-BE49-F238E27FC236}">
                        <a16:creationId xmlns:a16="http://schemas.microsoft.com/office/drawing/2014/main" id="{A70B5A42-B674-BE45-8819-B3A0C856DE2A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3c</a:t>
                    </a:r>
                  </a:p>
                </p:txBody>
              </p:sp>
            </p:grpSp>
          </p:grpSp>
          <p:grpSp>
            <p:nvGrpSpPr>
              <p:cNvPr id="372" name="Group 371">
                <a:extLst>
                  <a:ext uri="{FF2B5EF4-FFF2-40B4-BE49-F238E27FC236}">
                    <a16:creationId xmlns:a16="http://schemas.microsoft.com/office/drawing/2014/main" id="{EBDA0941-6188-F94C-BAAF-E8BE5AECBD9B}"/>
                  </a:ext>
                </a:extLst>
              </p:cNvPr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79" name="Group 327">
                  <a:extLst>
                    <a:ext uri="{FF2B5EF4-FFF2-40B4-BE49-F238E27FC236}">
                      <a16:creationId xmlns:a16="http://schemas.microsoft.com/office/drawing/2014/main" id="{665FAE86-DDA2-E943-A79F-3332C3F59D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83" name="Oval 382">
                    <a:extLst>
                      <a:ext uri="{FF2B5EF4-FFF2-40B4-BE49-F238E27FC236}">
                        <a16:creationId xmlns:a16="http://schemas.microsoft.com/office/drawing/2014/main" id="{10608A40-AF9C-7E42-B440-3D5C185F8F49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4" name="Rectangle 383">
                    <a:extLst>
                      <a:ext uri="{FF2B5EF4-FFF2-40B4-BE49-F238E27FC236}">
                        <a16:creationId xmlns:a16="http://schemas.microsoft.com/office/drawing/2014/main" id="{B47D6D27-54FB-1247-92F3-B6372E39134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5" name="Oval 384">
                    <a:extLst>
                      <a:ext uri="{FF2B5EF4-FFF2-40B4-BE49-F238E27FC236}">
                        <a16:creationId xmlns:a16="http://schemas.microsoft.com/office/drawing/2014/main" id="{C0B95F0F-B3AE-CA44-A688-0C1986119A0B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6" name="Freeform 385">
                    <a:extLst>
                      <a:ext uri="{FF2B5EF4-FFF2-40B4-BE49-F238E27FC236}">
                        <a16:creationId xmlns:a16="http://schemas.microsoft.com/office/drawing/2014/main" id="{33AA2C8C-5C10-2F4E-887F-17B7696460C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7" name="Freeform 386">
                    <a:extLst>
                      <a:ext uri="{FF2B5EF4-FFF2-40B4-BE49-F238E27FC236}">
                        <a16:creationId xmlns:a16="http://schemas.microsoft.com/office/drawing/2014/main" id="{5F9196CA-FAD0-6942-8893-CC3E165ABBE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8" name="Freeform 387">
                    <a:extLst>
                      <a:ext uri="{FF2B5EF4-FFF2-40B4-BE49-F238E27FC236}">
                        <a16:creationId xmlns:a16="http://schemas.microsoft.com/office/drawing/2014/main" id="{9D5EE819-D99D-B548-BB91-262CCD86F8E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9" name="Freeform 388">
                    <a:extLst>
                      <a:ext uri="{FF2B5EF4-FFF2-40B4-BE49-F238E27FC236}">
                        <a16:creationId xmlns:a16="http://schemas.microsoft.com/office/drawing/2014/main" id="{B8FA780E-A164-5B48-A0E5-58E4AE9249C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390" name="Straight Connector 389">
                    <a:extLst>
                      <a:ext uri="{FF2B5EF4-FFF2-40B4-BE49-F238E27FC236}">
                        <a16:creationId xmlns:a16="http://schemas.microsoft.com/office/drawing/2014/main" id="{BD021C86-0683-294D-A1F0-C9E45B200A32}"/>
                      </a:ext>
                    </a:extLst>
                  </p:cNvPr>
                  <p:cNvCxnSpPr>
                    <a:endCxn id="38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391" name="Straight Connector 390">
                    <a:extLst>
                      <a:ext uri="{FF2B5EF4-FFF2-40B4-BE49-F238E27FC236}">
                        <a16:creationId xmlns:a16="http://schemas.microsoft.com/office/drawing/2014/main" id="{E141CDA7-AB94-1847-A09B-9BDEC5B999C4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380" name="Group 379">
                  <a:extLst>
                    <a:ext uri="{FF2B5EF4-FFF2-40B4-BE49-F238E27FC236}">
                      <a16:creationId xmlns:a16="http://schemas.microsoft.com/office/drawing/2014/main" id="{0BB72601-3183-F246-9A0B-2D48AA8ED500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81" name="Oval 380">
                    <a:extLst>
                      <a:ext uri="{FF2B5EF4-FFF2-40B4-BE49-F238E27FC236}">
                        <a16:creationId xmlns:a16="http://schemas.microsoft.com/office/drawing/2014/main" id="{DAB133BC-FF9E-FA43-A4F7-D92612BE38B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82" name="TextBox 381">
                    <a:extLst>
                      <a:ext uri="{FF2B5EF4-FFF2-40B4-BE49-F238E27FC236}">
                        <a16:creationId xmlns:a16="http://schemas.microsoft.com/office/drawing/2014/main" id="{C301D58D-4755-AD47-A651-655BBEF183A3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3a</a:t>
                    </a:r>
                  </a:p>
                </p:txBody>
              </p:sp>
            </p:grpSp>
          </p:grpSp>
          <p:cxnSp>
            <p:nvCxnSpPr>
              <p:cNvPr id="373" name="Straight Connector 372">
                <a:extLst>
                  <a:ext uri="{FF2B5EF4-FFF2-40B4-BE49-F238E27FC236}">
                    <a16:creationId xmlns:a16="http://schemas.microsoft.com/office/drawing/2014/main" id="{9A1DF12C-66C0-744B-913D-868AA8CB022D}"/>
                  </a:ext>
                </a:extLst>
              </p:cNvPr>
              <p:cNvCxnSpPr>
                <a:stCxn id="421" idx="2"/>
                <a:endCxn id="408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4" name="Straight Connector 373">
                <a:extLst>
                  <a:ext uri="{FF2B5EF4-FFF2-40B4-BE49-F238E27FC236}">
                    <a16:creationId xmlns:a16="http://schemas.microsoft.com/office/drawing/2014/main" id="{9019AE42-AAC5-DB4C-9F68-FD0133EDF5F8}"/>
                  </a:ext>
                </a:extLst>
              </p:cNvPr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5" name="Straight Connector 374">
                <a:extLst>
                  <a:ext uri="{FF2B5EF4-FFF2-40B4-BE49-F238E27FC236}">
                    <a16:creationId xmlns:a16="http://schemas.microsoft.com/office/drawing/2014/main" id="{819AAA66-3D17-9E49-A9F2-7B012117B9BE}"/>
                  </a:ext>
                </a:extLst>
              </p:cNvPr>
              <p:cNvCxnSpPr>
                <a:stCxn id="422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6" name="Straight Connector 375">
                <a:extLst>
                  <a:ext uri="{FF2B5EF4-FFF2-40B4-BE49-F238E27FC236}">
                    <a16:creationId xmlns:a16="http://schemas.microsoft.com/office/drawing/2014/main" id="{B5D58B47-FCD5-3545-B262-C438BEEA9398}"/>
                  </a:ext>
                </a:extLst>
              </p:cNvPr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7" name="Straight Connector 376">
                <a:extLst>
                  <a:ext uri="{FF2B5EF4-FFF2-40B4-BE49-F238E27FC236}">
                    <a16:creationId xmlns:a16="http://schemas.microsoft.com/office/drawing/2014/main" id="{9D1A1ACC-C681-BA4E-A2E3-2C6C71834A9D}"/>
                  </a:ext>
                </a:extLst>
              </p:cNvPr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8" name="Straight Connector 377">
                <a:extLst>
                  <a:ext uri="{FF2B5EF4-FFF2-40B4-BE49-F238E27FC236}">
                    <a16:creationId xmlns:a16="http://schemas.microsoft.com/office/drawing/2014/main" id="{2222DD7C-E585-7B4F-9112-7512986C2399}"/>
                  </a:ext>
                </a:extLst>
              </p:cNvPr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431" name="Straight Connector 430">
            <a:extLst>
              <a:ext uri="{FF2B5EF4-FFF2-40B4-BE49-F238E27FC236}">
                <a16:creationId xmlns:a16="http://schemas.microsoft.com/office/drawing/2014/main" id="{24F07CA7-5B75-564A-BC27-B6FFE9642DC4}"/>
              </a:ext>
            </a:extLst>
          </p:cNvPr>
          <p:cNvCxnSpPr/>
          <p:nvPr/>
        </p:nvCxnSpPr>
        <p:spPr bwMode="auto">
          <a:xfrm flipH="1">
            <a:off x="4711988" y="2705105"/>
            <a:ext cx="495463" cy="495451"/>
          </a:xfrm>
          <a:prstGeom prst="line">
            <a:avLst/>
          </a:prstGeom>
          <a:solidFill>
            <a:srgbClr val="00CC99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2" name="Straight Connector 431">
            <a:extLst>
              <a:ext uri="{FF2B5EF4-FFF2-40B4-BE49-F238E27FC236}">
                <a16:creationId xmlns:a16="http://schemas.microsoft.com/office/drawing/2014/main" id="{9FF439ED-263B-C24E-94AF-EE4EE36210C4}"/>
              </a:ext>
            </a:extLst>
          </p:cNvPr>
          <p:cNvCxnSpPr>
            <a:endCxn id="331" idx="7"/>
          </p:cNvCxnSpPr>
          <p:nvPr/>
        </p:nvCxnSpPr>
        <p:spPr bwMode="auto">
          <a:xfrm flipH="1" flipV="1">
            <a:off x="7345281" y="2689306"/>
            <a:ext cx="498946" cy="573893"/>
          </a:xfrm>
          <a:prstGeom prst="line">
            <a:avLst/>
          </a:prstGeom>
          <a:solidFill>
            <a:srgbClr val="00CC99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3" name="TextBox 432">
            <a:extLst>
              <a:ext uri="{FF2B5EF4-FFF2-40B4-BE49-F238E27FC236}">
                <a16:creationId xmlns:a16="http://schemas.microsoft.com/office/drawing/2014/main" id="{C24A3C6B-68F8-6E44-9DD7-953428A63071}"/>
              </a:ext>
            </a:extLst>
          </p:cNvPr>
          <p:cNvSpPr txBox="1"/>
          <p:nvPr/>
        </p:nvSpPr>
        <p:spPr>
          <a:xfrm>
            <a:off x="5926240" y="3607892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2</a:t>
            </a:r>
          </a:p>
        </p:txBody>
      </p:sp>
      <p:sp>
        <p:nvSpPr>
          <p:cNvPr id="434" name="TextBox 433">
            <a:extLst>
              <a:ext uri="{FF2B5EF4-FFF2-40B4-BE49-F238E27FC236}">
                <a16:creationId xmlns:a16="http://schemas.microsoft.com/office/drawing/2014/main" id="{17760C06-DAEA-6243-AA80-83E56D44BFA9}"/>
              </a:ext>
            </a:extLst>
          </p:cNvPr>
          <p:cNvSpPr txBox="1"/>
          <p:nvPr/>
        </p:nvSpPr>
        <p:spPr>
          <a:xfrm>
            <a:off x="8597533" y="4364108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3</a:t>
            </a:r>
          </a:p>
        </p:txBody>
      </p:sp>
      <p:sp>
        <p:nvSpPr>
          <p:cNvPr id="435" name="TextBox 434">
            <a:extLst>
              <a:ext uri="{FF2B5EF4-FFF2-40B4-BE49-F238E27FC236}">
                <a16:creationId xmlns:a16="http://schemas.microsoft.com/office/drawing/2014/main" id="{6F41EED2-8B55-514F-83D4-8FFF6CD74049}"/>
              </a:ext>
            </a:extLst>
          </p:cNvPr>
          <p:cNvSpPr txBox="1"/>
          <p:nvPr/>
        </p:nvSpPr>
        <p:spPr>
          <a:xfrm>
            <a:off x="3316617" y="4308296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1</a:t>
            </a:r>
          </a:p>
        </p:txBody>
      </p:sp>
      <p:grpSp>
        <p:nvGrpSpPr>
          <p:cNvPr id="436" name="Group 435">
            <a:extLst>
              <a:ext uri="{FF2B5EF4-FFF2-40B4-BE49-F238E27FC236}">
                <a16:creationId xmlns:a16="http://schemas.microsoft.com/office/drawing/2014/main" id="{A18A75F7-048B-F746-9AC4-6012DBA7876A}"/>
              </a:ext>
            </a:extLst>
          </p:cNvPr>
          <p:cNvGrpSpPr/>
          <p:nvPr/>
        </p:nvGrpSpPr>
        <p:grpSpPr>
          <a:xfrm>
            <a:off x="2711421" y="2143251"/>
            <a:ext cx="6465899" cy="3959125"/>
            <a:chOff x="1020408" y="2368720"/>
            <a:chExt cx="6465899" cy="3959125"/>
          </a:xfrm>
        </p:grpSpPr>
        <p:grpSp>
          <p:nvGrpSpPr>
            <p:cNvPr id="437" name="Group 436">
              <a:extLst>
                <a:ext uri="{FF2B5EF4-FFF2-40B4-BE49-F238E27FC236}">
                  <a16:creationId xmlns:a16="http://schemas.microsoft.com/office/drawing/2014/main" id="{A53AC2EB-91C2-F746-B123-4DDFF13D1D57}"/>
                </a:ext>
              </a:extLst>
            </p:cNvPr>
            <p:cNvGrpSpPr/>
            <p:nvPr/>
          </p:nvGrpSpPr>
          <p:grpSpPr>
            <a:xfrm>
              <a:off x="1020408" y="2368720"/>
              <a:ext cx="5734325" cy="3959125"/>
              <a:chOff x="1020408" y="2368720"/>
              <a:chExt cx="5734325" cy="3959125"/>
            </a:xfrm>
          </p:grpSpPr>
          <p:grpSp>
            <p:nvGrpSpPr>
              <p:cNvPr id="439" name="Group 438">
                <a:extLst>
                  <a:ext uri="{FF2B5EF4-FFF2-40B4-BE49-F238E27FC236}">
                    <a16:creationId xmlns:a16="http://schemas.microsoft.com/office/drawing/2014/main" id="{8CDE828F-A571-994C-B96F-B66021FD9E95}"/>
                  </a:ext>
                </a:extLst>
              </p:cNvPr>
              <p:cNvGrpSpPr/>
              <p:nvPr/>
            </p:nvGrpSpPr>
            <p:grpSpPr>
              <a:xfrm>
                <a:off x="1146544" y="5725901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445" name="Group 327">
                  <a:extLst>
                    <a:ext uri="{FF2B5EF4-FFF2-40B4-BE49-F238E27FC236}">
                      <a16:creationId xmlns:a16="http://schemas.microsoft.com/office/drawing/2014/main" id="{7DB507C2-899A-2A48-A472-076F2BBF588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449" name="Oval 448">
                    <a:extLst>
                      <a:ext uri="{FF2B5EF4-FFF2-40B4-BE49-F238E27FC236}">
                        <a16:creationId xmlns:a16="http://schemas.microsoft.com/office/drawing/2014/main" id="{F63A2817-46A6-F443-AC44-F44A7ECB9F8A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0" name="Rectangle 449">
                    <a:extLst>
                      <a:ext uri="{FF2B5EF4-FFF2-40B4-BE49-F238E27FC236}">
                        <a16:creationId xmlns:a16="http://schemas.microsoft.com/office/drawing/2014/main" id="{64F9A520-9DD5-934F-9649-C563057A358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1" name="Oval 450">
                    <a:extLst>
                      <a:ext uri="{FF2B5EF4-FFF2-40B4-BE49-F238E27FC236}">
                        <a16:creationId xmlns:a16="http://schemas.microsoft.com/office/drawing/2014/main" id="{172E238D-4B7E-9B43-B5DC-B60FD87DB9DC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2" name="Freeform 451">
                    <a:extLst>
                      <a:ext uri="{FF2B5EF4-FFF2-40B4-BE49-F238E27FC236}">
                        <a16:creationId xmlns:a16="http://schemas.microsoft.com/office/drawing/2014/main" id="{E0151430-1B7A-8F4A-A43D-E8A0573B179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3" name="Freeform 452">
                    <a:extLst>
                      <a:ext uri="{FF2B5EF4-FFF2-40B4-BE49-F238E27FC236}">
                        <a16:creationId xmlns:a16="http://schemas.microsoft.com/office/drawing/2014/main" id="{3699656C-ED01-8044-A2A9-9CCB143DA58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4" name="Freeform 453">
                    <a:extLst>
                      <a:ext uri="{FF2B5EF4-FFF2-40B4-BE49-F238E27FC236}">
                        <a16:creationId xmlns:a16="http://schemas.microsoft.com/office/drawing/2014/main" id="{B02D3E38-4A22-CD40-AA98-AF5DEB5D7A4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5" name="Freeform 454">
                    <a:extLst>
                      <a:ext uri="{FF2B5EF4-FFF2-40B4-BE49-F238E27FC236}">
                        <a16:creationId xmlns:a16="http://schemas.microsoft.com/office/drawing/2014/main" id="{C8AD0F66-DCC0-C248-AC18-4163E0911E5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456" name="Straight Connector 455">
                    <a:extLst>
                      <a:ext uri="{FF2B5EF4-FFF2-40B4-BE49-F238E27FC236}">
                        <a16:creationId xmlns:a16="http://schemas.microsoft.com/office/drawing/2014/main" id="{4E8CAF2A-B68B-0342-8DB8-CEFAA26C7ACD}"/>
                      </a:ext>
                    </a:extLst>
                  </p:cNvPr>
                  <p:cNvCxnSpPr>
                    <a:endCxn id="45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457" name="Straight Connector 456">
                    <a:extLst>
                      <a:ext uri="{FF2B5EF4-FFF2-40B4-BE49-F238E27FC236}">
                        <a16:creationId xmlns:a16="http://schemas.microsoft.com/office/drawing/2014/main" id="{79808F3B-5338-CA4C-BB20-72DFD3FC58FB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446" name="Group 445">
                  <a:extLst>
                    <a:ext uri="{FF2B5EF4-FFF2-40B4-BE49-F238E27FC236}">
                      <a16:creationId xmlns:a16="http://schemas.microsoft.com/office/drawing/2014/main" id="{F7834A01-840C-9641-A3E4-C59BA2DC7FC8}"/>
                    </a:ext>
                  </a:extLst>
                </p:cNvPr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447" name="Oval 446">
                    <a:extLst>
                      <a:ext uri="{FF2B5EF4-FFF2-40B4-BE49-F238E27FC236}">
                        <a16:creationId xmlns:a16="http://schemas.microsoft.com/office/drawing/2014/main" id="{2A7E029A-75F0-614A-B5E8-B87AD51B8BB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48" name="TextBox 447">
                    <a:extLst>
                      <a:ext uri="{FF2B5EF4-FFF2-40B4-BE49-F238E27FC236}">
                        <a16:creationId xmlns:a16="http://schemas.microsoft.com/office/drawing/2014/main" id="{28310241-BB7D-9A48-BD30-785C2A40B6C7}"/>
                      </a:ext>
                    </a:extLst>
                  </p:cNvPr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1c</a:t>
                    </a:r>
                  </a:p>
                </p:txBody>
              </p:sp>
            </p:grpSp>
          </p:grpSp>
          <p:sp>
            <p:nvSpPr>
              <p:cNvPr id="440" name="Oval 439">
                <a:extLst>
                  <a:ext uri="{FF2B5EF4-FFF2-40B4-BE49-F238E27FC236}">
                    <a16:creationId xmlns:a16="http://schemas.microsoft.com/office/drawing/2014/main" id="{6A304910-8754-7E45-BA14-8F35CB53B700}"/>
                  </a:ext>
                </a:extLst>
              </p:cNvPr>
              <p:cNvSpPr/>
              <p:nvPr/>
            </p:nvSpPr>
            <p:spPr bwMode="auto">
              <a:xfrm>
                <a:off x="1020408" y="5511349"/>
                <a:ext cx="839004" cy="816496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C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1" name="Oval 440">
                <a:extLst>
                  <a:ext uri="{FF2B5EF4-FFF2-40B4-BE49-F238E27FC236}">
                    <a16:creationId xmlns:a16="http://schemas.microsoft.com/office/drawing/2014/main" id="{B5398DB6-00AC-E84B-8FC3-AB4E80C61FCA}"/>
                  </a:ext>
                </a:extLst>
              </p:cNvPr>
              <p:cNvSpPr/>
              <p:nvPr/>
            </p:nvSpPr>
            <p:spPr bwMode="auto">
              <a:xfrm>
                <a:off x="2442651" y="3191580"/>
                <a:ext cx="839004" cy="816496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C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2" name="Oval 441">
                <a:extLst>
                  <a:ext uri="{FF2B5EF4-FFF2-40B4-BE49-F238E27FC236}">
                    <a16:creationId xmlns:a16="http://schemas.microsoft.com/office/drawing/2014/main" id="{4B6D0F25-82B6-4449-8E73-0F9B6AEF718E}"/>
                  </a:ext>
                </a:extLst>
              </p:cNvPr>
              <p:cNvSpPr/>
              <p:nvPr/>
            </p:nvSpPr>
            <p:spPr bwMode="auto">
              <a:xfrm>
                <a:off x="3252649" y="2368720"/>
                <a:ext cx="839004" cy="816496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C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3" name="Oval 442">
                <a:extLst>
                  <a:ext uri="{FF2B5EF4-FFF2-40B4-BE49-F238E27FC236}">
                    <a16:creationId xmlns:a16="http://schemas.microsoft.com/office/drawing/2014/main" id="{7858B7DD-439C-5A4F-AA12-2ADB525BD534}"/>
                  </a:ext>
                </a:extLst>
              </p:cNvPr>
              <p:cNvSpPr/>
              <p:nvPr/>
            </p:nvSpPr>
            <p:spPr bwMode="auto">
              <a:xfrm>
                <a:off x="5037704" y="2453079"/>
                <a:ext cx="839004" cy="816496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C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∂</a:t>
                </a:r>
              </a:p>
            </p:txBody>
          </p:sp>
          <p:sp>
            <p:nvSpPr>
              <p:cNvPr id="444" name="Oval 443">
                <a:extLst>
                  <a:ext uri="{FF2B5EF4-FFF2-40B4-BE49-F238E27FC236}">
                    <a16:creationId xmlns:a16="http://schemas.microsoft.com/office/drawing/2014/main" id="{12D4F31E-B8A4-8546-AEBC-539E1FA703F2}"/>
                  </a:ext>
                </a:extLst>
              </p:cNvPr>
              <p:cNvSpPr/>
              <p:nvPr/>
            </p:nvSpPr>
            <p:spPr bwMode="auto">
              <a:xfrm>
                <a:off x="5915729" y="3217852"/>
                <a:ext cx="839004" cy="816496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C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∂</a:t>
                </a:r>
              </a:p>
            </p:txBody>
          </p:sp>
        </p:grpSp>
        <p:sp>
          <p:nvSpPr>
            <p:cNvPr id="438" name="TextBox 437">
              <a:extLst>
                <a:ext uri="{FF2B5EF4-FFF2-40B4-BE49-F238E27FC236}">
                  <a16:creationId xmlns:a16="http://schemas.microsoft.com/office/drawing/2014/main" id="{B1D970B4-50AC-DE42-A103-DADA8DD74EC8}"/>
                </a:ext>
              </a:extLst>
            </p:cNvPr>
            <p:cNvSpPr txBox="1"/>
            <p:nvPr/>
          </p:nvSpPr>
          <p:spPr>
            <a:xfrm>
              <a:off x="2018143" y="5692792"/>
              <a:ext cx="54681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gateway routers run both eBGP and iBGP protoco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896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1" y="169116"/>
            <a:ext cx="8176491" cy="1325563"/>
          </a:xfrm>
        </p:spPr>
        <p:txBody>
          <a:bodyPr/>
          <a:lstStyle/>
          <a:p>
            <a:r>
              <a:rPr lang="en-US" dirty="0" smtClean="0"/>
              <a:t>Route establishment in BGP</a:t>
            </a:r>
            <a:endParaRPr lang="en-US" dirty="0"/>
          </a:p>
        </p:txBody>
      </p:sp>
      <p:sp>
        <p:nvSpPr>
          <p:cNvPr id="135" name="Freeform 2"/>
          <p:cNvSpPr>
            <a:spLocks/>
          </p:cNvSpPr>
          <p:nvPr/>
        </p:nvSpPr>
        <p:spPr bwMode="auto">
          <a:xfrm>
            <a:off x="2082932" y="2175352"/>
            <a:ext cx="2712783" cy="1853712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3221092" y="2326214"/>
            <a:ext cx="565150" cy="369332"/>
            <a:chOff x="1736090" y="2873352"/>
            <a:chExt cx="565150" cy="369332"/>
          </a:xfrm>
        </p:grpSpPr>
        <p:grpSp>
          <p:nvGrpSpPr>
            <p:cNvPr id="26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7" name="Oval 26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" name="Oval 28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" name="Freeform 29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" name="Freeform 30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2" name="Freeform 31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3" name="Freeform 32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4" name="Straight Connector 33"/>
              <p:cNvCxnSpPr>
                <a:endCxn id="29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Group 71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69" name="Oval 68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>
                    <a:solidFill>
                      <a:prstClr val="black"/>
                    </a:solidFill>
                    <a:latin typeface="Arial" charset="0"/>
                    <a:ea typeface="ＭＳ Ｐゴシック" charset="0"/>
                  </a:rPr>
                  <a:t>1b</a:t>
                </a:r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3225322" y="3547531"/>
            <a:ext cx="565150" cy="369332"/>
            <a:chOff x="1736090" y="2873352"/>
            <a:chExt cx="565150" cy="369332"/>
          </a:xfrm>
        </p:grpSpPr>
        <p:grpSp>
          <p:nvGrpSpPr>
            <p:cNvPr id="75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79" name="Oval 78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1" name="Oval 80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3" name="Freeform 82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4" name="Freeform 83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85" name="Freeform 84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86" name="Straight Connector 85"/>
              <p:cNvCxnSpPr>
                <a:endCxn id="81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Group 75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77" name="Oval 76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>
                    <a:solidFill>
                      <a:prstClr val="black"/>
                    </a:solidFill>
                    <a:latin typeface="Arial" charset="0"/>
                    <a:ea typeface="ＭＳ Ｐゴシック" charset="0"/>
                  </a:rPr>
                  <a:t>1d</a:t>
                </a:r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4086808" y="2937934"/>
            <a:ext cx="565150" cy="369332"/>
            <a:chOff x="1736090" y="2873352"/>
            <a:chExt cx="565150" cy="369332"/>
          </a:xfrm>
        </p:grpSpPr>
        <p:grpSp>
          <p:nvGrpSpPr>
            <p:cNvPr id="89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93" name="Oval 92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5" name="Oval 94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7" name="Freeform 96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8" name="Freeform 97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9" name="Freeform 98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0" name="Straight Connector 99"/>
              <p:cNvCxnSpPr>
                <a:endCxn id="95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>
              <a:off x="1770362" y="2873352"/>
              <a:ext cx="428460" cy="369332"/>
              <a:chOff x="667045" y="1708643"/>
              <a:chExt cx="428460" cy="369332"/>
            </a:xfrm>
          </p:grpSpPr>
          <p:sp>
            <p:nvSpPr>
              <p:cNvPr id="91" name="Oval 90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667045" y="1708643"/>
                <a:ext cx="4284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>
                    <a:solidFill>
                      <a:prstClr val="black"/>
                    </a:solidFill>
                    <a:latin typeface="Arial" charset="0"/>
                    <a:ea typeface="ＭＳ Ｐゴシック" charset="0"/>
                  </a:rPr>
                  <a:t>1c</a:t>
                </a:r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2318333" y="2931581"/>
            <a:ext cx="565150" cy="369332"/>
            <a:chOff x="1736090" y="2873352"/>
            <a:chExt cx="565150" cy="369332"/>
          </a:xfrm>
        </p:grpSpPr>
        <p:grpSp>
          <p:nvGrpSpPr>
            <p:cNvPr id="103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107" name="Oval 106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09" name="Oval 108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10" name="Freeform 109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11" name="Freeform 110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12" name="Freeform 111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13" name="Freeform 112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4" name="Straight Connector 113"/>
              <p:cNvCxnSpPr>
                <a:endCxn id="109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4" name="Group 103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105" name="Oval 104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06" name="TextBox 105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>
                    <a:solidFill>
                      <a:prstClr val="black"/>
                    </a:solidFill>
                    <a:latin typeface="Arial" charset="0"/>
                    <a:ea typeface="ＭＳ Ｐゴシック" charset="0"/>
                  </a:rPr>
                  <a:t>1a</a:t>
                </a:r>
              </a:p>
            </p:txBody>
          </p:sp>
        </p:grpSp>
      </p:grpSp>
      <p:cxnSp>
        <p:nvCxnSpPr>
          <p:cNvPr id="117" name="Straight Connector 116"/>
          <p:cNvCxnSpPr>
            <a:stCxn id="66" idx="2"/>
            <a:endCxn id="78" idx="0"/>
          </p:cNvCxnSpPr>
          <p:nvPr/>
        </p:nvCxnSpPr>
        <p:spPr bwMode="auto">
          <a:xfrm>
            <a:off x="3476075" y="2695547"/>
            <a:ext cx="4230" cy="85198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" name="Straight Connector 117"/>
          <p:cNvCxnSpPr/>
          <p:nvPr/>
        </p:nvCxnSpPr>
        <p:spPr bwMode="auto">
          <a:xfrm>
            <a:off x="2892480" y="3101484"/>
            <a:ext cx="1204913" cy="635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Straight Connector 120"/>
          <p:cNvCxnSpPr>
            <a:stCxn id="27" idx="7"/>
          </p:cNvCxnSpPr>
          <p:nvPr/>
        </p:nvCxnSpPr>
        <p:spPr bwMode="auto">
          <a:xfrm>
            <a:off x="3703710" y="2607340"/>
            <a:ext cx="480042" cy="36977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Straight Connector 123"/>
          <p:cNvCxnSpPr/>
          <p:nvPr/>
        </p:nvCxnSpPr>
        <p:spPr bwMode="auto">
          <a:xfrm>
            <a:off x="2785076" y="3239167"/>
            <a:ext cx="477927" cy="35707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H="1">
            <a:off x="3681044" y="3236404"/>
            <a:ext cx="508002" cy="3492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Straight Connector 132"/>
          <p:cNvCxnSpPr/>
          <p:nvPr/>
        </p:nvCxnSpPr>
        <p:spPr bwMode="auto">
          <a:xfrm flipH="1">
            <a:off x="2772555" y="2619808"/>
            <a:ext cx="508002" cy="3492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7" name="Group 136"/>
          <p:cNvGrpSpPr/>
          <p:nvPr/>
        </p:nvGrpSpPr>
        <p:grpSpPr>
          <a:xfrm>
            <a:off x="4691774" y="1390795"/>
            <a:ext cx="2712783" cy="1853712"/>
            <a:chOff x="-2170772" y="2784954"/>
            <a:chExt cx="2712783" cy="1853712"/>
          </a:xfrm>
        </p:grpSpPr>
        <p:sp>
          <p:nvSpPr>
            <p:cNvPr id="138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9" name="Group 138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140" name="Group 139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8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93" name="Oval 19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4" name="Rectangle 19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5" name="Oval 19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6" name="Freeform 19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7" name="Freeform 19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8" name="Freeform 19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9" name="Freeform 19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200" name="Straight Connector 199"/>
                  <p:cNvCxnSpPr>
                    <a:endCxn id="19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1" name="Straight Connector 20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90" name="Group 18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91" name="Oval 19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92" name="TextBox 19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2b</a:t>
                    </a:r>
                  </a:p>
                </p:txBody>
              </p:sp>
            </p:grpSp>
          </p:grpSp>
          <p:grpSp>
            <p:nvGrpSpPr>
              <p:cNvPr id="141" name="Group 140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7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80" name="Oval 17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1" name="Rectangle 18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2" name="Oval 18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3" name="Freeform 18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4" name="Freeform 18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5" name="Freeform 18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86" name="Freeform 18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187" name="Straight Connector 186"/>
                  <p:cNvCxnSpPr>
                    <a:endCxn id="18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8" name="Straight Connector 18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77" name="Group 176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78" name="Oval 17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79" name="TextBox 178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2d</a:t>
                    </a:r>
                  </a:p>
                </p:txBody>
              </p:sp>
            </p:grpSp>
          </p:grpSp>
          <p:grpSp>
            <p:nvGrpSpPr>
              <p:cNvPr id="142" name="Group 141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6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67" name="Oval 16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68" name="Rectangle 16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69" name="Oval 16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70" name="Freeform 16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71" name="Freeform 17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72" name="Freeform 17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73" name="Freeform 17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174" name="Straight Connector 173"/>
                  <p:cNvCxnSpPr>
                    <a:endCxn id="16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5" name="Straight Connector 17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64" name="Group 163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165" name="Oval 16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66" name="TextBox 165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2c</a:t>
                    </a:r>
                  </a:p>
                </p:txBody>
              </p:sp>
            </p:grpSp>
          </p:grpSp>
          <p:grpSp>
            <p:nvGrpSpPr>
              <p:cNvPr id="143" name="Group 142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50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54" name="Oval 153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5" name="Rectangle 154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6" name="Oval 155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7" name="Freeform 156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8" name="Freeform 157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9" name="Freeform 158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60" name="Freeform 159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161" name="Straight Connector 160"/>
                  <p:cNvCxnSpPr>
                    <a:endCxn id="156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2" name="Straight Connector 161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51" name="Group 150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52" name="Oval 151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153" name="TextBox 152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2a</a:t>
                    </a:r>
                  </a:p>
                </p:txBody>
              </p:sp>
            </p:grpSp>
          </p:grpSp>
          <p:cxnSp>
            <p:nvCxnSpPr>
              <p:cNvPr id="144" name="Straight Connector 143"/>
              <p:cNvCxnSpPr>
                <a:stCxn id="192" idx="2"/>
                <a:endCxn id="179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5" name="Straight Connector 144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6" name="Straight Connector 145"/>
              <p:cNvCxnSpPr>
                <a:stCxn id="193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7" name="Straight Connector 146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9" name="Straight Connector 148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02" name="Group 201"/>
          <p:cNvGrpSpPr/>
          <p:nvPr/>
        </p:nvGrpSpPr>
        <p:grpSpPr>
          <a:xfrm>
            <a:off x="7363068" y="2209474"/>
            <a:ext cx="2712783" cy="1853712"/>
            <a:chOff x="-2170772" y="2784954"/>
            <a:chExt cx="2712783" cy="1853712"/>
          </a:xfrm>
        </p:grpSpPr>
        <p:sp>
          <p:nvSpPr>
            <p:cNvPr id="203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04" name="Group 203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05" name="Group 204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54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58" name="Oval 257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59" name="Rectangle 258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60" name="Oval 259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61" name="Freeform 260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62" name="Freeform 261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63" name="Freeform 262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64" name="Freeform 263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265" name="Straight Connector 264"/>
                  <p:cNvCxnSpPr>
                    <a:endCxn id="260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6" name="Straight Connector 265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55" name="Group 254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56" name="Oval 255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57" name="TextBox 256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3b</a:t>
                    </a:r>
                  </a:p>
                </p:txBody>
              </p:sp>
            </p:grpSp>
          </p:grpSp>
          <p:grpSp>
            <p:nvGrpSpPr>
              <p:cNvPr id="206" name="Group 205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41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45" name="Oval 244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46" name="Rectangle 245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47" name="Oval 246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48" name="Freeform 247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49" name="Freeform 248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50" name="Freeform 249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51" name="Freeform 250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252" name="Straight Connector 251"/>
                  <p:cNvCxnSpPr>
                    <a:endCxn id="247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3" name="Straight Connector 252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2" name="Group 241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43" name="Oval 242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44" name="TextBox 243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3d</a:t>
                    </a:r>
                  </a:p>
                </p:txBody>
              </p:sp>
            </p:grpSp>
          </p:grpSp>
          <p:grpSp>
            <p:nvGrpSpPr>
              <p:cNvPr id="207" name="Group 206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28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32" name="Oval 231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3" name="Rectangle 232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4" name="Oval 233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5" name="Freeform 234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6" name="Freeform 235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7" name="Freeform 236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8" name="Freeform 237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239" name="Straight Connector 238"/>
                  <p:cNvCxnSpPr>
                    <a:endCxn id="23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Straight Connector 239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29" name="Group 228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30" name="Oval 229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31" name="TextBox 230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3c</a:t>
                    </a:r>
                  </a:p>
                </p:txBody>
              </p:sp>
            </p:grpSp>
          </p:grpSp>
          <p:grpSp>
            <p:nvGrpSpPr>
              <p:cNvPr id="208" name="Group 207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15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19" name="Oval 218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0" name="Rectangle 219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1" name="Oval 220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dirty="0">
                      <a:ln>
                        <a:solidFill>
                          <a:prstClr val="black"/>
                        </a:solidFill>
                      </a:ln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2" name="Freeform 221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3" name="Freeform 222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4" name="Freeform 223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25" name="Freeform 224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cxnSp>
                <p:nvCxnSpPr>
                  <p:cNvPr id="226" name="Straight Connector 225"/>
                  <p:cNvCxnSpPr>
                    <a:endCxn id="22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Straight Connector 226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6" name="Group 215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17" name="Oval 21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prstClr val="white"/>
                      </a:solidFill>
                      <a:latin typeface="Calibri" panose="020F0502020204030204"/>
                    </a:endParaRPr>
                  </a:p>
                </p:txBody>
              </p:sp>
              <p:sp>
                <p:nvSpPr>
                  <p:cNvPr id="218" name="TextBox 217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dirty="0">
                        <a:solidFill>
                          <a:prstClr val="black"/>
                        </a:solidFill>
                        <a:latin typeface="Arial" charset="0"/>
                        <a:ea typeface="ＭＳ Ｐゴシック" charset="0"/>
                      </a:rPr>
                      <a:t>3a</a:t>
                    </a:r>
                  </a:p>
                </p:txBody>
              </p:sp>
            </p:grpSp>
          </p:grpSp>
          <p:cxnSp>
            <p:nvCxnSpPr>
              <p:cNvPr id="209" name="Straight Connector 208"/>
              <p:cNvCxnSpPr>
                <a:stCxn id="257" idx="2"/>
                <a:endCxn id="244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0" name="Straight Connector 209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1" name="Straight Connector 210"/>
              <p:cNvCxnSpPr>
                <a:stCxn id="258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2" name="Straight Connector 211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3" name="Straight Connector 212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" name="Straight Connector 213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268" name="Straight Connector 267"/>
          <p:cNvCxnSpPr/>
          <p:nvPr/>
        </p:nvCxnSpPr>
        <p:spPr bwMode="auto">
          <a:xfrm flipH="1">
            <a:off x="4544976" y="2450302"/>
            <a:ext cx="495463" cy="49545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0" name="Straight Connector 269"/>
          <p:cNvCxnSpPr>
            <a:endCxn id="167" idx="7"/>
          </p:cNvCxnSpPr>
          <p:nvPr/>
        </p:nvCxnSpPr>
        <p:spPr bwMode="auto">
          <a:xfrm flipH="1" flipV="1">
            <a:off x="7178268" y="2434503"/>
            <a:ext cx="498946" cy="57389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" name="TextBox 275"/>
          <p:cNvSpPr txBox="1"/>
          <p:nvPr/>
        </p:nvSpPr>
        <p:spPr>
          <a:xfrm>
            <a:off x="5759227" y="3353088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2</a:t>
            </a:r>
          </a:p>
        </p:txBody>
      </p:sp>
      <p:sp>
        <p:nvSpPr>
          <p:cNvPr id="278" name="TextBox 277"/>
          <p:cNvSpPr txBox="1"/>
          <p:nvPr/>
        </p:nvSpPr>
        <p:spPr>
          <a:xfrm>
            <a:off x="8430520" y="4109304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3</a:t>
            </a:r>
          </a:p>
        </p:txBody>
      </p:sp>
      <p:sp>
        <p:nvSpPr>
          <p:cNvPr id="284" name="TextBox 283"/>
          <p:cNvSpPr txBox="1"/>
          <p:nvPr/>
        </p:nvSpPr>
        <p:spPr>
          <a:xfrm>
            <a:off x="3149604" y="4053492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90"/>
                </a:solidFill>
                <a:latin typeface="Arial" charset="0"/>
                <a:ea typeface="ＭＳ Ｐゴシック" charset="0"/>
              </a:rPr>
              <a:t>AS 1</a:t>
            </a:r>
          </a:p>
        </p:txBody>
      </p:sp>
      <p:pic>
        <p:nvPicPr>
          <p:cNvPr id="286" name="Picture 4" descr="underline_base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438" y="1074882"/>
            <a:ext cx="5790370" cy="134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5" y="6475896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prstClr val="black"/>
                </a:solidFill>
                <a:latin typeface="Tahoma" charset="0"/>
              </a:rPr>
              <a:t>5-</a:t>
            </a:r>
            <a:fld id="{8E8C6E93-DF5B-BC4B-80F9-500DED1EEDCC}" type="slidenum">
              <a:rPr lang="en-US" sz="1200">
                <a:solidFill>
                  <a:prstClr val="black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sz="1200" dirty="0">
              <a:solidFill>
                <a:prstClr val="black"/>
              </a:solidFill>
              <a:latin typeface="Tahoma" charset="0"/>
            </a:endParaRPr>
          </a:p>
        </p:txBody>
      </p:sp>
      <p:sp>
        <p:nvSpPr>
          <p:cNvPr id="26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899497" y="6475082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66651" y="1888447"/>
            <a:ext cx="4312082" cy="1665628"/>
            <a:chOff x="2442651" y="2368720"/>
            <a:chExt cx="4312082" cy="1665628"/>
          </a:xfrm>
        </p:grpSpPr>
        <p:sp>
          <p:nvSpPr>
            <p:cNvPr id="295" name="Oval 294"/>
            <p:cNvSpPr/>
            <p:nvPr/>
          </p:nvSpPr>
          <p:spPr bwMode="auto">
            <a:xfrm>
              <a:off x="2442651" y="3191580"/>
              <a:ext cx="839004" cy="816496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252649" y="2368720"/>
              <a:ext cx="839004" cy="816496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5037704" y="2453079"/>
              <a:ext cx="839004" cy="816496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prstClr val="white"/>
                  </a:solidFill>
                  <a:latin typeface="Calibri" panose="020F0502020204030204"/>
                </a:rPr>
                <a:t>∂</a:t>
              </a:r>
            </a:p>
          </p:txBody>
        </p:sp>
        <p:sp>
          <p:nvSpPr>
            <p:cNvPr id="298" name="Oval 297"/>
            <p:cNvSpPr/>
            <p:nvPr/>
          </p:nvSpPr>
          <p:spPr bwMode="auto">
            <a:xfrm>
              <a:off x="5915729" y="3217852"/>
              <a:ext cx="839004" cy="816496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prstClr val="white"/>
                  </a:solidFill>
                  <a:latin typeface="Calibri" panose="020F0502020204030204"/>
                </a:rPr>
                <a:t>∂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057401" y="4549782"/>
            <a:ext cx="817649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prstClr val="black"/>
                </a:solidFill>
                <a:latin typeface="Arial" charset="0"/>
                <a:ea typeface="ＭＳ Ｐゴシック" charset="0"/>
              </a:rPr>
              <a:t>For networks in AS1 and AS2 to communicate: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prstClr val="black"/>
                </a:solidFill>
                <a:latin typeface="Arial" charset="0"/>
                <a:ea typeface="ＭＳ Ｐゴシック" charset="0"/>
              </a:rPr>
              <a:t>AS1 must announce a route to AS2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prstClr val="black"/>
                </a:solidFill>
                <a:latin typeface="Arial" charset="0"/>
                <a:ea typeface="ＭＳ Ｐゴシック" charset="0"/>
              </a:rPr>
              <a:t>AS2 must accept the route from AS1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prstClr val="black"/>
                </a:solidFill>
                <a:latin typeface="Arial" charset="0"/>
                <a:ea typeface="ＭＳ Ｐゴシック" charset="0"/>
              </a:rPr>
              <a:t>AS2 must announce a route to AS1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prstClr val="black"/>
                </a:solidFill>
                <a:latin typeface="Arial" charset="0"/>
                <a:ea typeface="ＭＳ Ｐゴシック" charset="0"/>
              </a:rPr>
              <a:t>AS1 must accept the route from AS2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 dirty="0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267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949"/>
    </mc:Choice>
    <mc:Fallback xmlns="">
      <p:transition spd="slow" advTm="5794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07" x="3702050" y="4432300"/>
          <p14:tracePt t="418" x="3689350" y="4432300"/>
          <p14:tracePt t="429" x="3670300" y="4419600"/>
          <p14:tracePt t="441" x="3657600" y="4406900"/>
          <p14:tracePt t="458" x="3632200" y="4368800"/>
          <p14:tracePt t="474" x="3600450" y="4273550"/>
          <p14:tracePt t="491" x="3587750" y="4248150"/>
          <p14:tracePt t="508" x="3562350" y="4191000"/>
          <p14:tracePt t="524" x="3562350" y="4165600"/>
          <p14:tracePt t="541" x="3543300" y="4140200"/>
          <p14:tracePt t="558" x="3543300" y="4133850"/>
          <p14:tracePt t="575" x="3530600" y="4089400"/>
          <p14:tracePt t="591" x="3498850" y="4064000"/>
          <p14:tracePt t="608" x="3454400" y="3975100"/>
          <p14:tracePt t="625" x="3429000" y="3930650"/>
          <p14:tracePt t="642" x="3409950" y="3905250"/>
          <p14:tracePt t="658" x="3378200" y="3879850"/>
          <p14:tracePt t="674" x="3371850" y="3867150"/>
          <p14:tracePt t="691" x="3321050" y="3835400"/>
          <p14:tracePt t="707" x="3314700" y="3829050"/>
          <p14:tracePt t="725" x="3282950" y="3797300"/>
          <p14:tracePt t="741" x="3257550" y="3784600"/>
          <p14:tracePt t="757" x="3219450" y="3771900"/>
          <p14:tracePt t="775" x="3194050" y="3759200"/>
          <p14:tracePt t="791" x="3111500" y="3759200"/>
          <p14:tracePt t="808" x="3035300" y="3759200"/>
          <p14:tracePt t="824" x="2927350" y="3746500"/>
          <p14:tracePt t="841" x="2927350" y="3708400"/>
          <p14:tracePt t="1374" x="2927350" y="3695700"/>
          <p14:tracePt t="1385" x="2927350" y="3702050"/>
          <p14:tracePt t="1431" x="2927350" y="3695700"/>
          <p14:tracePt t="1442" x="2914650" y="3683000"/>
          <p14:tracePt t="1452" x="2901950" y="3657600"/>
          <p14:tracePt t="1463" x="2895600" y="3562350"/>
          <p14:tracePt t="1475" x="2889250" y="3505200"/>
          <p14:tracePt t="1491" x="2889250" y="3479800"/>
          <p14:tracePt t="1509" x="2895600" y="3467100"/>
          <p14:tracePt t="1532" x="2901950" y="3448050"/>
          <p14:tracePt t="1553" x="2914650" y="3441700"/>
          <p14:tracePt t="1565" x="2914650" y="3429000"/>
          <p14:tracePt t="1577" x="2914650" y="3397250"/>
          <p14:tracePt t="1591" x="2914650" y="3390900"/>
          <p14:tracePt t="1611" x="2914650" y="3378200"/>
          <p14:tracePt t="1655" x="2908300" y="3371850"/>
          <p14:tracePt t="1677" x="2908300" y="3365500"/>
          <p14:tracePt t="1699" x="2908300" y="3352800"/>
          <p14:tracePt t="1723" x="2914650" y="3340100"/>
          <p14:tracePt t="1745" x="2914650" y="3333750"/>
          <p14:tracePt t="1768" x="2927350" y="3321050"/>
          <p14:tracePt t="1791" x="2927350" y="3308350"/>
          <p14:tracePt t="1893" x="2946400" y="3302000"/>
          <p14:tracePt t="1926" x="2952750" y="3295650"/>
          <p14:tracePt t="1971" x="2959100" y="3295650"/>
          <p14:tracePt t="2352" x="2946400" y="3282950"/>
          <p14:tracePt t="2442" x="2933700" y="3282950"/>
          <p14:tracePt t="3727" x="2927350" y="3282950"/>
          <p14:tracePt t="3751" x="2914650" y="3289300"/>
          <p14:tracePt t="3766" x="2895600" y="3308350"/>
          <p14:tracePt t="3779" x="2876550" y="3314700"/>
          <p14:tracePt t="3795" x="2730500" y="3473450"/>
          <p14:tracePt t="3813" x="2679700" y="3670300"/>
          <p14:tracePt t="3829" x="2597150" y="3810000"/>
          <p14:tracePt t="4198" x="2590800" y="3810000"/>
          <p14:tracePt t="4210" x="2578100" y="3803650"/>
          <p14:tracePt t="4220" x="2578100" y="3797300"/>
          <p14:tracePt t="4244" x="2578100" y="3778250"/>
          <p14:tracePt t="4253" x="2578100" y="3765550"/>
          <p14:tracePt t="4265" x="2578100" y="3746500"/>
          <p14:tracePt t="4276" x="2578100" y="3721100"/>
          <p14:tracePt t="4290" x="2578100" y="3708400"/>
          <p14:tracePt t="4306" x="2590800" y="3689350"/>
          <p14:tracePt t="4323" x="2597150" y="3670300"/>
          <p14:tracePt t="4339" x="2609850" y="3670300"/>
          <p14:tracePt t="4356" x="2609850" y="3657600"/>
          <p14:tracePt t="4389" x="2641600" y="3638550"/>
          <p14:tracePt t="4406" x="2654300" y="3638550"/>
          <p14:tracePt t="4423" x="2667000" y="3619500"/>
          <p14:tracePt t="4456" x="2679700" y="3613150"/>
          <p14:tracePt t="4473" x="2686050" y="3600450"/>
          <p14:tracePt t="4491" x="2698750" y="3587750"/>
          <p14:tracePt t="4525" x="2705100" y="3581400"/>
          <p14:tracePt t="4547" x="2711450" y="3581400"/>
          <p14:tracePt t="4569" x="2724150" y="3581400"/>
          <p14:tracePt t="4581" x="2730500" y="3581400"/>
          <p14:tracePt t="4593" x="2730500" y="3575050"/>
          <p14:tracePt t="4606" x="2749550" y="3562350"/>
          <p14:tracePt t="4626" x="2755900" y="3562350"/>
          <p14:tracePt t="4648" x="2768600" y="3549650"/>
          <p14:tracePt t="4671" x="2774950" y="3517900"/>
          <p14:tracePt t="4682" x="2794000" y="3511550"/>
          <p14:tracePt t="4693" x="2806700" y="3486150"/>
          <p14:tracePt t="4706" x="2819400" y="3479800"/>
          <p14:tracePt t="4723" x="2825750" y="3473450"/>
          <p14:tracePt t="4739" x="2844800" y="3448050"/>
          <p14:tracePt t="4756" x="2851150" y="3448050"/>
          <p14:tracePt t="4773" x="2870200" y="3435350"/>
          <p14:tracePt t="4790" x="2876550" y="3422650"/>
          <p14:tracePt t="4806" x="2901950" y="3397250"/>
          <p14:tracePt t="4823" x="2933700" y="3378200"/>
          <p14:tracePt t="4839" x="3003550" y="3327400"/>
          <p14:tracePt t="4860" x="3028950" y="3308350"/>
          <p14:tracePt t="4877" x="3067050" y="3289300"/>
          <p14:tracePt t="4893" x="3079750" y="3282950"/>
          <p14:tracePt t="4910" x="3124200" y="3251200"/>
          <p14:tracePt t="4928" x="3149600" y="3232150"/>
          <p14:tracePt t="4943" x="3168650" y="3213100"/>
          <p14:tracePt t="4962" x="3213100" y="3181350"/>
          <p14:tracePt t="4977" x="3225800" y="3168650"/>
          <p14:tracePt t="4994" x="3257550" y="3130550"/>
          <p14:tracePt t="5010" x="3302000" y="3079750"/>
          <p14:tracePt t="5027" x="3327400" y="3067050"/>
          <p14:tracePt t="5043" x="3340100" y="3054350"/>
          <p14:tracePt t="5059" x="3352800" y="3041650"/>
          <p14:tracePt t="5073" x="3365500" y="3022600"/>
          <p14:tracePt t="5089" x="3397250" y="2997200"/>
          <p14:tracePt t="5106" x="3409950" y="2984500"/>
          <p14:tracePt t="5123" x="3441700" y="2940050"/>
          <p14:tracePt t="5139" x="3460750" y="2901950"/>
          <p14:tracePt t="5156" x="3505200" y="2844800"/>
          <p14:tracePt t="5173" x="3562350" y="2825750"/>
          <p14:tracePt t="5189" x="3600450" y="2800350"/>
          <p14:tracePt t="5222" x="3632200" y="2762250"/>
          <p14:tracePt t="5239" x="3651250" y="2743200"/>
          <p14:tracePt t="5255" x="3702050" y="2711450"/>
          <p14:tracePt t="5273" x="3714750" y="2692400"/>
          <p14:tracePt t="5289" x="3733800" y="2686050"/>
          <p14:tracePt t="5306" x="3740150" y="2673350"/>
          <p14:tracePt t="5322" x="3759200" y="2660650"/>
          <p14:tracePt t="5339" x="3759200" y="2654300"/>
          <p14:tracePt t="5356" x="3771900" y="2635250"/>
          <p14:tracePt t="5373" x="3784600" y="2628900"/>
          <p14:tracePt t="5390" x="3797300" y="2609850"/>
          <p14:tracePt t="5406" x="3797300" y="2603500"/>
          <p14:tracePt t="5423" x="3822700" y="2597150"/>
          <p14:tracePt t="5439" x="3848100" y="2571750"/>
          <p14:tracePt t="5456" x="3860800" y="2559050"/>
          <p14:tracePt t="5476" x="3886200" y="2508250"/>
          <p14:tracePt t="5493" x="3898900" y="2489200"/>
          <p14:tracePt t="5511" x="3898900" y="2482850"/>
          <p14:tracePt t="5527" x="3911600" y="2470150"/>
          <p14:tracePt t="5560" x="3911600" y="2451100"/>
          <p14:tracePt t="5577" x="3917950" y="2444750"/>
          <p14:tracePt t="5897" x="3911600" y="2444750"/>
          <p14:tracePt t="5914" x="3886200" y="2451100"/>
          <p14:tracePt t="5932" x="3867150" y="2476500"/>
          <p14:tracePt t="5945" x="3854450" y="2476500"/>
          <p14:tracePt t="5962" x="3848100" y="2476500"/>
          <p14:tracePt t="5978" x="3810000" y="2514600"/>
          <p14:tracePt t="5995" x="3771900" y="2533650"/>
          <p14:tracePt t="6012" x="3721100" y="2571750"/>
          <p14:tracePt t="6028" x="3670300" y="2622550"/>
          <p14:tracePt t="6044" x="3613150" y="2679700"/>
          <p14:tracePt t="6055" x="3581400" y="2711450"/>
          <p14:tracePt t="6073" x="3556000" y="2730500"/>
          <p14:tracePt t="6089" x="3505200" y="2787650"/>
          <p14:tracePt t="6105" x="3479800" y="2813050"/>
          <p14:tracePt t="6122" x="3448050" y="2844800"/>
          <p14:tracePt t="6138" x="3422650" y="2870200"/>
          <p14:tracePt t="6155" x="3409950" y="2882900"/>
          <p14:tracePt t="6171" x="3403600" y="2889250"/>
          <p14:tracePt t="6188" x="3371850" y="2895600"/>
          <p14:tracePt t="6205" x="3359150" y="2901950"/>
          <p14:tracePt t="6222" x="3352800" y="2921000"/>
          <p14:tracePt t="6238" x="3340100" y="2933700"/>
          <p14:tracePt t="6256" x="3289300" y="2971800"/>
          <p14:tracePt t="6275" x="3270250" y="2978150"/>
          <p14:tracePt t="6292" x="3238500" y="2997200"/>
          <p14:tracePt t="6310" x="3232150" y="3003550"/>
          <p14:tracePt t="6325" x="3206750" y="3016250"/>
          <p14:tracePt t="6341" x="3175000" y="3022600"/>
          <p14:tracePt t="6360" x="3130550" y="3054350"/>
          <p14:tracePt t="6376" x="3105150" y="3067050"/>
          <p14:tracePt t="6393" x="3041650" y="3098800"/>
          <p14:tracePt t="6410" x="3016250" y="3105150"/>
          <p14:tracePt t="6427" x="2978150" y="3117850"/>
          <p14:tracePt t="6444" x="2959100" y="3124200"/>
          <p14:tracePt t="6462" x="2914650" y="3143250"/>
          <p14:tracePt t="6478" x="2889250" y="3155950"/>
          <p14:tracePt t="6494" x="2857500" y="3155950"/>
          <p14:tracePt t="6512" x="2838450" y="3162300"/>
          <p14:tracePt t="6527" x="2825750" y="3181350"/>
          <p14:tracePt t="6544" x="2806700" y="3181350"/>
          <p14:tracePt t="6562" x="2762250" y="3213100"/>
          <p14:tracePt t="6578" x="2736850" y="3213100"/>
          <p14:tracePt t="6596" x="2705100" y="3238500"/>
          <p14:tracePt t="6611" x="2667000" y="3251200"/>
          <p14:tracePt t="6629" x="2647950" y="3257550"/>
          <p14:tracePt t="6659" x="2641600" y="3263900"/>
          <p14:tracePt t="6677" x="2628900" y="3270250"/>
          <p14:tracePt t="6693" x="2622550" y="3270250"/>
          <p14:tracePt t="6712" x="2603500" y="3282950"/>
          <p14:tracePt t="6726" x="2590800" y="3289300"/>
          <p14:tracePt t="6743" x="2584450" y="3289300"/>
          <p14:tracePt t="6775" x="2571750" y="3289300"/>
          <p14:tracePt t="7136" x="2578100" y="3289300"/>
          <p14:tracePt t="7179" x="2590800" y="3289300"/>
          <p14:tracePt t="7190" x="2597150" y="3289300"/>
          <p14:tracePt t="7213" x="2609850" y="3276600"/>
          <p14:tracePt t="7236" x="2616200" y="3270250"/>
          <p14:tracePt t="7259" x="2622550" y="3263900"/>
          <p14:tracePt t="7269" x="2628900" y="3263900"/>
          <p14:tracePt t="7280" x="2635250" y="3263900"/>
          <p14:tracePt t="7292" x="2641600" y="3251200"/>
          <p14:tracePt t="7311" x="2647950" y="3244850"/>
          <p14:tracePt t="7328" x="2660650" y="3244850"/>
          <p14:tracePt t="7371" x="2667000" y="3238500"/>
          <p14:tracePt t="7383" x="2673350" y="3232150"/>
          <p14:tracePt t="7395" x="2679700" y="3232150"/>
          <p14:tracePt t="7416" x="2692400" y="3225800"/>
          <p14:tracePt t="7429" x="2698750" y="3219450"/>
          <p14:tracePt t="7449" x="2711450" y="3213100"/>
          <p14:tracePt t="7464" x="2730500" y="3194050"/>
          <p14:tracePt t="7479" x="2749550" y="3187700"/>
          <p14:tracePt t="7494" x="2762250" y="3175000"/>
          <p14:tracePt t="7511" x="2781300" y="3155950"/>
          <p14:tracePt t="7528" x="2813050" y="3149600"/>
          <p14:tracePt t="7544" x="2832100" y="3130550"/>
          <p14:tracePt t="7562" x="2857500" y="3111500"/>
          <p14:tracePt t="7578" x="2870200" y="3098800"/>
          <p14:tracePt t="7594" x="2889250" y="3079750"/>
          <p14:tracePt t="7610" x="2927350" y="3060700"/>
          <p14:tracePt t="7627" x="2959100" y="3009900"/>
          <p14:tracePt t="7643" x="3028950" y="2959100"/>
          <p14:tracePt t="7661" x="3054350" y="2933700"/>
          <p14:tracePt t="7678" x="3117850" y="2857500"/>
          <p14:tracePt t="7693" x="3136900" y="2819400"/>
          <p14:tracePt t="7710" x="3187700" y="2781300"/>
          <p14:tracePt t="7721" x="3219450" y="2762250"/>
          <p14:tracePt t="7738" x="3238500" y="2743200"/>
          <p14:tracePt t="7754" x="3270250" y="2717800"/>
          <p14:tracePt t="7771" x="3289300" y="2698750"/>
          <p14:tracePt t="7788" x="3346450" y="2635250"/>
          <p14:tracePt t="7805" x="3352800" y="2635250"/>
          <p14:tracePt t="7821" x="3390900" y="2616200"/>
          <p14:tracePt t="7838" x="3416300" y="2584450"/>
          <p14:tracePt t="7855" x="3454400" y="2552700"/>
          <p14:tracePt t="7891" x="3511550" y="2501900"/>
          <p14:tracePt t="7908" x="3536950" y="2470150"/>
          <p14:tracePt t="7926" x="3581400" y="2419350"/>
          <p14:tracePt t="7943" x="3613150" y="2374900"/>
          <p14:tracePt t="7962" x="3625850" y="2362200"/>
          <p14:tracePt t="7979" x="3651250" y="2336800"/>
          <p14:tracePt t="7993" x="3663950" y="2330450"/>
          <p14:tracePt t="8010" x="3689350" y="2298700"/>
          <p14:tracePt t="8028" x="3695700" y="2279650"/>
          <p14:tracePt t="8044" x="3721100" y="2260600"/>
          <p14:tracePt t="8060" x="3733800" y="2254250"/>
          <p14:tracePt t="8077" x="3746500" y="2235200"/>
          <p14:tracePt t="8093" x="3765550" y="2209800"/>
          <p14:tracePt t="8111" x="3771900" y="2209800"/>
          <p14:tracePt t="8127" x="3790950" y="2197100"/>
          <p14:tracePt t="8144" x="3797300" y="2184400"/>
          <p14:tracePt t="8161" x="3803650" y="2178050"/>
          <p14:tracePt t="8563" x="3784600" y="2203450"/>
          <p14:tracePt t="8574" x="3765550" y="2222500"/>
          <p14:tracePt t="8594" x="3714750" y="2254250"/>
          <p14:tracePt t="8610" x="3676650" y="2305050"/>
          <p14:tracePt t="8625" x="3625850" y="2336800"/>
          <p14:tracePt t="8645" x="3594100" y="2368550"/>
          <p14:tracePt t="8661" x="3587750" y="2406650"/>
          <p14:tracePt t="8677" x="3543300" y="2451100"/>
          <p14:tracePt t="8694" x="3543300" y="2463800"/>
          <p14:tracePt t="8711" x="3517900" y="2482850"/>
          <p14:tracePt t="8727" x="3498850" y="2508250"/>
          <p14:tracePt t="8743" x="3460750" y="2552700"/>
          <p14:tracePt t="8758" x="3441700" y="2571750"/>
          <p14:tracePt t="8774" x="3435350" y="2584450"/>
          <p14:tracePt t="8791" x="3378200" y="2641600"/>
          <p14:tracePt t="8804" x="3359150" y="2660650"/>
          <p14:tracePt t="8821" x="3289300" y="2711450"/>
          <p14:tracePt t="8838" x="3251200" y="2749550"/>
          <p14:tracePt t="8855" x="3194050" y="2806700"/>
          <p14:tracePt t="8871" x="3175000" y="2813050"/>
          <p14:tracePt t="8888" x="3136900" y="2851150"/>
          <p14:tracePt t="8905" x="3136900" y="2863850"/>
          <p14:tracePt t="8921" x="3111500" y="2876550"/>
          <p14:tracePt t="8941" x="3105150" y="2901950"/>
          <p14:tracePt t="8959" x="3073400" y="2940050"/>
          <p14:tracePt t="8976" x="3041650" y="2965450"/>
          <p14:tracePt t="8993" x="3003550" y="3003550"/>
          <p14:tracePt t="9010" x="2978150" y="3035300"/>
          <p14:tracePt t="9028" x="2952750" y="3054350"/>
          <p14:tracePt t="9043" x="2933700" y="3073400"/>
          <p14:tracePt t="9061" x="2914650" y="3092450"/>
          <p14:tracePt t="9077" x="2908300" y="3098800"/>
          <p14:tracePt t="9094" x="2908300" y="3111500"/>
          <p14:tracePt t="9109" x="2901950" y="3130550"/>
          <p14:tracePt t="9127" x="2889250" y="3130550"/>
          <p14:tracePt t="9143" x="2870200" y="3136900"/>
          <p14:tracePt t="9160" x="2863850" y="3149600"/>
          <p14:tracePt t="9192" x="2844800" y="3162300"/>
          <p14:tracePt t="9226" x="2832100" y="3168650"/>
          <p14:tracePt t="9249" x="2825750" y="3175000"/>
          <p14:tracePt t="9306" x="2819400" y="3175000"/>
          <p14:tracePt t="9317" x="2813050" y="3181350"/>
          <p14:tracePt t="9329" x="2800350" y="3187700"/>
          <p14:tracePt t="9350" x="2794000" y="3194050"/>
          <p14:tracePt t="9373" x="2787650" y="3200400"/>
          <p14:tracePt t="9396" x="2768600" y="3206750"/>
          <p14:tracePt t="9418" x="2755900" y="3219450"/>
          <p14:tracePt t="9440" x="2749550" y="3225800"/>
          <p14:tracePt t="9451" x="2749550" y="3238500"/>
          <p14:tracePt t="9464" x="2743200" y="3244850"/>
          <p14:tracePt t="9477" x="2730500" y="3251200"/>
          <p14:tracePt t="9494" x="2717800" y="3263900"/>
          <p14:tracePt t="9586" x="2711450" y="3263900"/>
          <p14:tracePt t="9666" x="2698750" y="3276600"/>
          <p14:tracePt t="10307" x="2622550" y="3289300"/>
          <p14:tracePt t="10330" x="2584450" y="3289300"/>
          <p14:tracePt t="10340" x="2571750" y="3289300"/>
          <p14:tracePt t="11667" x="2565400" y="3289300"/>
          <p14:tracePt t="11725" x="2546350" y="3302000"/>
          <p14:tracePt t="11737" x="2559050" y="3384550"/>
          <p14:tracePt t="11746" x="2647950" y="3549650"/>
          <p14:tracePt t="12524" x="2647950" y="3543300"/>
          <p14:tracePt t="12542" x="2647950" y="3549650"/>
          <p14:tracePt t="12648" x="2679700" y="3549650"/>
          <p14:tracePt t="12670" x="2679700" y="3536950"/>
          <p14:tracePt t="12680" x="2679700" y="3530600"/>
          <p14:tracePt t="12703" x="2679700" y="3517900"/>
          <p14:tracePt t="12726" x="2679700" y="3511550"/>
          <p14:tracePt t="12738" x="2679700" y="3505200"/>
          <p14:tracePt t="12750" x="2679700" y="3498850"/>
          <p14:tracePt t="12761" x="2679700" y="3492500"/>
          <p14:tracePt t="12804" x="2679700" y="3479800"/>
          <p14:tracePt t="12839" x="2679700" y="3467100"/>
          <p14:tracePt t="12849" x="2679700" y="3460750"/>
          <p14:tracePt t="12860" x="2679700" y="3435350"/>
          <p14:tracePt t="12895" x="2679700" y="3422650"/>
          <p14:tracePt t="13154" x="2679700" y="3416300"/>
          <p14:tracePt t="13243" x="2686050" y="3416300"/>
          <p14:tracePt t="13479" x="2692400" y="3416300"/>
          <p14:tracePt t="13603" x="2698750" y="3416300"/>
          <p14:tracePt t="14043" x="2705100" y="3403600"/>
          <p14:tracePt t="14121" x="2705100" y="3397250"/>
          <p14:tracePt t="14132" x="2711450" y="3390900"/>
          <p14:tracePt t="14155" x="2717800" y="3384550"/>
          <p14:tracePt t="14188" x="2730500" y="3371850"/>
          <p14:tracePt t="14222" x="2749550" y="3365500"/>
          <p14:tracePt t="14244" x="2755900" y="3359150"/>
          <p14:tracePt t="14290" x="2762250" y="3352800"/>
          <p14:tracePt t="15189" x="2749550" y="3352800"/>
          <p14:tracePt t="15204" x="2736850" y="3352800"/>
          <p14:tracePt t="15223" x="2724150" y="3352800"/>
          <p14:tracePt t="15246" x="2711450" y="3359150"/>
          <p14:tracePt t="15257" x="2698750" y="3371850"/>
          <p14:tracePt t="15271" x="2692400" y="3378200"/>
          <p14:tracePt t="15290" x="2673350" y="3384550"/>
          <p14:tracePt t="15302" x="2667000" y="3384550"/>
          <p14:tracePt t="15318" x="2654300" y="3397250"/>
          <p14:tracePt t="15336" x="2635250" y="3416300"/>
          <p14:tracePt t="15351" x="2635250" y="3429000"/>
          <p14:tracePt t="15369" x="2616200" y="3460750"/>
          <p14:tracePt t="15385" x="2603500" y="3498850"/>
          <p14:tracePt t="15402" x="2603500" y="3638550"/>
          <p14:tracePt t="15418" x="2622550" y="3746500"/>
          <p14:tracePt t="15434" x="2628900" y="3816350"/>
          <p14:tracePt t="15451" x="2622550" y="3962400"/>
          <p14:tracePt t="15798" x="2609850" y="3962400"/>
          <p14:tracePt t="15830" x="2609850" y="3975100"/>
          <p14:tracePt t="15842" x="2609850" y="3981450"/>
          <p14:tracePt t="15854" x="2584450" y="3994150"/>
          <p14:tracePt t="15868" x="2584450" y="4013200"/>
          <p14:tracePt t="15885" x="2584450" y="4019550"/>
          <p14:tracePt t="15901" x="2565400" y="4057650"/>
          <p14:tracePt t="15918" x="2559050" y="4076700"/>
          <p14:tracePt t="15934" x="2559050" y="4178300"/>
          <p14:tracePt t="15951" x="2559050" y="4235450"/>
          <p14:tracePt t="15968" x="2559050" y="4368800"/>
          <p14:tracePt t="15985" x="2559050" y="4457700"/>
          <p14:tracePt t="16001" x="2571750" y="4565650"/>
          <p14:tracePt t="16018" x="2603500" y="4610100"/>
          <p14:tracePt t="16034" x="2635250" y="4635500"/>
          <p14:tracePt t="16050" x="2635250" y="4648200"/>
          <p14:tracePt t="16067" x="2654300" y="4660900"/>
          <p14:tracePt t="16084" x="2660650" y="4673600"/>
          <p14:tracePt t="16101" x="2673350" y="4673600"/>
          <p14:tracePt t="16134" x="2698750" y="4686300"/>
          <p14:tracePt t="16167" x="2711450" y="4692650"/>
          <p14:tracePt t="16184" x="2724150" y="4699000"/>
          <p14:tracePt t="16201" x="2749550" y="4699000"/>
          <p14:tracePt t="16218" x="2768600" y="4711700"/>
          <p14:tracePt t="16234" x="2781300" y="4724400"/>
          <p14:tracePt t="16251" x="2800350" y="4762500"/>
          <p14:tracePt t="16284" x="2813050" y="4794250"/>
          <p14:tracePt t="16300" x="2819400" y="4832350"/>
          <p14:tracePt t="16317" x="2838450" y="4857750"/>
          <p14:tracePt t="16334" x="2851150" y="4870450"/>
          <p14:tracePt t="16351" x="2863850" y="4895850"/>
          <p14:tracePt t="16384" x="2882900" y="4914900"/>
          <p14:tracePt t="16401" x="2889250" y="4927600"/>
          <p14:tracePt t="16417" x="2889250" y="4953000"/>
          <p14:tracePt t="16434" x="2895600" y="4959350"/>
          <p14:tracePt t="16450" x="2901950" y="4978400"/>
          <p14:tracePt t="16467" x="2908300" y="4978400"/>
          <p14:tracePt t="16484" x="2908300" y="4984750"/>
          <p14:tracePt t="16585" x="2901950" y="4991100"/>
          <p14:tracePt t="16596" x="2889250" y="4991100"/>
          <p14:tracePt t="16607" x="2870200" y="4991100"/>
          <p14:tracePt t="16618" x="2825750" y="5003800"/>
          <p14:tracePt t="16634" x="2781300" y="5016500"/>
          <p14:tracePt t="16650" x="2705100" y="5041900"/>
          <p14:tracePt t="16667" x="2641600" y="5054600"/>
          <p14:tracePt t="16775" x="2628900" y="5054600"/>
          <p14:tracePt t="16786" x="2622550" y="5054600"/>
          <p14:tracePt t="16798" x="2609850" y="5054600"/>
          <p14:tracePt t="16810" x="2603500" y="5054600"/>
          <p14:tracePt t="16821" x="2584450" y="5054600"/>
          <p14:tracePt t="16833" x="2578100" y="5048250"/>
          <p14:tracePt t="16850" x="2559050" y="5048250"/>
          <p14:tracePt t="16867" x="2520950" y="5048250"/>
          <p14:tracePt t="16883" x="2501900" y="5035550"/>
          <p14:tracePt t="16900" x="2463800" y="5035550"/>
          <p14:tracePt t="16917" x="2438400" y="5035550"/>
          <p14:tracePt t="16933" x="2432050" y="5022850"/>
          <p14:tracePt t="16950" x="2419350" y="5022850"/>
          <p14:tracePt t="16967" x="2400300" y="5022850"/>
          <p14:tracePt t="16984" x="2374900" y="5022850"/>
          <p14:tracePt t="17000" x="2330450" y="5022850"/>
          <p14:tracePt t="17017" x="2298700" y="5022850"/>
          <p14:tracePt t="17034" x="2254250" y="5022850"/>
          <p14:tracePt t="17051" x="2235200" y="5022850"/>
          <p14:tracePt t="17068" x="2184400" y="5029200"/>
          <p14:tracePt t="17084" x="2171700" y="5029200"/>
          <p14:tracePt t="17101" x="2139950" y="5029200"/>
          <p14:tracePt t="17116" x="2114550" y="5041900"/>
          <p14:tracePt t="17134" x="2108200" y="5041900"/>
          <p14:tracePt t="17150" x="2070100" y="5041900"/>
          <p14:tracePt t="17167" x="2051050" y="5048250"/>
          <p14:tracePt t="17184" x="2038350" y="5067300"/>
          <p14:tracePt t="17217" x="2019300" y="5073650"/>
          <p14:tracePt t="17233" x="1993900" y="5086350"/>
          <p14:tracePt t="17251" x="1955800" y="5124450"/>
          <p14:tracePt t="17267" x="1911350" y="5156200"/>
          <p14:tracePt t="17284" x="1885950" y="5181600"/>
          <p14:tracePt t="17305" x="1873250" y="5181600"/>
          <p14:tracePt t="17327" x="1860550" y="5181600"/>
          <p14:tracePt t="17349" x="1860550" y="5187950"/>
          <p14:tracePt t="17360" x="1854200" y="5194300"/>
          <p14:tracePt t="17406" x="1841500" y="5194300"/>
          <p14:tracePt t="17417" x="1841500" y="5200650"/>
          <p14:tracePt t="17473" x="1835150" y="5200650"/>
          <p14:tracePt t="17485" x="1828800" y="5207000"/>
          <p14:tracePt t="17507" x="1828800" y="5213350"/>
          <p14:tracePt t="17530" x="1828800" y="5219700"/>
          <p14:tracePt t="17541" x="1828800" y="5226050"/>
          <p14:tracePt t="17552" x="1828800" y="5232400"/>
          <p14:tracePt t="17575" x="1835150" y="5245100"/>
          <p14:tracePt t="17587" x="1841500" y="5251450"/>
          <p14:tracePt t="17600" x="1847850" y="5251450"/>
          <p14:tracePt t="17617" x="1866900" y="5257800"/>
          <p14:tracePt t="17642" x="1873250" y="5264150"/>
          <p14:tracePt t="17664" x="1879600" y="5264150"/>
          <p14:tracePt t="17676" x="1885950" y="5264150"/>
          <p14:tracePt t="17687" x="1892300" y="5270500"/>
          <p14:tracePt t="17700" x="1898650" y="5270500"/>
          <p14:tracePt t="17716" x="1911350" y="5270500"/>
          <p14:tracePt t="17734" x="1930400" y="5270500"/>
          <p14:tracePt t="17750" x="1943100" y="5270500"/>
          <p14:tracePt t="17766" x="1974850" y="5270500"/>
          <p14:tracePt t="17784" x="2000250" y="5270500"/>
          <p14:tracePt t="17800" x="2044700" y="5270500"/>
          <p14:tracePt t="17817" x="2070100" y="5270500"/>
          <p14:tracePt t="17833" x="2089150" y="5270500"/>
          <p14:tracePt t="17850" x="2101850" y="5270500"/>
          <p14:tracePt t="17867" x="2133600" y="5270500"/>
          <p14:tracePt t="17883" x="2146300" y="5270500"/>
          <p14:tracePt t="17900" x="2165350" y="5270500"/>
          <p14:tracePt t="17933" x="2184400" y="5270500"/>
          <p14:tracePt t="17949" x="2209800" y="5270500"/>
          <p14:tracePt t="17967" x="2228850" y="5270500"/>
          <p14:tracePt t="17983" x="2235200" y="5270500"/>
          <p14:tracePt t="18017" x="2247900" y="5270500"/>
          <p14:tracePt t="18034" x="2260600" y="5270500"/>
          <p14:tracePt t="18050" x="2279650" y="5270500"/>
          <p14:tracePt t="18066" x="2286000" y="5270500"/>
          <p14:tracePt t="18083" x="2311400" y="5270500"/>
          <p14:tracePt t="18100" x="2317750" y="5270500"/>
          <p14:tracePt t="18116" x="2349500" y="5270500"/>
          <p14:tracePt t="18133" x="2362200" y="5270500"/>
          <p14:tracePt t="18150" x="2381250" y="5270500"/>
          <p14:tracePt t="18166" x="2406650" y="5264150"/>
          <p14:tracePt t="18183" x="2444750" y="5264150"/>
          <p14:tracePt t="18200" x="2470150" y="5251450"/>
          <p14:tracePt t="18216" x="2501900" y="5251450"/>
          <p14:tracePt t="18234" x="2514600" y="5251450"/>
          <p14:tracePt t="18250" x="2559050" y="5245100"/>
          <p14:tracePt t="18267" x="2584450" y="5238750"/>
          <p14:tracePt t="18283" x="2635250" y="5226050"/>
          <p14:tracePt t="18299" x="2679700" y="5226050"/>
          <p14:tracePt t="18317" x="2717800" y="5226050"/>
          <p14:tracePt t="18333" x="2806700" y="5226050"/>
          <p14:tracePt t="18350" x="2870200" y="5226050"/>
          <p14:tracePt t="18366" x="2933700" y="5226050"/>
          <p14:tracePt t="18383" x="3016250" y="5226050"/>
          <p14:tracePt t="18400" x="3060700" y="5226050"/>
          <p14:tracePt t="18416" x="3105150" y="5226050"/>
          <p14:tracePt t="18433" x="3149600" y="5226050"/>
          <p14:tracePt t="18449" x="3175000" y="5226050"/>
          <p14:tracePt t="18467" x="3219450" y="5219700"/>
          <p14:tracePt t="18484" x="3232150" y="5219700"/>
          <p14:tracePt t="18500" x="3289300" y="5200650"/>
          <p14:tracePt t="18517" x="3308350" y="5200650"/>
          <p14:tracePt t="18533" x="3346450" y="5200650"/>
          <p14:tracePt t="18550" x="3384550" y="5200650"/>
          <p14:tracePt t="18553" x="3403600" y="5200650"/>
          <p14:tracePt t="18566" x="3416300" y="5200650"/>
          <p14:tracePt t="18583" x="3441700" y="5200650"/>
          <p14:tracePt t="18600" x="3492500" y="5200650"/>
          <p14:tracePt t="18616" x="3498850" y="5200650"/>
          <p14:tracePt t="18633" x="3536950" y="5200650"/>
          <p14:tracePt t="18649" x="3556000" y="5200650"/>
          <p14:tracePt t="18666" x="3594100" y="5200650"/>
          <p14:tracePt t="18683" x="3619500" y="5187950"/>
          <p14:tracePt t="18699" x="3651250" y="5187950"/>
          <p14:tracePt t="18716" x="3676650" y="5187950"/>
          <p14:tracePt t="18733" x="3740150" y="5187950"/>
          <p14:tracePt t="18749" x="3778250" y="5187950"/>
          <p14:tracePt t="18766" x="3848100" y="5187950"/>
          <p14:tracePt t="18783" x="3886200" y="5187950"/>
          <p14:tracePt t="18800" x="3975100" y="5187950"/>
          <p14:tracePt t="18816" x="4013200" y="5187950"/>
          <p14:tracePt t="18834" x="4102100" y="5187950"/>
          <p14:tracePt t="18850" x="4165600" y="5200650"/>
          <p14:tracePt t="18866" x="4191000" y="5200650"/>
          <p14:tracePt t="18882" x="4260850" y="5213350"/>
          <p14:tracePt t="18900" x="4279900" y="5213350"/>
          <p14:tracePt t="18916" x="4318000" y="5226050"/>
          <p14:tracePt t="18933" x="4337050" y="5226050"/>
          <p14:tracePt t="18950" x="4387850" y="5226050"/>
          <p14:tracePt t="18967" x="4406900" y="5238750"/>
          <p14:tracePt t="18983" x="4445000" y="5238750"/>
          <p14:tracePt t="18999" x="4489450" y="5238750"/>
          <p14:tracePt t="19016" x="4552950" y="5238750"/>
          <p14:tracePt t="19033" x="4584700" y="5245100"/>
          <p14:tracePt t="19050" x="4667250" y="5264150"/>
          <p14:tracePt t="19066" x="4686300" y="5264150"/>
          <p14:tracePt t="19083" x="4749800" y="5264150"/>
          <p14:tracePt t="19099" x="4775200" y="5264150"/>
          <p14:tracePt t="19116" x="4813300" y="5264150"/>
          <p14:tracePt t="19133" x="4819650" y="5264150"/>
          <p14:tracePt t="19149" x="4870450" y="5264150"/>
          <p14:tracePt t="19166" x="4889500" y="5264150"/>
          <p14:tracePt t="19183" x="4902200" y="5264150"/>
          <p14:tracePt t="19199" x="4914900" y="5264150"/>
          <p14:tracePt t="19216" x="4933950" y="5264150"/>
          <p14:tracePt t="19250" x="4953000" y="5264150"/>
          <p14:tracePt t="19274" x="4965700" y="5264150"/>
          <p14:tracePt t="19296" x="4978400" y="5264150"/>
          <p14:tracePt t="19341" x="4997450" y="5264150"/>
          <p14:tracePt t="19352" x="5010150" y="5264150"/>
          <p14:tracePt t="19386" x="5022850" y="5264150"/>
          <p14:tracePt t="19397" x="5029200" y="5264150"/>
          <p14:tracePt t="19408" x="5048250" y="5264150"/>
          <p14:tracePt t="19431" x="5054600" y="5264150"/>
          <p14:tracePt t="19465" x="5060950" y="5264150"/>
          <p14:tracePt t="19498" x="5073650" y="5251450"/>
          <p14:tracePt t="19510" x="5086350" y="5251450"/>
          <p14:tracePt t="19520" x="5092700" y="5251450"/>
          <p14:tracePt t="19577" x="5105400" y="5251450"/>
          <p14:tracePt t="20512" x="5099050" y="5251450"/>
          <p14:tracePt t="20522" x="5092700" y="5251450"/>
          <p14:tracePt t="20534" x="5067300" y="5251450"/>
          <p14:tracePt t="20548" x="5054600" y="5251450"/>
          <p14:tracePt t="20566" x="5022850" y="5251450"/>
          <p14:tracePt t="20582" x="5003800" y="5251450"/>
          <p14:tracePt t="20599" x="4972050" y="5251450"/>
          <p14:tracePt t="20615" x="4940300" y="5251450"/>
          <p14:tracePt t="20632" x="4914900" y="5251450"/>
          <p14:tracePt t="20648" x="4883150" y="5251450"/>
          <p14:tracePt t="20666" x="4864100" y="5251450"/>
          <p14:tracePt t="20682" x="4851400" y="5251450"/>
          <p14:tracePt t="20698" x="4826000" y="5251450"/>
          <p14:tracePt t="20716" x="4806950" y="5251450"/>
          <p14:tracePt t="20732" x="4794250" y="5251450"/>
          <p14:tracePt t="20748" x="4762500" y="5251450"/>
          <p14:tracePt t="20765" x="4749800" y="5251450"/>
          <p14:tracePt t="20782" x="4730750" y="5251450"/>
          <p14:tracePt t="20798" x="4724400" y="5251450"/>
          <p14:tracePt t="20815" x="4603750" y="5251450"/>
          <p14:tracePt t="20832" x="4502150" y="5251450"/>
          <p14:tracePt t="20848" x="4330700" y="5251450"/>
          <p14:tracePt t="20866" x="4248150" y="5251450"/>
          <p14:tracePt t="20882" x="4013200" y="5251450"/>
          <p14:tracePt t="20898" x="3949700" y="5251450"/>
          <p14:tracePt t="20916" x="3835400" y="5251450"/>
          <p14:tracePt t="20932" x="3784600" y="5251450"/>
          <p14:tracePt t="20948" x="3733800" y="5251450"/>
          <p14:tracePt t="20965" x="3721100" y="5251450"/>
          <p14:tracePt t="20982" x="3657600" y="5251450"/>
          <p14:tracePt t="20998" x="3619500" y="5251450"/>
          <p14:tracePt t="21015" x="3606800" y="5251450"/>
          <p14:tracePt t="21032" x="3511550" y="5251450"/>
          <p14:tracePt t="21048" x="3454400" y="5257800"/>
          <p14:tracePt t="21052" x="3416300" y="5257800"/>
          <p14:tracePt t="21065" x="3352800" y="5257800"/>
          <p14:tracePt t="21081" x="3289300" y="5257800"/>
          <p14:tracePt t="21099" x="3162300" y="5257800"/>
          <p14:tracePt t="21115" x="3086100" y="5257800"/>
          <p14:tracePt t="21132" x="2946400" y="5257800"/>
          <p14:tracePt t="21148" x="2901950" y="5257800"/>
          <p14:tracePt t="21166" x="2819400" y="5257800"/>
          <p14:tracePt t="21182" x="2794000" y="5257800"/>
          <p14:tracePt t="21198" x="2774950" y="5257800"/>
          <p14:tracePt t="21215" x="2749550" y="5257800"/>
          <p14:tracePt t="21231" x="2730500" y="5270500"/>
          <p14:tracePt t="21248" x="2705100" y="5270500"/>
          <p14:tracePt t="21265" x="2673350" y="5270500"/>
          <p14:tracePt t="21282" x="2660650" y="5270500"/>
          <p14:tracePt t="21298" x="2616200" y="5283200"/>
          <p14:tracePt t="21315" x="2571750" y="5283200"/>
          <p14:tracePt t="21332" x="2540000" y="5283200"/>
          <p14:tracePt t="21348" x="2527300" y="5283200"/>
          <p14:tracePt t="21366" x="2495550" y="5283200"/>
          <p14:tracePt t="21382" x="2482850" y="5283200"/>
          <p14:tracePt t="21399" x="2444750" y="5295900"/>
          <p14:tracePt t="21415" x="2425700" y="5295900"/>
          <p14:tracePt t="21432" x="2406650" y="5295900"/>
          <p14:tracePt t="21449" x="2381250" y="5295900"/>
          <p14:tracePt t="21465" x="2368550" y="5295900"/>
          <p14:tracePt t="21481" x="2349500" y="5295900"/>
          <p14:tracePt t="21498" x="2336800" y="5295900"/>
          <p14:tracePt t="21515" x="2317750" y="5295900"/>
          <p14:tracePt t="21532" x="2311400" y="5295900"/>
          <p14:tracePt t="21548" x="2298700" y="5295900"/>
          <p14:tracePt t="21579" x="2292350" y="5295900"/>
          <p14:tracePt t="21602" x="2279650" y="5295900"/>
          <p14:tracePt t="21625" x="2266950" y="5295900"/>
          <p14:tracePt t="21635" x="2241550" y="5270500"/>
          <p14:tracePt t="21647" x="2241550" y="5264150"/>
          <p14:tracePt t="21670" x="2235200" y="5257800"/>
          <p14:tracePt t="21692" x="2228850" y="5251450"/>
          <p14:tracePt t="21817" x="2247900" y="5251450"/>
          <p14:tracePt t="21829" x="2273300" y="5251450"/>
          <p14:tracePt t="21838" x="2286000" y="5238750"/>
          <p14:tracePt t="21850" x="2305050" y="5238750"/>
          <p14:tracePt t="21864" x="2349500" y="5238750"/>
          <p14:tracePt t="21881" x="2368550" y="5238750"/>
          <p14:tracePt t="21898" x="2438400" y="5238750"/>
          <p14:tracePt t="21914" x="2482850" y="5245100"/>
          <p14:tracePt t="21931" x="2559050" y="5264150"/>
          <p14:tracePt t="21948" x="2616200" y="5264150"/>
          <p14:tracePt t="21964" x="2667000" y="5264150"/>
          <p14:tracePt t="21981" x="2686050" y="5264150"/>
          <p14:tracePt t="21998" x="2717800" y="5264150"/>
          <p14:tracePt t="22014" x="2743200" y="5264150"/>
          <p14:tracePt t="22031" x="2806700" y="5264150"/>
          <p14:tracePt t="22048" x="2832100" y="5264150"/>
          <p14:tracePt t="22065" x="2895600" y="5264150"/>
          <p14:tracePt t="22081" x="2921000" y="5264150"/>
          <p14:tracePt t="22098" x="2965450" y="5264150"/>
          <p14:tracePt t="22115" x="2990850" y="5264150"/>
          <p14:tracePt t="22132" x="3035300" y="5264150"/>
          <p14:tracePt t="22149" x="3079750" y="5264150"/>
          <p14:tracePt t="22165" x="3155950" y="5264150"/>
          <p14:tracePt t="22182" x="3194050" y="5264150"/>
          <p14:tracePt t="22198" x="3270250" y="5264150"/>
          <p14:tracePt t="22215" x="3308350" y="5264150"/>
          <p14:tracePt t="22231" x="3397250" y="5264150"/>
          <p14:tracePt t="22248" x="3460750" y="5264150"/>
          <p14:tracePt t="22265" x="3568700" y="5264150"/>
          <p14:tracePt t="22282" x="3594100" y="5264150"/>
          <p14:tracePt t="22298" x="3657600" y="5264150"/>
          <p14:tracePt t="22314" x="3689350" y="5264150"/>
          <p14:tracePt t="22331" x="3702050" y="5264150"/>
          <p14:tracePt t="22348" x="3784600" y="5264150"/>
          <p14:tracePt t="22364" x="3810000" y="5264150"/>
          <p14:tracePt t="22381" x="3873500" y="5264150"/>
          <p14:tracePt t="22398" x="3898900" y="5264150"/>
          <p14:tracePt t="22415" x="3956050" y="5264150"/>
          <p14:tracePt t="22431" x="3975100" y="5264150"/>
          <p14:tracePt t="22448" x="4006850" y="5264150"/>
          <p14:tracePt t="22464" x="4032250" y="5264150"/>
          <p14:tracePt t="22481" x="4051300" y="5264150"/>
          <p14:tracePt t="22498" x="4076700" y="5264150"/>
          <p14:tracePt t="22515" x="4146550" y="5264150"/>
          <p14:tracePt t="22531" x="4178300" y="5264150"/>
          <p14:tracePt t="22547" x="4248150" y="5276850"/>
          <p14:tracePt t="22565" x="4292600" y="5276850"/>
          <p14:tracePt t="22581" x="4356100" y="5276850"/>
          <p14:tracePt t="22598" x="4381500" y="5276850"/>
          <p14:tracePt t="22614" x="4445000" y="5276850"/>
          <p14:tracePt t="22631" x="4489450" y="5276850"/>
          <p14:tracePt t="22648" x="4521200" y="5276850"/>
          <p14:tracePt t="22664" x="4546600" y="5276850"/>
          <p14:tracePt t="22681" x="4578350" y="5276850"/>
          <p14:tracePt t="22698" x="4603750" y="5276850"/>
          <p14:tracePt t="22715" x="4648200" y="5276850"/>
          <p14:tracePt t="22732" x="4692650" y="5276850"/>
          <p14:tracePt t="22748" x="4711700" y="5276850"/>
          <p14:tracePt t="22764" x="4762500" y="5276850"/>
          <p14:tracePt t="22781" x="4775200" y="5276850"/>
          <p14:tracePt t="22798" x="4806950" y="5276850"/>
          <p14:tracePt t="22815" x="4826000" y="5276850"/>
          <p14:tracePt t="22831" x="4851400" y="5270500"/>
          <p14:tracePt t="22848" x="4870450" y="5257800"/>
          <p14:tracePt t="22864" x="4921250" y="5257800"/>
          <p14:tracePt t="22881" x="4927600" y="5257800"/>
          <p14:tracePt t="22898" x="4972050" y="5245100"/>
          <p14:tracePt t="22914" x="4991100" y="5245100"/>
          <p14:tracePt t="22931" x="5022850" y="5232400"/>
          <p14:tracePt t="22948" x="5048250" y="5232400"/>
          <p14:tracePt t="22964" x="5067300" y="5226050"/>
          <p14:tracePt t="22981" x="5080000" y="5213350"/>
          <p14:tracePt t="22998" x="5092700" y="5213350"/>
          <p14:tracePt t="23014" x="5099050" y="5207000"/>
          <p14:tracePt t="23031" x="5105400" y="5200650"/>
          <p14:tracePt t="23048" x="5111750" y="5194300"/>
          <p14:tracePt t="23064" x="5118100" y="5194300"/>
          <p14:tracePt t="23120" x="5130800" y="5194300"/>
          <p14:tracePt t="23133" x="5137150" y="5194300"/>
          <p14:tracePt t="23154" x="5143500" y="5194300"/>
          <p14:tracePt t="23165" x="5149850" y="5194300"/>
          <p14:tracePt t="23189" x="5156200" y="5194300"/>
          <p14:tracePt t="23200" x="5168900" y="5194300"/>
          <p14:tracePt t="23212" x="5181600" y="5194300"/>
          <p14:tracePt t="23234" x="5187950" y="5194300"/>
          <p14:tracePt t="23245" x="5200650" y="5194300"/>
          <p14:tracePt t="23267" x="5207000" y="5194300"/>
          <p14:tracePt t="23795" x="5181600" y="5194300"/>
          <p14:tracePt t="23807" x="5168900" y="5194300"/>
          <p14:tracePt t="23818" x="5162550" y="5194300"/>
          <p14:tracePt t="23830" x="5149850" y="5194300"/>
          <p14:tracePt t="23848" x="5143500" y="5194300"/>
          <p14:tracePt t="23863" x="5105400" y="5194300"/>
          <p14:tracePt t="23881" x="5086350" y="5194300"/>
          <p14:tracePt t="23897" x="5060950" y="5194300"/>
          <p14:tracePt t="23913" x="5041900" y="5194300"/>
          <p14:tracePt t="23931" x="4972050" y="5200650"/>
          <p14:tracePt t="23948" x="4933950" y="5213350"/>
          <p14:tracePt t="23964" x="4864100" y="5226050"/>
          <p14:tracePt t="23980" x="4819650" y="5245100"/>
          <p14:tracePt t="23998" x="4737100" y="5270500"/>
          <p14:tracePt t="24014" x="4705350" y="5270500"/>
          <p14:tracePt t="24030" x="4591050" y="5308600"/>
          <p14:tracePt t="24048" x="4432300" y="5321300"/>
          <p14:tracePt t="24064" x="4356100" y="5327650"/>
          <p14:tracePt t="24080" x="4038600" y="5365750"/>
          <p14:tracePt t="24097" x="3898900" y="5391150"/>
          <p14:tracePt t="24114" x="3746500" y="5422900"/>
          <p14:tracePt t="24131" x="3657600" y="5441950"/>
          <p14:tracePt t="24147" x="3530600" y="5454650"/>
          <p14:tracePt t="24163" x="3486150" y="5454650"/>
          <p14:tracePt t="24181" x="3409950" y="5473700"/>
          <p14:tracePt t="24197" x="3371850" y="5486400"/>
          <p14:tracePt t="24214" x="3263900" y="5486400"/>
          <p14:tracePt t="24230" x="3200400" y="5505450"/>
          <p14:tracePt t="24247" x="3092450" y="5505450"/>
          <p14:tracePt t="24263" x="2978150" y="5505450"/>
          <p14:tracePt t="24280" x="2755900" y="5524500"/>
          <p14:tracePt t="24299" x="2647950" y="5524500"/>
          <p14:tracePt t="24313" x="2470150" y="5524500"/>
          <p14:tracePt t="24331" x="2413000" y="5524500"/>
          <p14:tracePt t="24347" x="2368550" y="5524500"/>
          <p14:tracePt t="24364" x="2355850" y="5524500"/>
          <p14:tracePt t="24380" x="2336800" y="5524500"/>
          <p14:tracePt t="24397" x="2311400" y="5524500"/>
          <p14:tracePt t="24414" x="2260600" y="5524500"/>
          <p14:tracePt t="24430" x="2222500" y="5524500"/>
          <p14:tracePt t="24447" x="2190750" y="5524500"/>
          <p14:tracePt t="24464" x="2178050" y="5524500"/>
          <p14:tracePt t="24480" x="2152650" y="5524500"/>
          <p14:tracePt t="24496" x="2120900" y="5524500"/>
          <p14:tracePt t="24514" x="2108200" y="5524500"/>
          <p14:tracePt t="24530" x="2063750" y="5524500"/>
          <p14:tracePt t="24548" x="2051050" y="5524500"/>
          <p14:tracePt t="24550" x="2038350" y="5524500"/>
          <p14:tracePt t="24564" x="2032000" y="5524500"/>
          <p14:tracePt t="24581" x="2019300" y="5524500"/>
          <p14:tracePt t="24597" x="2000250" y="5524500"/>
          <p14:tracePt t="24613" x="1981200" y="5524500"/>
          <p14:tracePt t="24630" x="1943100" y="5518150"/>
          <p14:tracePt t="24647" x="1917700" y="5518150"/>
          <p14:tracePt t="24664" x="1898650" y="5518150"/>
          <p14:tracePt t="24680" x="1892300" y="5518150"/>
          <p14:tracePt t="24697" x="1879600" y="5518150"/>
          <p14:tracePt t="24713" x="1866900" y="5518150"/>
          <p14:tracePt t="24753" x="1860550" y="5518150"/>
          <p14:tracePt t="24921" x="1847850" y="5518150"/>
          <p14:tracePt t="25101" x="1866900" y="5518150"/>
          <p14:tracePt t="25111" x="1873250" y="5518150"/>
          <p14:tracePt t="25123" x="1898650" y="5518150"/>
          <p14:tracePt t="25135" x="1911350" y="5518150"/>
          <p14:tracePt t="25146" x="1936750" y="5518150"/>
          <p14:tracePt t="25164" x="1974850" y="5518150"/>
          <p14:tracePt t="25180" x="2025650" y="5518150"/>
          <p14:tracePt t="25197" x="2063750" y="5518150"/>
          <p14:tracePt t="25214" x="2152650" y="5518150"/>
          <p14:tracePt t="25230" x="2190750" y="5518150"/>
          <p14:tracePt t="25247" x="2254250" y="5518150"/>
          <p14:tracePt t="25264" x="2279650" y="5518150"/>
          <p14:tracePt t="25280" x="2305050" y="5518150"/>
          <p14:tracePt t="25297" x="2317750" y="5518150"/>
          <p14:tracePt t="25314" x="2355850" y="5518150"/>
          <p14:tracePt t="25330" x="2374900" y="5518150"/>
          <p14:tracePt t="25346" x="2381250" y="5518150"/>
          <p14:tracePt t="25363" x="2419350" y="5505450"/>
          <p14:tracePt t="25380" x="2438400" y="5505450"/>
          <p14:tracePt t="25396" x="2476500" y="5505450"/>
          <p14:tracePt t="25413" x="2495550" y="5505450"/>
          <p14:tracePt t="25430" x="2520950" y="5505450"/>
          <p14:tracePt t="25447" x="2540000" y="5505450"/>
          <p14:tracePt t="25463" x="2565400" y="5505450"/>
          <p14:tracePt t="25480" x="2571750" y="5505450"/>
          <p14:tracePt t="25496" x="2597150" y="5492750"/>
          <p14:tracePt t="25513" x="2603500" y="5492750"/>
          <p14:tracePt t="25530" x="2622550" y="5492750"/>
          <p14:tracePt t="25547" x="2635250" y="5492750"/>
          <p14:tracePt t="25550" x="2647950" y="5492750"/>
          <p14:tracePt t="25563" x="2654300" y="5492750"/>
          <p14:tracePt t="25579" x="2667000" y="5492750"/>
          <p14:tracePt t="25596" x="2711450" y="5492750"/>
          <p14:tracePt t="25613" x="2736850" y="5492750"/>
          <p14:tracePt t="25630" x="2794000" y="5486400"/>
          <p14:tracePt t="25647" x="2825750" y="5480050"/>
          <p14:tracePt t="25663" x="2863850" y="5480050"/>
          <p14:tracePt t="25680" x="2870200" y="5480050"/>
          <p14:tracePt t="25696" x="2908300" y="5480050"/>
          <p14:tracePt t="25713" x="2914650" y="5480050"/>
          <p14:tracePt t="25730" x="2946400" y="5480050"/>
          <p14:tracePt t="25746" x="2971800" y="5480050"/>
          <p14:tracePt t="25763" x="3016250" y="5486400"/>
          <p14:tracePt t="25780" x="3060700" y="5486400"/>
          <p14:tracePt t="25796" x="3073400" y="5486400"/>
          <p14:tracePt t="25813" x="3105150" y="5486400"/>
          <p14:tracePt t="25830" x="3117850" y="5486400"/>
          <p14:tracePt t="25847" x="3136900" y="5499100"/>
          <p14:tracePt t="25863" x="3162300" y="5499100"/>
          <p14:tracePt t="25880" x="3181350" y="5511800"/>
          <p14:tracePt t="25897" x="3194050" y="5511800"/>
          <p14:tracePt t="25913" x="3225800" y="5524500"/>
          <p14:tracePt t="25929" x="3251200" y="5524500"/>
          <p14:tracePt t="25947" x="3289300" y="5537200"/>
          <p14:tracePt t="25963" x="3308350" y="5537200"/>
          <p14:tracePt t="25980" x="3346450" y="5543550"/>
          <p14:tracePt t="25996" x="3352800" y="5543550"/>
          <p14:tracePt t="26013" x="3378200" y="5543550"/>
          <p14:tracePt t="26029" x="3384550" y="5543550"/>
          <p14:tracePt t="26046" x="3397250" y="5568950"/>
          <p14:tracePt t="26063" x="3403600" y="5581650"/>
          <p14:tracePt t="26080" x="3429000" y="5588000"/>
          <p14:tracePt t="26113" x="3448050" y="5588000"/>
          <p14:tracePt t="26130" x="3473450" y="5588000"/>
          <p14:tracePt t="26146" x="3505200" y="5588000"/>
          <p14:tracePt t="26162" x="3517900" y="5588000"/>
          <p14:tracePt t="26180" x="3536950" y="5588000"/>
          <p14:tracePt t="26196" x="3587750" y="5588000"/>
          <p14:tracePt t="26212" x="3613150" y="5588000"/>
          <p14:tracePt t="26230" x="3657600" y="5600700"/>
          <p14:tracePt t="26246" x="3702050" y="5600700"/>
          <p14:tracePt t="26263" x="3790950" y="5613400"/>
          <p14:tracePt t="26279" x="3816350" y="5613400"/>
          <p14:tracePt t="26296" x="3854450" y="5613400"/>
          <p14:tracePt t="26313" x="3898900" y="5613400"/>
          <p14:tracePt t="26330" x="3962400" y="5613400"/>
          <p14:tracePt t="26346" x="3987800" y="5613400"/>
          <p14:tracePt t="26363" x="4038600" y="5613400"/>
          <p14:tracePt t="26380" x="4057650" y="5613400"/>
          <p14:tracePt t="26396" x="4108450" y="5613400"/>
          <p14:tracePt t="26412" x="4133850" y="5613400"/>
          <p14:tracePt t="26430" x="4197350" y="5613400"/>
          <p14:tracePt t="26447" x="4203700" y="5613400"/>
          <p14:tracePt t="26462" x="4267200" y="5613400"/>
          <p14:tracePt t="26479" x="4292600" y="5613400"/>
          <p14:tracePt t="26496" x="4343400" y="5613400"/>
          <p14:tracePt t="26529" x="4387850" y="5613400"/>
          <p14:tracePt t="26546" x="4400550" y="5613400"/>
          <p14:tracePt t="26564" x="4445000" y="5613400"/>
          <p14:tracePt t="26579" x="4476750" y="5600700"/>
          <p14:tracePt t="26596" x="4540250" y="5594350"/>
          <p14:tracePt t="26613" x="4559300" y="5594350"/>
          <p14:tracePt t="26629" x="4616450" y="5594350"/>
          <p14:tracePt t="26646" x="4667250" y="5594350"/>
          <p14:tracePt t="26662" x="4673600" y="5594350"/>
          <p14:tracePt t="26680" x="4699000" y="5594350"/>
          <p14:tracePt t="26696" x="4730750" y="5594350"/>
          <p14:tracePt t="26713" x="4762500" y="5581650"/>
          <p14:tracePt t="26729" x="4768850" y="5581650"/>
          <p14:tracePt t="26746" x="4781550" y="5581650"/>
          <p14:tracePt t="26766" x="4787900" y="5575300"/>
          <p14:tracePt t="26780" x="4806950" y="5575300"/>
          <p14:tracePt t="26796" x="4819650" y="5575300"/>
          <p14:tracePt t="26812" x="4838700" y="5575300"/>
          <p14:tracePt t="26829" x="4851400" y="5575300"/>
          <p14:tracePt t="26846" x="4870450" y="5581650"/>
          <p14:tracePt t="26863" x="4895850" y="5581650"/>
          <p14:tracePt t="26879" x="4927600" y="5581650"/>
          <p14:tracePt t="26896" x="4940300" y="5581650"/>
          <p14:tracePt t="26912" x="4972050" y="5575300"/>
          <p14:tracePt t="26929" x="4984750" y="5575300"/>
          <p14:tracePt t="26946" x="5016500" y="5549900"/>
          <p14:tracePt t="26979" x="5048250" y="5543550"/>
          <p14:tracePt t="26995" x="5060950" y="5537200"/>
          <p14:tracePt t="27013" x="5086350" y="5537200"/>
          <p14:tracePt t="27029" x="5099050" y="5530850"/>
          <p14:tracePt t="27046" x="5124450" y="5530850"/>
          <p14:tracePt t="27063" x="5149850" y="5530850"/>
          <p14:tracePt t="27079" x="5162550" y="5530850"/>
          <p14:tracePt t="27096" x="5168900" y="5518150"/>
          <p14:tracePt t="27112" x="5187950" y="5518150"/>
          <p14:tracePt t="27129" x="5207000" y="5511800"/>
          <p14:tracePt t="27163" x="5219700" y="5511800"/>
          <p14:tracePt t="27182" x="5226050" y="5505450"/>
          <p14:tracePt t="27195" x="5226050" y="5499100"/>
          <p14:tracePt t="28286" x="5245100" y="5492750"/>
          <p14:tracePt t="29646" x="5238750" y="5492750"/>
          <p14:tracePt t="29658" x="5232400" y="5492750"/>
          <p14:tracePt t="29681" x="5219700" y="5492750"/>
          <p14:tracePt t="29692" x="5207000" y="5492750"/>
          <p14:tracePt t="29714" x="5200650" y="5492750"/>
          <p14:tracePt t="29748" x="5187950" y="5492750"/>
          <p14:tracePt t="29770" x="5175250" y="5492750"/>
          <p14:tracePt t="29793" x="5168900" y="5492750"/>
          <p14:tracePt t="29804" x="5156200" y="5492750"/>
          <p14:tracePt t="30085" x="5149850" y="5492750"/>
          <p14:tracePt t="30097" x="5137150" y="5492750"/>
          <p14:tracePt t="30107" x="5124450" y="5492750"/>
          <p14:tracePt t="30131" x="5111750" y="5492750"/>
          <p14:tracePt t="30141" x="5105400" y="5492750"/>
          <p14:tracePt t="30165" x="5092700" y="5492750"/>
          <p14:tracePt t="30185" x="5086350" y="5492750"/>
          <p14:tracePt t="30197" x="5073650" y="5492750"/>
          <p14:tracePt t="30208" x="5060950" y="5492750"/>
          <p14:tracePt t="30243" x="5054600" y="5492750"/>
          <p14:tracePt t="30253" x="5048250" y="5499100"/>
          <p14:tracePt t="30298" x="5041900" y="5505450"/>
          <p14:tracePt t="30378" x="5029200" y="5511800"/>
          <p14:tracePt t="30445" x="5022850" y="5511800"/>
          <p14:tracePt t="30459" x="5022850" y="5518150"/>
          <p14:tracePt t="30469" x="5016500" y="5524500"/>
          <p14:tracePt t="30501" x="5003800" y="5524500"/>
          <p14:tracePt t="30524" x="4997450" y="5524500"/>
          <p14:tracePt t="30547" x="4978400" y="5530850"/>
          <p14:tracePt t="30568" x="4959350" y="5537200"/>
          <p14:tracePt t="30581" x="4953000" y="5537200"/>
          <p14:tracePt t="30590" x="4940300" y="5537200"/>
          <p14:tracePt t="30603" x="4933950" y="5537200"/>
          <p14:tracePt t="30614" x="4921250" y="5543550"/>
          <p14:tracePt t="30637" x="4908550" y="5543550"/>
          <p14:tracePt t="30647" x="4883150" y="5556250"/>
          <p14:tracePt t="30661" x="4876800" y="5556250"/>
          <p14:tracePt t="30677" x="4864100" y="5556250"/>
          <p14:tracePt t="30694" x="4832350" y="5556250"/>
          <p14:tracePt t="30710" x="4819650" y="5556250"/>
          <p14:tracePt t="30727" x="4787900" y="5556250"/>
          <p14:tracePt t="30761" x="4749800" y="5556250"/>
          <p14:tracePt t="30777" x="4743450" y="5556250"/>
          <p14:tracePt t="30794" x="4718050" y="5568950"/>
          <p14:tracePt t="30811" x="4711700" y="5568950"/>
          <p14:tracePt t="30827" x="4692650" y="5568950"/>
          <p14:tracePt t="30844" x="4673600" y="5568950"/>
          <p14:tracePt t="30861" x="4648200" y="5568950"/>
          <p14:tracePt t="30877" x="4591050" y="5568950"/>
          <p14:tracePt t="30894" x="4356100" y="5568950"/>
          <p14:tracePt t="30911" x="4254500" y="5568950"/>
          <p14:tracePt t="30928" x="4114800" y="5568950"/>
          <p14:tracePt t="30944" x="4032250" y="5568950"/>
          <p14:tracePt t="30961" x="4006850" y="5568950"/>
          <p14:tracePt t="30978" x="3975100" y="5568950"/>
          <p14:tracePt t="30994" x="3962400" y="5568950"/>
          <p14:tracePt t="31010" x="3949700" y="5575300"/>
          <p14:tracePt t="31027" x="3930650" y="5575300"/>
          <p14:tracePt t="31044" x="3892550" y="5588000"/>
          <p14:tracePt t="31060" x="3841750" y="5607050"/>
          <p14:tracePt t="31078" x="3816350" y="5607050"/>
          <p14:tracePt t="31094" x="3797300" y="5607050"/>
          <p14:tracePt t="31111" x="3727450" y="5632450"/>
          <p14:tracePt t="31128" x="3689350" y="5632450"/>
          <p14:tracePt t="31144" x="3619500" y="5645150"/>
          <p14:tracePt t="31160" x="3581400" y="5651500"/>
          <p14:tracePt t="31177" x="3505200" y="5676900"/>
          <p14:tracePt t="31194" x="3479800" y="5676900"/>
          <p14:tracePt t="31210" x="3416300" y="5689600"/>
          <p14:tracePt t="31227" x="3397250" y="5689600"/>
          <p14:tracePt t="31244" x="3321050" y="5715000"/>
          <p14:tracePt t="31261" x="3276600" y="5734050"/>
          <p14:tracePt t="31277" x="3206750" y="5740400"/>
          <p14:tracePt t="31293" x="3187700" y="5746750"/>
          <p14:tracePt t="31311" x="3117850" y="5772150"/>
          <p14:tracePt t="31327" x="3098800" y="5772150"/>
          <p14:tracePt t="31344" x="3048000" y="5784850"/>
          <p14:tracePt t="31361" x="3022600" y="5797550"/>
          <p14:tracePt t="31377" x="2933700" y="5810250"/>
          <p14:tracePt t="31394" x="2908300" y="5810250"/>
          <p14:tracePt t="31410" x="2870200" y="5810250"/>
          <p14:tracePt t="31427" x="2800350" y="5829300"/>
          <p14:tracePt t="31444" x="2774950" y="5829300"/>
          <p14:tracePt t="31460" x="2730500" y="5842000"/>
          <p14:tracePt t="31477" x="2717800" y="5842000"/>
          <p14:tracePt t="31494" x="2686050" y="5842000"/>
          <p14:tracePt t="31511" x="2673350" y="5842000"/>
          <p14:tracePt t="31527" x="2635250" y="5848350"/>
          <p14:tracePt t="31544" x="2628900" y="5848350"/>
          <p14:tracePt t="31548" x="2603500" y="5848350"/>
          <p14:tracePt t="31560" x="2590800" y="5861050"/>
          <p14:tracePt t="31581" x="2571750" y="5861050"/>
          <p14:tracePt t="31593" x="2565400" y="5861050"/>
          <p14:tracePt t="31611" x="2540000" y="5861050"/>
          <p14:tracePt t="31628" x="2489200" y="5861050"/>
          <p14:tracePt t="31660" x="2444750" y="5861050"/>
          <p14:tracePt t="31677" x="2419350" y="5861050"/>
          <p14:tracePt t="31694" x="2387600" y="5861050"/>
          <p14:tracePt t="31710" x="2362200" y="5861050"/>
          <p14:tracePt t="31727" x="2330450" y="5861050"/>
          <p14:tracePt t="31743" x="2305050" y="5861050"/>
          <p14:tracePt t="31761" x="2286000" y="5861050"/>
          <p14:tracePt t="31777" x="2273300" y="5861050"/>
          <p14:tracePt t="31794" x="2254250" y="5861050"/>
          <p14:tracePt t="31810" x="2241550" y="5861050"/>
          <p14:tracePt t="31827" x="2235200" y="5861050"/>
          <p14:tracePt t="31860" x="2228850" y="5861050"/>
          <p14:tracePt t="31877" x="2222500" y="5861050"/>
          <p14:tracePt t="31893" x="2216150" y="5861050"/>
          <p14:tracePt t="31911" x="2203450" y="5854700"/>
          <p14:tracePt t="31927" x="2184400" y="5848350"/>
          <p14:tracePt t="31943" x="2165350" y="5842000"/>
          <p14:tracePt t="31977" x="2152650" y="5842000"/>
          <p14:tracePt t="31993" x="2139950" y="5829300"/>
          <p14:tracePt t="32010" x="2133600" y="5829300"/>
          <p14:tracePt t="32030" x="2108200" y="5829300"/>
          <p14:tracePt t="32053" x="2101850" y="5829300"/>
          <p14:tracePt t="32064" x="2095500" y="5822950"/>
          <p14:tracePt t="32098" x="2089150" y="5816600"/>
          <p14:tracePt t="32132" x="2082800" y="5816600"/>
          <p14:tracePt t="32143" x="2070100" y="5816600"/>
          <p14:tracePt t="32165" x="2057400" y="5816600"/>
          <p14:tracePt t="32178" x="2051050" y="5816600"/>
          <p14:tracePt t="32212" x="2038350" y="5816600"/>
          <p14:tracePt t="32278" x="2032000" y="5816600"/>
          <p14:tracePt t="32312" x="2019300" y="5816600"/>
          <p14:tracePt t="32335" x="2006600" y="5816600"/>
          <p14:tracePt t="32370" x="2000250" y="5816600"/>
          <p14:tracePt t="32392" x="1987550" y="5816600"/>
          <p14:tracePt t="32414" x="1981200" y="5816600"/>
          <p14:tracePt t="32470" x="1968500" y="5816600"/>
          <p14:tracePt t="32492" x="1949450" y="5816600"/>
          <p14:tracePt t="32548" x="1949450" y="5822950"/>
          <p14:tracePt t="32571" x="1936750" y="5822950"/>
          <p14:tracePt t="32583" x="1924050" y="5822950"/>
          <p14:tracePt t="32605" x="1924050" y="5829300"/>
          <p14:tracePt t="32617" x="1917700" y="5829300"/>
          <p14:tracePt t="32627" x="1911350" y="5835650"/>
          <p14:tracePt t="32672" x="1911350" y="5842000"/>
          <p14:tracePt t="32765" x="1898650" y="5842000"/>
          <p14:tracePt t="33077" x="1905000" y="5842000"/>
          <p14:tracePt t="33111" x="1911350" y="5842000"/>
          <p14:tracePt t="33145" x="1924050" y="5842000"/>
          <p14:tracePt t="33167" x="1930400" y="5842000"/>
          <p14:tracePt t="33281" x="1930400" y="5835650"/>
          <p14:tracePt t="33429" x="1943100" y="5835650"/>
          <p14:tracePt t="33821" x="1949450" y="5835650"/>
          <p14:tracePt t="33832" x="1962150" y="5835650"/>
          <p14:tracePt t="33853" x="1974850" y="5835650"/>
          <p14:tracePt t="33887" x="1981200" y="5835650"/>
          <p14:tracePt t="33910" x="1993900" y="5835650"/>
          <p14:tracePt t="33933" x="2019300" y="5835650"/>
          <p14:tracePt t="33977" x="2025650" y="5829300"/>
          <p14:tracePt t="33989" x="2032000" y="5829300"/>
          <p14:tracePt t="34013" x="2044700" y="5829300"/>
          <p14:tracePt t="34034" x="2057400" y="5829300"/>
          <p14:tracePt t="34046" x="2057400" y="5822950"/>
          <p14:tracePt t="34057" x="2063750" y="5822950"/>
          <p14:tracePt t="34089" x="2076450" y="5822950"/>
          <p14:tracePt t="34124" x="2082800" y="5822950"/>
          <p14:tracePt t="34157" x="2095500" y="5822950"/>
          <p14:tracePt t="34180" x="2101850" y="5822950"/>
          <p14:tracePt t="34237" x="2114550" y="5822950"/>
          <p14:tracePt t="34328" x="2120900" y="5816600"/>
          <p14:tracePt t="34337" x="2120900" y="5810250"/>
          <p14:tracePt t="35193" x="2133600" y="5810250"/>
          <p14:tracePt t="35238" x="2146300" y="5810250"/>
          <p14:tracePt t="35272" x="2146300" y="5803900"/>
          <p14:tracePt t="35317" x="2152650" y="5803900"/>
          <p14:tracePt t="35384" x="2159000" y="5797550"/>
          <p14:tracePt t="35541" x="2159000" y="5791200"/>
          <p14:tracePt t="35552" x="2165350" y="5791200"/>
          <p14:tracePt t="35744" x="2171700" y="5784850"/>
          <p14:tracePt t="35765" x="2171700" y="5778500"/>
          <p14:tracePt t="35857" x="2178050" y="5772150"/>
          <p14:tracePt t="35969" x="2190750" y="5772150"/>
          <p14:tracePt t="36104" x="2197100" y="5753100"/>
          <p14:tracePt t="36160" x="2216150" y="5746750"/>
          <p14:tracePt t="38460" x="2197100" y="5759450"/>
          <p14:tracePt t="38500" x="2184400" y="5759450"/>
          <p14:tracePt t="38557" x="2171700" y="5765800"/>
          <p14:tracePt t="38984" x="2171700" y="5784850"/>
          <p14:tracePt t="39040" x="2171700" y="5797550"/>
          <p14:tracePt t="39063" x="2171700" y="5810250"/>
          <p14:tracePt t="39085" x="2165350" y="5822950"/>
          <p14:tracePt t="39119" x="2152650" y="5835650"/>
          <p14:tracePt t="39142" x="2139950" y="5835650"/>
          <p14:tracePt t="39153" x="2133600" y="5835650"/>
          <p14:tracePt t="39163" x="2120900" y="5835650"/>
          <p14:tracePt t="39176" x="2114550" y="5835650"/>
          <p14:tracePt t="39190" x="2089150" y="5835650"/>
          <p14:tracePt t="39206" x="2076450" y="5835650"/>
          <p14:tracePt t="39224" x="2044700" y="5835650"/>
          <p14:tracePt t="39240" x="2032000" y="5835650"/>
          <p14:tracePt t="39257" x="2012950" y="5835650"/>
          <p14:tracePt t="39274" x="2000250" y="5835650"/>
          <p14:tracePt t="39299" x="1987550" y="5835650"/>
          <p14:tracePt t="39311" x="1981200" y="5835650"/>
          <p14:tracePt t="39401" x="1955800" y="5835650"/>
          <p14:tracePt t="39411" x="1930400" y="5835650"/>
          <p14:tracePt t="39424" x="1911350" y="5835650"/>
          <p14:tracePt t="39440" x="1879600" y="5835650"/>
          <p14:tracePt t="39457" x="1835150" y="5835650"/>
          <p14:tracePt t="39474" x="1828800" y="5835650"/>
          <p14:tracePt t="39726" x="1847850" y="5835650"/>
          <p14:tracePt t="39738" x="1854200" y="5835650"/>
          <p14:tracePt t="39749" x="1879600" y="5835650"/>
          <p14:tracePt t="39760" x="1885950" y="5835650"/>
          <p14:tracePt t="39773" x="1898650" y="5835650"/>
          <p14:tracePt t="39790" x="1911350" y="5835650"/>
          <p14:tracePt t="39807" x="1943100" y="5835650"/>
          <p14:tracePt t="39823" x="1955800" y="5835650"/>
          <p14:tracePt t="39840" x="1987550" y="5835650"/>
          <p14:tracePt t="39857" x="2012950" y="5835650"/>
          <p14:tracePt t="39873" x="2057400" y="5835650"/>
          <p14:tracePt t="39890" x="2095500" y="5835650"/>
          <p14:tracePt t="39906" x="2133600" y="5835650"/>
          <p14:tracePt t="39924" x="2139950" y="5835650"/>
          <p14:tracePt t="39939" x="2152650" y="5835650"/>
          <p14:tracePt t="39957" x="2165350" y="5835650"/>
          <p14:tracePt t="39974" x="2171700" y="5835650"/>
          <p14:tracePt t="39990" x="2184400" y="5835650"/>
          <p14:tracePt t="40007" x="2190750" y="5835650"/>
          <p14:tracePt t="40040" x="2209800" y="5835650"/>
          <p14:tracePt t="40076" x="2222500" y="5835650"/>
          <p14:tracePt t="40087" x="2247900" y="5835650"/>
          <p14:tracePt t="40099" x="2266950" y="5835650"/>
          <p14:tracePt t="40110" x="2279650" y="5835650"/>
          <p14:tracePt t="40131" x="2305050" y="5835650"/>
          <p14:tracePt t="40143" x="2311400" y="5835650"/>
          <p14:tracePt t="40157" x="2324100" y="5835650"/>
          <p14:tracePt t="40173" x="2330450" y="5835650"/>
          <p14:tracePt t="40189" x="2355850" y="5835650"/>
          <p14:tracePt t="40207" x="2362200" y="5835650"/>
          <p14:tracePt t="40223" x="2374900" y="5835650"/>
          <p14:tracePt t="40240" x="2393950" y="5829300"/>
          <p14:tracePt t="40256" x="2393950" y="5822950"/>
          <p14:tracePt t="40273" x="2413000" y="5810250"/>
          <p14:tracePt t="40289" x="2425700" y="5810250"/>
          <p14:tracePt t="40306" x="2438400" y="5810250"/>
          <p14:tracePt t="40323" x="2470150" y="5810250"/>
          <p14:tracePt t="40340" x="2482850" y="5810250"/>
          <p14:tracePt t="40357" x="2514600" y="5810250"/>
          <p14:tracePt t="40390" x="2546350" y="5810250"/>
          <p14:tracePt t="40406" x="2571750" y="5810250"/>
          <p14:tracePt t="40423" x="2603500" y="5810250"/>
          <p14:tracePt t="40440" x="2628900" y="5810250"/>
          <p14:tracePt t="40457" x="2660650" y="5810250"/>
          <p14:tracePt t="40473" x="2673350" y="5810250"/>
          <p14:tracePt t="40490" x="2705100" y="5810250"/>
          <p14:tracePt t="40507" x="2730500" y="5810250"/>
          <p14:tracePt t="40523" x="2743200" y="5810250"/>
          <p14:tracePt t="40540" x="2762250" y="5810250"/>
          <p14:tracePt t="40556" x="2768600" y="5810250"/>
          <p14:tracePt t="40573" x="2781300" y="5810250"/>
          <p14:tracePt t="40590" x="2787650" y="5810250"/>
          <p14:tracePt t="40606" x="2825750" y="5816600"/>
          <p14:tracePt t="40623" x="2838450" y="5816600"/>
          <p14:tracePt t="40639" x="2863850" y="5822950"/>
          <p14:tracePt t="40657" x="2882900" y="5829300"/>
          <p14:tracePt t="40673" x="2914650" y="5829300"/>
          <p14:tracePt t="40690" x="2933700" y="5829300"/>
          <p14:tracePt t="40706" x="2990850" y="5829300"/>
          <p14:tracePt t="40723" x="2997200" y="5829300"/>
          <p14:tracePt t="40739" x="3048000" y="5829300"/>
          <p14:tracePt t="40756" x="3054350" y="5829300"/>
          <p14:tracePt t="40773" x="3092450" y="5829300"/>
          <p14:tracePt t="40790" x="3111500" y="5829300"/>
          <p14:tracePt t="40806" x="3149600" y="5829300"/>
          <p14:tracePt t="40823" x="3155950" y="5829300"/>
          <p14:tracePt t="40839" x="3181350" y="5842000"/>
          <p14:tracePt t="40856" x="3187700" y="5842000"/>
          <p14:tracePt t="40873" x="3200400" y="5842000"/>
          <p14:tracePt t="40889" x="3213100" y="5842000"/>
          <p14:tracePt t="40906" x="3225800" y="5842000"/>
          <p14:tracePt t="40923" x="3238500" y="5842000"/>
          <p14:tracePt t="40940" x="3244850" y="5842000"/>
          <p14:tracePt t="40956" x="3270250" y="5842000"/>
          <p14:tracePt t="40972" x="3276600" y="5842000"/>
          <p14:tracePt t="40989" x="3295650" y="5842000"/>
          <p14:tracePt t="41006" x="3308350" y="5842000"/>
          <p14:tracePt t="41023" x="3359150" y="5842000"/>
          <p14:tracePt t="41039" x="3378200" y="5842000"/>
          <p14:tracePt t="41056" x="3429000" y="5842000"/>
          <p14:tracePt t="41073" x="3454400" y="5842000"/>
          <p14:tracePt t="41089" x="3498850" y="5842000"/>
          <p14:tracePt t="41106" x="3524250" y="5842000"/>
          <p14:tracePt t="41123" x="3568700" y="5842000"/>
          <p14:tracePt t="41140" x="3613150" y="5842000"/>
          <p14:tracePt t="41157" x="3657600" y="5842000"/>
          <p14:tracePt t="41173" x="3683000" y="5842000"/>
          <p14:tracePt t="41189" x="3714750" y="5842000"/>
          <p14:tracePt t="41206" x="3727450" y="5842000"/>
          <p14:tracePt t="41223" x="3759200" y="5842000"/>
          <p14:tracePt t="41239" x="3771900" y="5842000"/>
          <p14:tracePt t="41256" x="3778250" y="5842000"/>
          <p14:tracePt t="41272" x="3790950" y="5842000"/>
          <p14:tracePt t="41289" x="3810000" y="5842000"/>
          <p14:tracePt t="41306" x="3822700" y="5842000"/>
          <p14:tracePt t="41322" x="3841750" y="5842000"/>
          <p14:tracePt t="41339" x="3867150" y="5842000"/>
          <p14:tracePt t="41356" x="3873500" y="5842000"/>
          <p14:tracePt t="41373" x="3911600" y="5842000"/>
          <p14:tracePt t="41389" x="3917950" y="5842000"/>
          <p14:tracePt t="41406" x="3937000" y="5842000"/>
          <p14:tracePt t="41422" x="3962400" y="5842000"/>
          <p14:tracePt t="41439" x="3994150" y="5842000"/>
          <p14:tracePt t="41456" x="4019550" y="5842000"/>
          <p14:tracePt t="41473" x="4038600" y="5842000"/>
          <p14:tracePt t="41489" x="4051300" y="5842000"/>
          <p14:tracePt t="41506" x="4070350" y="5842000"/>
          <p14:tracePt t="41522" x="4083050" y="5842000"/>
          <p14:tracePt t="41539" x="4102100" y="5842000"/>
          <p14:tracePt t="41555" x="4114800" y="5842000"/>
          <p14:tracePt t="41573" x="4197350" y="5842000"/>
          <p14:tracePt t="41589" x="4216400" y="5842000"/>
          <p14:tracePt t="41606" x="4292600" y="5842000"/>
          <p14:tracePt t="41622" x="4324350" y="5842000"/>
          <p14:tracePt t="41639" x="4394200" y="5842000"/>
          <p14:tracePt t="41656" x="4425950" y="5842000"/>
          <p14:tracePt t="41672" x="4464050" y="5835650"/>
          <p14:tracePt t="41689" x="4489450" y="5835650"/>
          <p14:tracePt t="41706" x="4521200" y="5835650"/>
          <p14:tracePt t="41723" x="4546600" y="5835650"/>
          <p14:tracePt t="41739" x="4559300" y="5835650"/>
          <p14:tracePt t="41756" x="4591050" y="5835650"/>
          <p14:tracePt t="41772" x="4603750" y="5835650"/>
          <p14:tracePt t="41789" x="4622800" y="5835650"/>
          <p14:tracePt t="41806" x="4629150" y="5835650"/>
          <p14:tracePt t="41823" x="4667250" y="5835650"/>
          <p14:tracePt t="41856" x="4686300" y="5835650"/>
          <p14:tracePt t="41873" x="4692650" y="5835650"/>
          <p14:tracePt t="41889" x="4705350" y="5835650"/>
          <p14:tracePt t="41906" x="4724400" y="5835650"/>
          <p14:tracePt t="41922" x="4749800" y="5835650"/>
          <p14:tracePt t="41939" x="4762500" y="5835650"/>
          <p14:tracePt t="41956" x="4768850" y="5835650"/>
          <p14:tracePt t="41972" x="4787900" y="5835650"/>
          <p14:tracePt t="41989" x="4813300" y="5835650"/>
          <p14:tracePt t="42005" x="4832350" y="5835650"/>
          <p14:tracePt t="42022" x="4857750" y="5835650"/>
          <p14:tracePt t="42056" x="4889500" y="5835650"/>
          <p14:tracePt t="42073" x="4902200" y="5835650"/>
          <p14:tracePt t="42089" x="4908550" y="5835650"/>
          <p14:tracePt t="42105" x="4921250" y="5835650"/>
          <p14:tracePt t="42122" x="4927600" y="5822950"/>
          <p14:tracePt t="42138" x="4940300" y="5822950"/>
          <p14:tracePt t="42156" x="4972050" y="5822950"/>
          <p14:tracePt t="42172" x="4991100" y="5816600"/>
          <p14:tracePt t="42189" x="4997450" y="5810250"/>
          <p14:tracePt t="42205" x="5003800" y="5810250"/>
          <p14:tracePt t="42222" x="5016500" y="5810250"/>
          <p14:tracePt t="42238" x="5035550" y="5810250"/>
          <p14:tracePt t="42272" x="5060950" y="5803900"/>
          <p14:tracePt t="42288" x="5067300" y="5803900"/>
          <p14:tracePt t="42305" x="5080000" y="5803900"/>
          <p14:tracePt t="42322" x="5086350" y="5803900"/>
          <p14:tracePt t="42338" x="5092700" y="5797550"/>
          <p14:tracePt t="42355" x="5099050" y="5791200"/>
          <p14:tracePt t="42372" x="5105400" y="5791200"/>
          <p14:tracePt t="42393" x="5124450" y="5784850"/>
          <p14:tracePt t="42437" x="5137150" y="5784850"/>
          <p14:tracePt t="42459" x="5149850" y="5784850"/>
          <p14:tracePt t="42493" x="5156200" y="5784850"/>
          <p14:tracePt t="42527" x="5168900" y="5784850"/>
          <p14:tracePt t="42538" x="5175250" y="5784850"/>
          <p14:tracePt t="42572" x="5187950" y="5784850"/>
          <p14:tracePt t="42617" x="5200650" y="5784850"/>
          <p14:tracePt t="42641" x="5213350" y="5778500"/>
          <p14:tracePt t="42673" x="5219700" y="5772150"/>
          <p14:tracePt t="42707" x="5232400" y="5772150"/>
          <p14:tracePt t="42865" x="5238750" y="5772150"/>
          <p14:tracePt t="42887" x="5251450" y="5772150"/>
          <p14:tracePt t="43991" x="5245100" y="5772150"/>
          <p14:tracePt t="44012" x="5219700" y="5772150"/>
          <p14:tracePt t="44025" x="5207000" y="5772150"/>
          <p14:tracePt t="44036" x="5187950" y="5778500"/>
          <p14:tracePt t="44047" x="5156200" y="5778500"/>
          <p14:tracePt t="44059" x="5105400" y="5778500"/>
          <p14:tracePt t="44072" x="5048250" y="5778500"/>
          <p14:tracePt t="44088" x="4984750" y="5778500"/>
          <p14:tracePt t="44105" x="4845050" y="5810250"/>
          <p14:tracePt t="44122" x="4781550" y="5810250"/>
          <p14:tracePt t="44138" x="4692650" y="5829300"/>
          <p14:tracePt t="44155" x="4629150" y="5829300"/>
          <p14:tracePt t="44171" x="4578350" y="5842000"/>
          <p14:tracePt t="44188" x="4552950" y="5854700"/>
          <p14:tracePt t="44205" x="4540250" y="5854700"/>
          <p14:tracePt t="44238" x="4508500" y="5867400"/>
          <p14:tracePt t="44254" x="4476750" y="5873750"/>
          <p14:tracePt t="44272" x="4413250" y="5892800"/>
          <p14:tracePt t="44288" x="4349750" y="5905500"/>
          <p14:tracePt t="44305" x="4000500" y="6026150"/>
          <p14:tracePt t="44338" x="3352800" y="6203950"/>
          <p14:tracePt t="44355" x="3073400" y="6286500"/>
          <p14:tracePt t="44372" x="2736850" y="6356350"/>
          <p14:tracePt t="44388" x="2654300" y="6369050"/>
          <p14:tracePt t="44405" x="2628900" y="6369050"/>
          <p14:tracePt t="44421" x="2609850" y="6381750"/>
          <p14:tracePt t="44437" x="2584450" y="6381750"/>
          <p14:tracePt t="44454" x="2533650" y="6394450"/>
          <p14:tracePt t="44471" x="2514600" y="6394450"/>
          <p14:tracePt t="44487" x="2419350" y="6394450"/>
          <p14:tracePt t="44504" x="2387600" y="6394450"/>
          <p14:tracePt t="44521" x="2317750" y="6394450"/>
          <p14:tracePt t="44538" x="2311400" y="6394450"/>
          <p14:tracePt t="44542" x="2273300" y="6400800"/>
          <p14:tracePt t="44554" x="2260600" y="6407150"/>
          <p14:tracePt t="44572" x="2216150" y="6407150"/>
          <p14:tracePt t="44588" x="2165350" y="6419850"/>
          <p14:tracePt t="44604" x="2139950" y="6419850"/>
          <p14:tracePt t="44621" x="2108200" y="6419850"/>
          <p14:tracePt t="44638" x="2070100" y="6419850"/>
          <p14:tracePt t="44654" x="2019300" y="6419850"/>
          <p14:tracePt t="44671" x="2000250" y="6419850"/>
          <p14:tracePt t="44688" x="1974850" y="6419850"/>
          <p14:tracePt t="44704" x="1968500" y="6419850"/>
          <p14:tracePt t="44721" x="1955800" y="6419850"/>
          <p14:tracePt t="44823" x="1949450" y="6419850"/>
          <p14:tracePt t="44834" x="1943100" y="6419850"/>
          <p14:tracePt t="44913" x="1943100" y="6413500"/>
          <p14:tracePt t="44925" x="1949450" y="6400800"/>
          <p14:tracePt t="44946" x="1962150" y="6388100"/>
          <p14:tracePt t="44958" x="1974850" y="6375400"/>
          <p14:tracePt t="44968" x="1993900" y="6356350"/>
          <p14:tracePt t="44980" x="2006600" y="6337300"/>
          <p14:tracePt t="44992" x="2019300" y="6330950"/>
          <p14:tracePt t="45004" x="2025650" y="6330950"/>
          <p14:tracePt t="45021" x="2057400" y="6318250"/>
          <p14:tracePt t="45038" x="2127250" y="6286500"/>
          <p14:tracePt t="45054" x="2171700" y="6273800"/>
          <p14:tracePt t="45071" x="2241550" y="6273800"/>
          <p14:tracePt t="45087" x="2279650" y="6273800"/>
          <p14:tracePt t="45104" x="2343150" y="6273800"/>
          <p14:tracePt t="45121" x="2368550" y="6273800"/>
          <p14:tracePt t="45138" x="2451100" y="6273800"/>
          <p14:tracePt t="45154" x="2476500" y="6273800"/>
          <p14:tracePt t="45171" x="2546350" y="6280150"/>
          <p14:tracePt t="45188" x="2559050" y="6286500"/>
          <p14:tracePt t="45204" x="2578100" y="6292850"/>
          <p14:tracePt t="45221" x="2628900" y="6305550"/>
          <p14:tracePt t="45238" x="2660650" y="6305550"/>
          <p14:tracePt t="45254" x="2686050" y="6305550"/>
          <p14:tracePt t="45272" x="2736850" y="6305550"/>
          <p14:tracePt t="45288" x="2743200" y="6305550"/>
          <p14:tracePt t="45304" x="2787650" y="6305550"/>
          <p14:tracePt t="45320" x="2819400" y="6305550"/>
          <p14:tracePt t="45337" x="2844800" y="6305550"/>
          <p14:tracePt t="45354" x="2876550" y="6305550"/>
          <p14:tracePt t="45372" x="2889250" y="6305550"/>
          <p14:tracePt t="45388" x="2965450" y="6305550"/>
          <p14:tracePt t="45404" x="3028950" y="6305550"/>
          <p14:tracePt t="45421" x="3155950" y="6305550"/>
          <p14:tracePt t="45437" x="3225800" y="6305550"/>
          <p14:tracePt t="45454" x="3308350" y="6305550"/>
          <p14:tracePt t="45471" x="3333750" y="6305550"/>
          <p14:tracePt t="45487" x="3352800" y="6305550"/>
          <p14:tracePt t="45504" x="3371850" y="6305550"/>
          <p14:tracePt t="45520" x="3397250" y="6299200"/>
          <p14:tracePt t="45538" x="3409950" y="6299200"/>
          <p14:tracePt t="45554" x="3441700" y="6286500"/>
          <p14:tracePt t="45571" x="3486150" y="6286500"/>
          <p14:tracePt t="45588" x="3568700" y="6286500"/>
          <p14:tracePt t="45604" x="3632200" y="6286500"/>
          <p14:tracePt t="45621" x="3759200" y="6286500"/>
          <p14:tracePt t="45638" x="3848100" y="6286500"/>
          <p14:tracePt t="45654" x="3917950" y="6286500"/>
          <p14:tracePt t="45670" x="3987800" y="6286500"/>
          <p14:tracePt t="45687" x="4057650" y="6286500"/>
          <p14:tracePt t="45704" x="4178300" y="6286500"/>
          <p14:tracePt t="45721" x="4210050" y="6286500"/>
          <p14:tracePt t="45738" x="4260850" y="6286500"/>
          <p14:tracePt t="45754" x="4286250" y="6286500"/>
          <p14:tracePt t="45771" x="4305300" y="6286500"/>
          <p14:tracePt t="45787" x="4318000" y="6286500"/>
          <p14:tracePt t="45805" x="4356100" y="6280150"/>
          <p14:tracePt t="45821" x="4362450" y="6273800"/>
          <p14:tracePt t="45838" x="4368800" y="6273800"/>
          <p14:tracePt t="45854" x="4381500" y="6273800"/>
          <p14:tracePt t="45871" x="4394200" y="6273800"/>
          <p14:tracePt t="45888" x="4400550" y="6273800"/>
          <p14:tracePt t="45903" x="4419600" y="6273800"/>
          <p14:tracePt t="45937" x="4445000" y="6273800"/>
          <p14:tracePt t="45954" x="4451350" y="6261100"/>
          <p14:tracePt t="45971" x="4464050" y="6261100"/>
          <p14:tracePt t="45987" x="4489450" y="6261100"/>
          <p14:tracePt t="46004" x="4514850" y="6261100"/>
          <p14:tracePt t="46020" x="4521200" y="6261100"/>
          <p14:tracePt t="46037" x="4540250" y="6261100"/>
          <p14:tracePt t="46054" x="4546600" y="6261100"/>
          <p14:tracePt t="46071" x="4559300" y="6261100"/>
          <p14:tracePt t="46087" x="4584700" y="6261100"/>
          <p14:tracePt t="46104" x="4603750" y="6261100"/>
          <p14:tracePt t="46121" x="4616450" y="6261100"/>
          <p14:tracePt t="46137" x="4622800" y="6261100"/>
          <p14:tracePt t="46154" x="4641850" y="6261100"/>
          <p14:tracePt t="46171" x="4654550" y="6261100"/>
          <p14:tracePt t="46187" x="4673600" y="6261100"/>
          <p14:tracePt t="46204" x="4686300" y="6261100"/>
          <p14:tracePt t="46220" x="4705350" y="6261100"/>
          <p14:tracePt t="46237" x="4724400" y="6261100"/>
          <p14:tracePt t="46253" x="4749800" y="6261100"/>
          <p14:tracePt t="46271" x="4762500" y="6261100"/>
          <p14:tracePt t="46287" x="4806950" y="6261100"/>
          <p14:tracePt t="46304" x="4832350" y="6261100"/>
          <p14:tracePt t="46321" x="4870450" y="6261100"/>
          <p14:tracePt t="46337" x="4889500" y="6261100"/>
          <p14:tracePt t="46354" x="4914900" y="6261100"/>
          <p14:tracePt t="46387" x="4946650" y="6261100"/>
          <p14:tracePt t="46404" x="4953000" y="6261100"/>
          <p14:tracePt t="46421" x="4991100" y="6261100"/>
          <p14:tracePt t="46437" x="4997450" y="6261100"/>
          <p14:tracePt t="46454" x="5022850" y="6261100"/>
          <p14:tracePt t="46470" x="5041900" y="6261100"/>
          <p14:tracePt t="46487" x="5060950" y="6261100"/>
          <p14:tracePt t="46504" x="5086350" y="6261100"/>
          <p14:tracePt t="46520" x="5099050" y="6261100"/>
          <p14:tracePt t="46537" x="5105400" y="6261100"/>
          <p14:tracePt t="46554" x="5118100" y="6261100"/>
          <p14:tracePt t="46557" x="5130800" y="6261100"/>
          <p14:tracePt t="46570" x="5137150" y="6261100"/>
          <p14:tracePt t="46587" x="5149850" y="6261100"/>
          <p14:tracePt t="46603" x="5168900" y="6261100"/>
          <p14:tracePt t="46621" x="5181600" y="6254750"/>
          <p14:tracePt t="46637" x="5213350" y="6254750"/>
          <p14:tracePt t="46654" x="5226050" y="6254750"/>
          <p14:tracePt t="46670" x="5257800" y="6254750"/>
          <p14:tracePt t="46687" x="5270500" y="6254750"/>
          <p14:tracePt t="46704" x="5289550" y="6254750"/>
          <p14:tracePt t="46720" x="5295900" y="6254750"/>
          <p14:tracePt t="46737" x="5321300" y="6242050"/>
          <p14:tracePt t="46753" x="5327650" y="6242050"/>
          <p14:tracePt t="46770" x="5340350" y="6229350"/>
          <p14:tracePt t="46787" x="5353050" y="6229350"/>
          <p14:tracePt t="46803" x="5372100" y="6229350"/>
          <p14:tracePt t="46820" x="5391150" y="6210300"/>
          <p14:tracePt t="46836" x="5403850" y="6210300"/>
          <p14:tracePt t="46854" x="5416550" y="6210300"/>
          <p14:tracePt t="46870" x="5435600" y="6210300"/>
          <p14:tracePt t="46887" x="5441950" y="6210300"/>
          <p14:tracePt t="46904" x="5454650" y="6210300"/>
          <p14:tracePt t="46920" x="5467350" y="6210300"/>
          <p14:tracePt t="47041" x="5473700" y="6210300"/>
          <p14:tracePt t="47107" x="5480050" y="6203950"/>
          <p14:tracePt t="48255" x="5480050" y="6197600"/>
          <p14:tracePt t="48267" x="5473700" y="6197600"/>
          <p14:tracePt t="48289" x="5461000" y="6197600"/>
          <p14:tracePt t="48322" x="5454650" y="6197600"/>
          <p14:tracePt t="48344" x="5441950" y="6197600"/>
          <p14:tracePt t="48356" x="5435600" y="6191250"/>
          <p14:tracePt t="48388" x="5422900" y="6191250"/>
          <p14:tracePt t="48423" x="5410200" y="6191250"/>
          <p14:tracePt t="48435" x="5397500" y="6184900"/>
          <p14:tracePt t="48446" x="5378450" y="6178550"/>
          <p14:tracePt t="48456" x="5359400" y="6165850"/>
          <p14:tracePt t="48469" x="5353050" y="6165850"/>
          <p14:tracePt t="48486" x="5321300" y="6165850"/>
          <p14:tracePt t="48502" x="5270500" y="6153150"/>
          <p14:tracePt t="48519" x="5226050" y="6153150"/>
          <p14:tracePt t="48536" x="5194300" y="6140450"/>
          <p14:tracePt t="48553" x="5156200" y="6140450"/>
          <p14:tracePt t="48569" x="5105400" y="6127750"/>
          <p14:tracePt t="48586" x="5080000" y="6127750"/>
          <p14:tracePt t="48603" x="5041900" y="6115050"/>
          <p14:tracePt t="48619" x="5016500" y="6102350"/>
          <p14:tracePt t="48636" x="4959350" y="6089650"/>
          <p14:tracePt t="48652" x="4946650" y="6089650"/>
          <p14:tracePt t="48669" x="4914900" y="6089650"/>
          <p14:tracePt t="48686" x="4908550" y="6089650"/>
          <p14:tracePt t="48703" x="4883150" y="6076950"/>
          <p14:tracePt t="48748" x="4864100" y="6070600"/>
          <p14:tracePt t="48840" x="4864100" y="6057900"/>
          <p14:tracePt t="48862" x="4864100" y="6051550"/>
          <p14:tracePt t="48884" x="4864100" y="6038850"/>
          <p14:tracePt t="48941" x="4864100" y="6032500"/>
          <p14:tracePt t="48952" x="4864100" y="6026150"/>
          <p14:tracePt t="49413" x="4870450" y="6019800"/>
          <p14:tracePt t="49459" x="4870450" y="6007100"/>
          <p14:tracePt t="49471" x="4864100" y="6000750"/>
          <p14:tracePt t="55380" x="2857500" y="5480050"/>
          <p14:tracePt t="56017" x="2857500" y="5429250"/>
          <p14:tracePt t="56028" x="2863850" y="5365750"/>
          <p14:tracePt t="56040" x="2863850" y="5321300"/>
          <p14:tracePt t="56062" x="2825750" y="5302250"/>
          <p14:tracePt t="56073" x="2749550" y="5295900"/>
          <p14:tracePt t="56084" x="2647950" y="5276850"/>
          <p14:tracePt t="56099" x="2514600" y="5276850"/>
          <p14:tracePt t="56116" x="2387600" y="5276850"/>
          <p14:tracePt t="56133" x="2324100" y="5276850"/>
          <p14:tracePt t="56343" x="2279650" y="5308600"/>
          <p14:tracePt t="56355" x="2266950" y="5327650"/>
          <p14:tracePt t="56367" x="2254250" y="5340350"/>
          <p14:tracePt t="56383" x="2241550" y="5353050"/>
          <p14:tracePt t="56411" x="2228850" y="5365750"/>
          <p14:tracePt t="56433" x="2228850" y="5378450"/>
          <p14:tracePt t="56456" x="2228850" y="5384800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basic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229" name="Rectangle 4">
            <a:extLst>
              <a:ext uri="{FF2B5EF4-FFF2-40B4-BE49-F238E27FC236}">
                <a16:creationId xmlns:a16="http://schemas.microsoft.com/office/drawing/2014/main" id="{DCAA8DA2-D27E-D149-BF59-3D35D2D4D206}"/>
              </a:ext>
            </a:extLst>
          </p:cNvPr>
          <p:cNvSpPr txBox="1">
            <a:spLocks noChangeArrowheads="1"/>
          </p:cNvSpPr>
          <p:nvPr/>
        </p:nvSpPr>
        <p:spPr>
          <a:xfrm>
            <a:off x="952500" y="2841538"/>
            <a:ext cx="10972278" cy="12340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2575" indent="-282575"/>
            <a:r>
              <a:rPr lang="en-US" dirty="0"/>
              <a:t>when AS3 gateway 3a advertises </a:t>
            </a:r>
            <a:r>
              <a:rPr lang="en-US" dirty="0">
                <a:solidFill>
                  <a:srgbClr val="0000A8"/>
                </a:solidFill>
              </a:rPr>
              <a:t>path </a:t>
            </a:r>
            <a:r>
              <a:rPr lang="en-US" sz="2400" dirty="0">
                <a:solidFill>
                  <a:srgbClr val="0000A8"/>
                </a:solidFill>
              </a:rPr>
              <a:t>AS3,X </a:t>
            </a:r>
            <a:r>
              <a:rPr lang="en-US" dirty="0"/>
              <a:t>to AS2 gateway 2c:</a:t>
            </a:r>
          </a:p>
          <a:p>
            <a:pPr marL="685800" lvl="1" indent="-228600"/>
            <a:r>
              <a:rPr lang="en-US" dirty="0"/>
              <a:t>AS3 </a:t>
            </a:r>
            <a:r>
              <a:rPr lang="en-US" i="1" dirty="0">
                <a:solidFill>
                  <a:srgbClr val="0000A8"/>
                </a:solidFill>
              </a:rPr>
              <a:t>promises</a:t>
            </a:r>
            <a:r>
              <a:rPr lang="en-US" dirty="0"/>
              <a:t> to AS2 it will forward datagrams towards X</a:t>
            </a:r>
          </a:p>
          <a:p>
            <a:pPr marL="0" indent="0">
              <a:buFont typeface="Wingdings" pitchFamily="2" charset="2"/>
              <a:buNone/>
            </a:pPr>
            <a:endParaRPr lang="en-US" sz="2000" dirty="0">
              <a:latin typeface="Gill Sans MT" charset="0"/>
            </a:endParaRPr>
          </a:p>
        </p:txBody>
      </p:sp>
      <p:sp>
        <p:nvSpPr>
          <p:cNvPr id="230" name="Rectangle 116">
            <a:extLst>
              <a:ext uri="{FF2B5EF4-FFF2-40B4-BE49-F238E27FC236}">
                <a16:creationId xmlns:a16="http://schemas.microsoft.com/office/drawing/2014/main" id="{8C17C2DE-65A0-B34D-B3A2-D8B3B6128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1307971"/>
            <a:ext cx="10784388" cy="123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800" dirty="0">
                <a:solidFill>
                  <a:srgbClr val="CC0000"/>
                </a:solidFill>
              </a:rPr>
              <a:t>BGP session: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two BGP routers (“</a:t>
            </a:r>
            <a:r>
              <a:rPr lang="en-US" altLang="ja-JP" sz="2800" dirty="0"/>
              <a:t>peers”) exchange BGP messages over semi-permanent TCP connection:</a:t>
            </a:r>
          </a:p>
          <a:p>
            <a:pPr marL="685800" lvl="1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</a:pPr>
            <a:r>
              <a:rPr lang="en-US" sz="2400" dirty="0">
                <a:cs typeface="Gill Sans MT"/>
              </a:rPr>
              <a:t>advertising </a:t>
            </a:r>
            <a:r>
              <a:rPr lang="en-US" sz="2400" i="1" dirty="0">
                <a:solidFill>
                  <a:srgbClr val="0000A8"/>
                </a:solidFill>
                <a:cs typeface="Gill Sans MT"/>
              </a:rPr>
              <a:t>paths</a:t>
            </a:r>
            <a:r>
              <a:rPr lang="en-US" sz="2400" dirty="0">
                <a:solidFill>
                  <a:srgbClr val="0000A8"/>
                </a:solidFill>
                <a:cs typeface="Gill Sans MT"/>
              </a:rPr>
              <a:t> </a:t>
            </a:r>
            <a:r>
              <a:rPr lang="en-US" sz="2400" dirty="0">
                <a:cs typeface="Gill Sans MT"/>
              </a:rPr>
              <a:t>to different destination network prefixes (BGP  is a “</a:t>
            </a:r>
            <a:r>
              <a:rPr lang="en-US" altLang="ja-JP" sz="2400" dirty="0">
                <a:cs typeface="Gill Sans MT"/>
              </a:rPr>
              <a:t>path vector” protocol)</a:t>
            </a:r>
            <a:endParaRPr lang="en-US" sz="2400" dirty="0">
              <a:solidFill>
                <a:srgbClr val="FF0000"/>
              </a:solidFill>
              <a:cs typeface="Gill Sans MT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C674B87-B4BA-724F-B30D-3B31649B8484}"/>
              </a:ext>
            </a:extLst>
          </p:cNvPr>
          <p:cNvGrpSpPr/>
          <p:nvPr/>
        </p:nvGrpSpPr>
        <p:grpSpPr>
          <a:xfrm>
            <a:off x="4625977" y="4850481"/>
            <a:ext cx="2545688" cy="1720535"/>
            <a:chOff x="4625977" y="4850481"/>
            <a:chExt cx="2545688" cy="1720535"/>
          </a:xfrm>
        </p:grpSpPr>
        <p:grpSp>
          <p:nvGrpSpPr>
            <p:cNvPr id="962" name="Group 961">
              <a:extLst>
                <a:ext uri="{FF2B5EF4-FFF2-40B4-BE49-F238E27FC236}">
                  <a16:creationId xmlns:a16="http://schemas.microsoft.com/office/drawing/2014/main" id="{8F9DA6AD-85D5-0849-B2A3-E35267E2902B}"/>
                </a:ext>
              </a:extLst>
            </p:cNvPr>
            <p:cNvGrpSpPr/>
            <p:nvPr/>
          </p:nvGrpSpPr>
          <p:grpSpPr>
            <a:xfrm>
              <a:off x="4625977" y="4850481"/>
              <a:ext cx="2545688" cy="1720535"/>
              <a:chOff x="-2170772" y="2784954"/>
              <a:chExt cx="2712783" cy="1853712"/>
            </a:xfrm>
          </p:grpSpPr>
          <p:sp>
            <p:nvSpPr>
              <p:cNvPr id="963" name="Freeform 2">
                <a:extLst>
                  <a:ext uri="{FF2B5EF4-FFF2-40B4-BE49-F238E27FC236}">
                    <a16:creationId xmlns:a16="http://schemas.microsoft.com/office/drawing/2014/main" id="{47CA5C69-ECB9-9243-BCB2-19799366B8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2170772" y="2784954"/>
                <a:ext cx="2712783" cy="185371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000" h="10795">
                    <a:moveTo>
                      <a:pt x="45" y="5036"/>
                    </a:moveTo>
                    <a:cubicBezTo>
                      <a:pt x="272" y="4277"/>
                      <a:pt x="1931" y="3650"/>
                      <a:pt x="2738" y="2811"/>
                    </a:cubicBezTo>
                    <a:cubicBezTo>
                      <a:pt x="3545" y="1972"/>
                      <a:pt x="3352" y="117"/>
                      <a:pt x="4886" y="4"/>
                    </a:cubicBezTo>
                    <a:cubicBezTo>
                      <a:pt x="6420" y="-109"/>
                      <a:pt x="7216" y="1912"/>
                      <a:pt x="8068" y="2813"/>
                    </a:cubicBezTo>
                    <a:cubicBezTo>
                      <a:pt x="8920" y="3715"/>
                      <a:pt x="9928" y="3420"/>
                      <a:pt x="9996" y="5413"/>
                    </a:cubicBezTo>
                    <a:cubicBezTo>
                      <a:pt x="10064" y="7406"/>
                      <a:pt x="9275" y="6409"/>
                      <a:pt x="8476" y="7306"/>
                    </a:cubicBezTo>
                    <a:cubicBezTo>
                      <a:pt x="7677" y="8203"/>
                      <a:pt x="7086" y="10770"/>
                      <a:pt x="5202" y="10795"/>
                    </a:cubicBezTo>
                    <a:cubicBezTo>
                      <a:pt x="3318" y="10820"/>
                      <a:pt x="3391" y="8255"/>
                      <a:pt x="2753" y="7683"/>
                    </a:cubicBezTo>
                    <a:cubicBezTo>
                      <a:pt x="2115" y="7111"/>
                      <a:pt x="2326" y="7496"/>
                      <a:pt x="1375" y="7365"/>
                    </a:cubicBezTo>
                    <a:cubicBezTo>
                      <a:pt x="493" y="6773"/>
                      <a:pt x="-182" y="5795"/>
                      <a:pt x="45" y="5036"/>
                    </a:cubicBezTo>
                    <a:close/>
                  </a:path>
                </a:pathLst>
              </a:custGeom>
              <a:solidFill>
                <a:srgbClr val="9CE0F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64" name="Group 963">
                <a:extLst>
                  <a:ext uri="{FF2B5EF4-FFF2-40B4-BE49-F238E27FC236}">
                    <a16:creationId xmlns:a16="http://schemas.microsoft.com/office/drawing/2014/main" id="{47F10EB0-0B3F-2C4A-8FCF-EA8D8DC5F8A6}"/>
                  </a:ext>
                </a:extLst>
              </p:cNvPr>
              <p:cNvGrpSpPr/>
              <p:nvPr/>
            </p:nvGrpSpPr>
            <p:grpSpPr>
              <a:xfrm>
                <a:off x="-1935370" y="2935816"/>
                <a:ext cx="2333625" cy="1590649"/>
                <a:chOff x="833331" y="2873352"/>
                <a:chExt cx="2333625" cy="1590649"/>
              </a:xfrm>
            </p:grpSpPr>
            <p:grpSp>
              <p:nvGrpSpPr>
                <p:cNvPr id="965" name="Group 964">
                  <a:extLst>
                    <a:ext uri="{FF2B5EF4-FFF2-40B4-BE49-F238E27FC236}">
                      <a16:creationId xmlns:a16="http://schemas.microsoft.com/office/drawing/2014/main" id="{92EEF5F0-55EF-074D-AF81-D0B81445743A}"/>
                    </a:ext>
                  </a:extLst>
                </p:cNvPr>
                <p:cNvGrpSpPr/>
                <p:nvPr/>
              </p:nvGrpSpPr>
              <p:grpSpPr>
                <a:xfrm>
                  <a:off x="1736090" y="287335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14" name="Group 327">
                    <a:extLst>
                      <a:ext uri="{FF2B5EF4-FFF2-40B4-BE49-F238E27FC236}">
                        <a16:creationId xmlns:a16="http://schemas.microsoft.com/office/drawing/2014/main" id="{9099EC2B-37EA-0C44-A088-AA0BEFBABEF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18" name="Oval 1017">
                      <a:extLst>
                        <a:ext uri="{FF2B5EF4-FFF2-40B4-BE49-F238E27FC236}">
                          <a16:creationId xmlns:a16="http://schemas.microsoft.com/office/drawing/2014/main" id="{06383681-CBA2-9F48-A51E-F788141B774E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19" name="Rectangle 1018">
                      <a:extLst>
                        <a:ext uri="{FF2B5EF4-FFF2-40B4-BE49-F238E27FC236}">
                          <a16:creationId xmlns:a16="http://schemas.microsoft.com/office/drawing/2014/main" id="{C97104E9-B1EC-7E41-B759-021AFA8E645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20" name="Oval 1019">
                      <a:extLst>
                        <a:ext uri="{FF2B5EF4-FFF2-40B4-BE49-F238E27FC236}">
                          <a16:creationId xmlns:a16="http://schemas.microsoft.com/office/drawing/2014/main" id="{BF9F014E-B0FD-F247-A45F-A48C1CFFDE42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21" name="Freeform 1020">
                      <a:extLst>
                        <a:ext uri="{FF2B5EF4-FFF2-40B4-BE49-F238E27FC236}">
                          <a16:creationId xmlns:a16="http://schemas.microsoft.com/office/drawing/2014/main" id="{61599743-05A4-1146-8FBE-0F906AA7C65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22" name="Freeform 1021">
                      <a:extLst>
                        <a:ext uri="{FF2B5EF4-FFF2-40B4-BE49-F238E27FC236}">
                          <a16:creationId xmlns:a16="http://schemas.microsoft.com/office/drawing/2014/main" id="{C12C52A6-B76E-504C-A6F5-1BB5FBE50DA4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23" name="Freeform 1022">
                      <a:extLst>
                        <a:ext uri="{FF2B5EF4-FFF2-40B4-BE49-F238E27FC236}">
                          <a16:creationId xmlns:a16="http://schemas.microsoft.com/office/drawing/2014/main" id="{16FD35BC-2DCF-F147-823E-1C428EC4F073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24" name="Freeform 1023">
                      <a:extLst>
                        <a:ext uri="{FF2B5EF4-FFF2-40B4-BE49-F238E27FC236}">
                          <a16:creationId xmlns:a16="http://schemas.microsoft.com/office/drawing/2014/main" id="{B43EF249-F243-EB4A-BFD2-58BAB022F41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25" name="Straight Connector 1024">
                      <a:extLst>
                        <a:ext uri="{FF2B5EF4-FFF2-40B4-BE49-F238E27FC236}">
                          <a16:creationId xmlns:a16="http://schemas.microsoft.com/office/drawing/2014/main" id="{E53DFABB-EBD9-034A-9DB9-C96A270F2368}"/>
                        </a:ext>
                      </a:extLst>
                    </p:cNvPr>
                    <p:cNvCxnSpPr>
                      <a:endCxn id="1020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26" name="Straight Connector 1025">
                      <a:extLst>
                        <a:ext uri="{FF2B5EF4-FFF2-40B4-BE49-F238E27FC236}">
                          <a16:creationId xmlns:a16="http://schemas.microsoft.com/office/drawing/2014/main" id="{5916D393-831E-B742-8DE4-79D7248B8F41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15" name="Group 1014">
                    <a:extLst>
                      <a:ext uri="{FF2B5EF4-FFF2-40B4-BE49-F238E27FC236}">
                        <a16:creationId xmlns:a16="http://schemas.microsoft.com/office/drawing/2014/main" id="{C264299E-26BE-1F42-94CE-1F9FBD298757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1016" name="Oval 1015">
                      <a:extLst>
                        <a:ext uri="{FF2B5EF4-FFF2-40B4-BE49-F238E27FC236}">
                          <a16:creationId xmlns:a16="http://schemas.microsoft.com/office/drawing/2014/main" id="{47D37841-E845-004B-A7D0-AEC5E1F8BD7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17" name="TextBox 1016">
                      <a:extLst>
                        <a:ext uri="{FF2B5EF4-FFF2-40B4-BE49-F238E27FC236}">
                          <a16:creationId xmlns:a16="http://schemas.microsoft.com/office/drawing/2014/main" id="{0523D9FC-EEC1-2947-959E-941AD744966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2b</a:t>
                      </a:r>
                    </a:p>
                  </p:txBody>
                </p:sp>
              </p:grpSp>
            </p:grpSp>
            <p:grpSp>
              <p:nvGrpSpPr>
                <p:cNvPr id="966" name="Group 965">
                  <a:extLst>
                    <a:ext uri="{FF2B5EF4-FFF2-40B4-BE49-F238E27FC236}">
                      <a16:creationId xmlns:a16="http://schemas.microsoft.com/office/drawing/2014/main" id="{B7FC3005-A2CD-E84D-BA1F-366A68D58FAE}"/>
                    </a:ext>
                  </a:extLst>
                </p:cNvPr>
                <p:cNvGrpSpPr/>
                <p:nvPr/>
              </p:nvGrpSpPr>
              <p:grpSpPr>
                <a:xfrm>
                  <a:off x="1740320" y="409466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01" name="Group 327">
                    <a:extLst>
                      <a:ext uri="{FF2B5EF4-FFF2-40B4-BE49-F238E27FC236}">
                        <a16:creationId xmlns:a16="http://schemas.microsoft.com/office/drawing/2014/main" id="{3B81F62B-02C3-584F-81B5-BF82FDBEC3E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05" name="Oval 1004">
                      <a:extLst>
                        <a:ext uri="{FF2B5EF4-FFF2-40B4-BE49-F238E27FC236}">
                          <a16:creationId xmlns:a16="http://schemas.microsoft.com/office/drawing/2014/main" id="{689F06F8-658D-4041-9E29-B3A90F77D752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06" name="Rectangle 1005">
                      <a:extLst>
                        <a:ext uri="{FF2B5EF4-FFF2-40B4-BE49-F238E27FC236}">
                          <a16:creationId xmlns:a16="http://schemas.microsoft.com/office/drawing/2014/main" id="{404921C5-F47B-5C4E-8BD9-97DA2678903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07" name="Oval 1006">
                      <a:extLst>
                        <a:ext uri="{FF2B5EF4-FFF2-40B4-BE49-F238E27FC236}">
                          <a16:creationId xmlns:a16="http://schemas.microsoft.com/office/drawing/2014/main" id="{0D6B9DCC-966F-8747-91CA-CE410A339C38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08" name="Freeform 1007">
                      <a:extLst>
                        <a:ext uri="{FF2B5EF4-FFF2-40B4-BE49-F238E27FC236}">
                          <a16:creationId xmlns:a16="http://schemas.microsoft.com/office/drawing/2014/main" id="{91138181-1C39-4443-AD4F-304207B32317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09" name="Freeform 1008">
                      <a:extLst>
                        <a:ext uri="{FF2B5EF4-FFF2-40B4-BE49-F238E27FC236}">
                          <a16:creationId xmlns:a16="http://schemas.microsoft.com/office/drawing/2014/main" id="{C609919A-CD2F-0149-AFED-170D09F635C3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10" name="Freeform 1009">
                      <a:extLst>
                        <a:ext uri="{FF2B5EF4-FFF2-40B4-BE49-F238E27FC236}">
                          <a16:creationId xmlns:a16="http://schemas.microsoft.com/office/drawing/2014/main" id="{E4639939-D1A9-7448-870F-2CAADF89B605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11" name="Freeform 1010">
                      <a:extLst>
                        <a:ext uri="{FF2B5EF4-FFF2-40B4-BE49-F238E27FC236}">
                          <a16:creationId xmlns:a16="http://schemas.microsoft.com/office/drawing/2014/main" id="{DACEEDF1-E984-6A40-9D14-57FFDA6F8087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12" name="Straight Connector 1011">
                      <a:extLst>
                        <a:ext uri="{FF2B5EF4-FFF2-40B4-BE49-F238E27FC236}">
                          <a16:creationId xmlns:a16="http://schemas.microsoft.com/office/drawing/2014/main" id="{D5720AC2-9EB4-FA41-8292-7942F8123F58}"/>
                        </a:ext>
                      </a:extLst>
                    </p:cNvPr>
                    <p:cNvCxnSpPr>
                      <a:endCxn id="1007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13" name="Straight Connector 1012">
                      <a:extLst>
                        <a:ext uri="{FF2B5EF4-FFF2-40B4-BE49-F238E27FC236}">
                          <a16:creationId xmlns:a16="http://schemas.microsoft.com/office/drawing/2014/main" id="{DD299BD0-103D-9640-BFB3-BA317A78BB96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02" name="Group 1001">
                    <a:extLst>
                      <a:ext uri="{FF2B5EF4-FFF2-40B4-BE49-F238E27FC236}">
                        <a16:creationId xmlns:a16="http://schemas.microsoft.com/office/drawing/2014/main" id="{A5D79156-4411-1C4A-A06C-CC57F40DAEF1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1003" name="Oval 1002">
                      <a:extLst>
                        <a:ext uri="{FF2B5EF4-FFF2-40B4-BE49-F238E27FC236}">
                          <a16:creationId xmlns:a16="http://schemas.microsoft.com/office/drawing/2014/main" id="{6ED8E43D-C048-2C4A-AD7E-166A6240F91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04" name="TextBox 1003">
                      <a:extLst>
                        <a:ext uri="{FF2B5EF4-FFF2-40B4-BE49-F238E27FC236}">
                          <a16:creationId xmlns:a16="http://schemas.microsoft.com/office/drawing/2014/main" id="{C7EC272F-F615-3449-A57B-0BE1C7CF234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2d</a:t>
                      </a:r>
                    </a:p>
                  </p:txBody>
                </p:sp>
              </p:grpSp>
            </p:grpSp>
            <p:grpSp>
              <p:nvGrpSpPr>
                <p:cNvPr id="967" name="Group 966">
                  <a:extLst>
                    <a:ext uri="{FF2B5EF4-FFF2-40B4-BE49-F238E27FC236}">
                      <a16:creationId xmlns:a16="http://schemas.microsoft.com/office/drawing/2014/main" id="{4F28AF41-B5E5-1842-9D74-E89006EEF884}"/>
                    </a:ext>
                  </a:extLst>
                </p:cNvPr>
                <p:cNvGrpSpPr/>
                <p:nvPr/>
              </p:nvGrpSpPr>
              <p:grpSpPr>
                <a:xfrm>
                  <a:off x="2601806" y="348507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88" name="Group 327">
                    <a:extLst>
                      <a:ext uri="{FF2B5EF4-FFF2-40B4-BE49-F238E27FC236}">
                        <a16:creationId xmlns:a16="http://schemas.microsoft.com/office/drawing/2014/main" id="{0D306E73-B14D-2E45-B568-09A0971DA7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92" name="Oval 991">
                      <a:extLst>
                        <a:ext uri="{FF2B5EF4-FFF2-40B4-BE49-F238E27FC236}">
                          <a16:creationId xmlns:a16="http://schemas.microsoft.com/office/drawing/2014/main" id="{FF29EC4E-6159-484A-B0A2-38BBB0F0236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3" name="Rectangle 992">
                      <a:extLst>
                        <a:ext uri="{FF2B5EF4-FFF2-40B4-BE49-F238E27FC236}">
                          <a16:creationId xmlns:a16="http://schemas.microsoft.com/office/drawing/2014/main" id="{EA6365B2-8D40-444B-B4D2-864A071BE97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4" name="Oval 993">
                      <a:extLst>
                        <a:ext uri="{FF2B5EF4-FFF2-40B4-BE49-F238E27FC236}">
                          <a16:creationId xmlns:a16="http://schemas.microsoft.com/office/drawing/2014/main" id="{7DBB63AF-3293-FC44-861A-65FC5EE0F147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5" name="Freeform 994">
                      <a:extLst>
                        <a:ext uri="{FF2B5EF4-FFF2-40B4-BE49-F238E27FC236}">
                          <a16:creationId xmlns:a16="http://schemas.microsoft.com/office/drawing/2014/main" id="{1F05B204-2255-2C42-893C-91BA84BB24A7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6" name="Freeform 995">
                      <a:extLst>
                        <a:ext uri="{FF2B5EF4-FFF2-40B4-BE49-F238E27FC236}">
                          <a16:creationId xmlns:a16="http://schemas.microsoft.com/office/drawing/2014/main" id="{974F3861-59A0-9D47-94DD-C130E0EDD48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7" name="Freeform 996">
                      <a:extLst>
                        <a:ext uri="{FF2B5EF4-FFF2-40B4-BE49-F238E27FC236}">
                          <a16:creationId xmlns:a16="http://schemas.microsoft.com/office/drawing/2014/main" id="{4AC5F9E8-F7CF-6741-B3B9-726D1328262C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8" name="Freeform 997">
                      <a:extLst>
                        <a:ext uri="{FF2B5EF4-FFF2-40B4-BE49-F238E27FC236}">
                          <a16:creationId xmlns:a16="http://schemas.microsoft.com/office/drawing/2014/main" id="{CA1C120F-A263-5C48-9425-3FD9C6FCBA6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99" name="Straight Connector 998">
                      <a:extLst>
                        <a:ext uri="{FF2B5EF4-FFF2-40B4-BE49-F238E27FC236}">
                          <a16:creationId xmlns:a16="http://schemas.microsoft.com/office/drawing/2014/main" id="{C156B9C8-F289-0740-B093-B4C792F37C4F}"/>
                        </a:ext>
                      </a:extLst>
                    </p:cNvPr>
                    <p:cNvCxnSpPr>
                      <a:endCxn id="994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00" name="Straight Connector 999">
                      <a:extLst>
                        <a:ext uri="{FF2B5EF4-FFF2-40B4-BE49-F238E27FC236}">
                          <a16:creationId xmlns:a16="http://schemas.microsoft.com/office/drawing/2014/main" id="{B4564C5C-13AE-D441-9331-0A1D44075F9D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89" name="Group 988">
                    <a:extLst>
                      <a:ext uri="{FF2B5EF4-FFF2-40B4-BE49-F238E27FC236}">
                        <a16:creationId xmlns:a16="http://schemas.microsoft.com/office/drawing/2014/main" id="{BCDC05FE-2039-2943-8445-E442006B98DA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28460" cy="369332"/>
                    <a:chOff x="667045" y="1708643"/>
                    <a:chExt cx="428460" cy="369332"/>
                  </a:xfrm>
                </p:grpSpPr>
                <p:sp>
                  <p:nvSpPr>
                    <p:cNvPr id="990" name="Oval 989">
                      <a:extLst>
                        <a:ext uri="{FF2B5EF4-FFF2-40B4-BE49-F238E27FC236}">
                          <a16:creationId xmlns:a16="http://schemas.microsoft.com/office/drawing/2014/main" id="{65923287-6329-654B-A1C8-19F246809A0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91" name="TextBox 990">
                      <a:extLst>
                        <a:ext uri="{FF2B5EF4-FFF2-40B4-BE49-F238E27FC236}">
                          <a16:creationId xmlns:a16="http://schemas.microsoft.com/office/drawing/2014/main" id="{F5CEC04E-82B5-C343-AFAD-AE6932C3A23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2846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2c</a:t>
                      </a:r>
                    </a:p>
                  </p:txBody>
                </p:sp>
              </p:grpSp>
            </p:grpSp>
            <p:grpSp>
              <p:nvGrpSpPr>
                <p:cNvPr id="968" name="Group 967">
                  <a:extLst>
                    <a:ext uri="{FF2B5EF4-FFF2-40B4-BE49-F238E27FC236}">
                      <a16:creationId xmlns:a16="http://schemas.microsoft.com/office/drawing/2014/main" id="{5D8A6EA5-58E5-5347-8B53-909B09FE4857}"/>
                    </a:ext>
                  </a:extLst>
                </p:cNvPr>
                <p:cNvGrpSpPr/>
                <p:nvPr/>
              </p:nvGrpSpPr>
              <p:grpSpPr>
                <a:xfrm>
                  <a:off x="833331" y="347871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75" name="Group 327">
                    <a:extLst>
                      <a:ext uri="{FF2B5EF4-FFF2-40B4-BE49-F238E27FC236}">
                        <a16:creationId xmlns:a16="http://schemas.microsoft.com/office/drawing/2014/main" id="{987E263B-209C-B841-A72D-82CDF16A357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79" name="Oval 978">
                      <a:extLst>
                        <a:ext uri="{FF2B5EF4-FFF2-40B4-BE49-F238E27FC236}">
                          <a16:creationId xmlns:a16="http://schemas.microsoft.com/office/drawing/2014/main" id="{45DA5A54-C971-DA46-816D-92FDEDBFD23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0" name="Rectangle 979">
                      <a:extLst>
                        <a:ext uri="{FF2B5EF4-FFF2-40B4-BE49-F238E27FC236}">
                          <a16:creationId xmlns:a16="http://schemas.microsoft.com/office/drawing/2014/main" id="{FBC3CBFB-81ED-4047-AC10-14B567818F1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1" name="Oval 980">
                      <a:extLst>
                        <a:ext uri="{FF2B5EF4-FFF2-40B4-BE49-F238E27FC236}">
                          <a16:creationId xmlns:a16="http://schemas.microsoft.com/office/drawing/2014/main" id="{4AF63E3D-6F0C-4E46-9B57-26B02D7D4E57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2" name="Freeform 981">
                      <a:extLst>
                        <a:ext uri="{FF2B5EF4-FFF2-40B4-BE49-F238E27FC236}">
                          <a16:creationId xmlns:a16="http://schemas.microsoft.com/office/drawing/2014/main" id="{018175B4-4646-A241-8298-B68D459D822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3" name="Freeform 982">
                      <a:extLst>
                        <a:ext uri="{FF2B5EF4-FFF2-40B4-BE49-F238E27FC236}">
                          <a16:creationId xmlns:a16="http://schemas.microsoft.com/office/drawing/2014/main" id="{2D4DF999-0429-B24E-A8FF-940E30D8E53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4" name="Freeform 983">
                      <a:extLst>
                        <a:ext uri="{FF2B5EF4-FFF2-40B4-BE49-F238E27FC236}">
                          <a16:creationId xmlns:a16="http://schemas.microsoft.com/office/drawing/2014/main" id="{713AE350-068A-274C-87A0-55247EF72F1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85" name="Freeform 984">
                      <a:extLst>
                        <a:ext uri="{FF2B5EF4-FFF2-40B4-BE49-F238E27FC236}">
                          <a16:creationId xmlns:a16="http://schemas.microsoft.com/office/drawing/2014/main" id="{C169EAB4-5C1D-8A48-8864-B86DF9865D1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86" name="Straight Connector 985">
                      <a:extLst>
                        <a:ext uri="{FF2B5EF4-FFF2-40B4-BE49-F238E27FC236}">
                          <a16:creationId xmlns:a16="http://schemas.microsoft.com/office/drawing/2014/main" id="{6E324783-1628-6A4C-BB41-2788B16F009A}"/>
                        </a:ext>
                      </a:extLst>
                    </p:cNvPr>
                    <p:cNvCxnSpPr>
                      <a:endCxn id="981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987" name="Straight Connector 986">
                      <a:extLst>
                        <a:ext uri="{FF2B5EF4-FFF2-40B4-BE49-F238E27FC236}">
                          <a16:creationId xmlns:a16="http://schemas.microsoft.com/office/drawing/2014/main" id="{84412028-5AD6-D447-A378-01E2FD57457C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76" name="Group 975">
                    <a:extLst>
                      <a:ext uri="{FF2B5EF4-FFF2-40B4-BE49-F238E27FC236}">
                        <a16:creationId xmlns:a16="http://schemas.microsoft.com/office/drawing/2014/main" id="{14A502AB-FDED-574D-A3A2-E827358D6ABB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977" name="Oval 976">
                      <a:extLst>
                        <a:ext uri="{FF2B5EF4-FFF2-40B4-BE49-F238E27FC236}">
                          <a16:creationId xmlns:a16="http://schemas.microsoft.com/office/drawing/2014/main" id="{19416E38-67D6-0442-8F48-E8493F2FD794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78" name="TextBox 977">
                      <a:extLst>
                        <a:ext uri="{FF2B5EF4-FFF2-40B4-BE49-F238E27FC236}">
                          <a16:creationId xmlns:a16="http://schemas.microsoft.com/office/drawing/2014/main" id="{5246B96B-3A43-A645-9718-340F085B233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2a</a:t>
                      </a:r>
                    </a:p>
                  </p:txBody>
                </p:sp>
              </p:grpSp>
            </p:grpSp>
            <p:cxnSp>
              <p:nvCxnSpPr>
                <p:cNvPr id="971" name="Straight Connector 970">
                  <a:extLst>
                    <a:ext uri="{FF2B5EF4-FFF2-40B4-BE49-F238E27FC236}">
                      <a16:creationId xmlns:a16="http://schemas.microsoft.com/office/drawing/2014/main" id="{6B4BCBD1-C954-6541-8254-DF07CDA0475D}"/>
                    </a:ext>
                  </a:extLst>
                </p:cNvPr>
                <p:cNvCxnSpPr>
                  <a:stCxn id="1018" idx="7"/>
                </p:cNvCxnSpPr>
                <p:nvPr/>
              </p:nvCxnSpPr>
              <p:spPr bwMode="auto">
                <a:xfrm>
                  <a:off x="2218708" y="3154477"/>
                  <a:ext cx="480042" cy="369773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72" name="Straight Connector 971">
                  <a:extLst>
                    <a:ext uri="{FF2B5EF4-FFF2-40B4-BE49-F238E27FC236}">
                      <a16:creationId xmlns:a16="http://schemas.microsoft.com/office/drawing/2014/main" id="{386E43E5-D30F-4F47-A035-82F1414B18F0}"/>
                    </a:ext>
                  </a:extLst>
                </p:cNvPr>
                <p:cNvCxnSpPr/>
                <p:nvPr/>
              </p:nvCxnSpPr>
              <p:spPr bwMode="auto">
                <a:xfrm>
                  <a:off x="1300073" y="3786304"/>
                  <a:ext cx="477927" cy="357071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73" name="Straight Connector 972">
                  <a:extLst>
                    <a:ext uri="{FF2B5EF4-FFF2-40B4-BE49-F238E27FC236}">
                      <a16:creationId xmlns:a16="http://schemas.microsoft.com/office/drawing/2014/main" id="{43A4E04D-2290-384D-88C2-85BF6AEF84DB}"/>
                    </a:ext>
                  </a:extLst>
                </p:cNvPr>
                <p:cNvCxnSpPr/>
                <p:nvPr/>
              </p:nvCxnSpPr>
              <p:spPr bwMode="auto">
                <a:xfrm flipH="1">
                  <a:off x="2196042" y="3783542"/>
                  <a:ext cx="508002" cy="349250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sp>
          <p:nvSpPr>
            <p:cNvPr id="1093" name="TextBox 1092">
              <a:extLst>
                <a:ext uri="{FF2B5EF4-FFF2-40B4-BE49-F238E27FC236}">
                  <a16:creationId xmlns:a16="http://schemas.microsoft.com/office/drawing/2014/main" id="{6FA575AB-C50C-E04A-A594-9704EE05D45C}"/>
                </a:ext>
              </a:extLst>
            </p:cNvPr>
            <p:cNvSpPr txBox="1"/>
            <p:nvPr/>
          </p:nvSpPr>
          <p:spPr>
            <a:xfrm>
              <a:off x="4833576" y="4910165"/>
              <a:ext cx="75353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srgbClr val="000090"/>
                  </a:solidFill>
                  <a:latin typeface="Arial" charset="0"/>
                  <a:ea typeface="ＭＳ Ｐゴシック" charset="0"/>
                </a:rPr>
                <a:t>AS 2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CD4E330-3964-7840-8A54-F926B5DFAA92}"/>
              </a:ext>
            </a:extLst>
          </p:cNvPr>
          <p:cNvGrpSpPr/>
          <p:nvPr/>
        </p:nvGrpSpPr>
        <p:grpSpPr>
          <a:xfrm>
            <a:off x="8100574" y="3694542"/>
            <a:ext cx="2575521" cy="1672516"/>
            <a:chOff x="8100574" y="3694542"/>
            <a:chExt cx="2575521" cy="1672516"/>
          </a:xfrm>
        </p:grpSpPr>
        <p:sp>
          <p:nvSpPr>
            <p:cNvPr id="1027" name="Freeform 2">
              <a:extLst>
                <a:ext uri="{FF2B5EF4-FFF2-40B4-BE49-F238E27FC236}">
                  <a16:creationId xmlns:a16="http://schemas.microsoft.com/office/drawing/2014/main" id="{A8995EC3-2960-C740-9B77-5B1035684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00574" y="3694542"/>
              <a:ext cx="2575521" cy="1672516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9CE0F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6F85CF47-ED05-F641-88E4-95BB18169A01}"/>
                </a:ext>
              </a:extLst>
            </p:cNvPr>
            <p:cNvGrpSpPr/>
            <p:nvPr/>
          </p:nvGrpSpPr>
          <p:grpSpPr>
            <a:xfrm>
              <a:off x="8136838" y="3735782"/>
              <a:ext cx="2402775" cy="1530043"/>
              <a:chOff x="8136838" y="3735782"/>
              <a:chExt cx="2402775" cy="1530043"/>
            </a:xfrm>
          </p:grpSpPr>
          <p:grpSp>
            <p:nvGrpSpPr>
              <p:cNvPr id="1028" name="Group 1027">
                <a:extLst>
                  <a:ext uri="{FF2B5EF4-FFF2-40B4-BE49-F238E27FC236}">
                    <a16:creationId xmlns:a16="http://schemas.microsoft.com/office/drawing/2014/main" id="{0AB2BE47-7FE4-2D4D-8C07-E8F629E5CE61}"/>
                  </a:ext>
                </a:extLst>
              </p:cNvPr>
              <p:cNvGrpSpPr/>
              <p:nvPr/>
            </p:nvGrpSpPr>
            <p:grpSpPr>
              <a:xfrm>
                <a:off x="8324065" y="3830658"/>
                <a:ext cx="2215548" cy="1435167"/>
                <a:chOff x="833331" y="2873352"/>
                <a:chExt cx="2333625" cy="1590649"/>
              </a:xfrm>
            </p:grpSpPr>
            <p:grpSp>
              <p:nvGrpSpPr>
                <p:cNvPr id="1029" name="Group 1028">
                  <a:extLst>
                    <a:ext uri="{FF2B5EF4-FFF2-40B4-BE49-F238E27FC236}">
                      <a16:creationId xmlns:a16="http://schemas.microsoft.com/office/drawing/2014/main" id="{D5A4365B-9128-2347-890C-2CC4559CDA4A}"/>
                    </a:ext>
                  </a:extLst>
                </p:cNvPr>
                <p:cNvGrpSpPr/>
                <p:nvPr/>
              </p:nvGrpSpPr>
              <p:grpSpPr>
                <a:xfrm>
                  <a:off x="1736090" y="287335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78" name="Group 327">
                    <a:extLst>
                      <a:ext uri="{FF2B5EF4-FFF2-40B4-BE49-F238E27FC236}">
                        <a16:creationId xmlns:a16="http://schemas.microsoft.com/office/drawing/2014/main" id="{DBFB1141-ABD7-934D-8AA7-11C243E463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82" name="Oval 1081">
                      <a:extLst>
                        <a:ext uri="{FF2B5EF4-FFF2-40B4-BE49-F238E27FC236}">
                          <a16:creationId xmlns:a16="http://schemas.microsoft.com/office/drawing/2014/main" id="{20839E50-AD9A-F34D-ADF2-CC6EEB2899F9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3" name="Rectangle 1082">
                      <a:extLst>
                        <a:ext uri="{FF2B5EF4-FFF2-40B4-BE49-F238E27FC236}">
                          <a16:creationId xmlns:a16="http://schemas.microsoft.com/office/drawing/2014/main" id="{A87358B7-BD56-CB4F-B1D0-7FD4D96E1FD2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4" name="Oval 1083">
                      <a:extLst>
                        <a:ext uri="{FF2B5EF4-FFF2-40B4-BE49-F238E27FC236}">
                          <a16:creationId xmlns:a16="http://schemas.microsoft.com/office/drawing/2014/main" id="{96955B75-57D9-E849-8E48-60C1793AAE39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5" name="Freeform 1084">
                      <a:extLst>
                        <a:ext uri="{FF2B5EF4-FFF2-40B4-BE49-F238E27FC236}">
                          <a16:creationId xmlns:a16="http://schemas.microsoft.com/office/drawing/2014/main" id="{FB3859DC-298A-DB40-9873-532162B65A4C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6" name="Freeform 1085">
                      <a:extLst>
                        <a:ext uri="{FF2B5EF4-FFF2-40B4-BE49-F238E27FC236}">
                          <a16:creationId xmlns:a16="http://schemas.microsoft.com/office/drawing/2014/main" id="{9A326424-F3EB-D348-9E16-65BE23151DC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7" name="Freeform 1086">
                      <a:extLst>
                        <a:ext uri="{FF2B5EF4-FFF2-40B4-BE49-F238E27FC236}">
                          <a16:creationId xmlns:a16="http://schemas.microsoft.com/office/drawing/2014/main" id="{0D7CEEF9-2BDC-DE40-BC1F-272BC1D3E6BC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8" name="Freeform 1087">
                      <a:extLst>
                        <a:ext uri="{FF2B5EF4-FFF2-40B4-BE49-F238E27FC236}">
                          <a16:creationId xmlns:a16="http://schemas.microsoft.com/office/drawing/2014/main" id="{ECDB8519-A385-E445-B6D2-305B11AAE79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89" name="Straight Connector 1088">
                      <a:extLst>
                        <a:ext uri="{FF2B5EF4-FFF2-40B4-BE49-F238E27FC236}">
                          <a16:creationId xmlns:a16="http://schemas.microsoft.com/office/drawing/2014/main" id="{04A08060-4B09-E24F-83FD-65DCD15A7032}"/>
                        </a:ext>
                      </a:extLst>
                    </p:cNvPr>
                    <p:cNvCxnSpPr>
                      <a:endCxn id="1084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90" name="Straight Connector 1089">
                      <a:extLst>
                        <a:ext uri="{FF2B5EF4-FFF2-40B4-BE49-F238E27FC236}">
                          <a16:creationId xmlns:a16="http://schemas.microsoft.com/office/drawing/2014/main" id="{163D1BB2-10CE-D441-9C5C-7566C46A599B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79" name="Group 1078">
                    <a:extLst>
                      <a:ext uri="{FF2B5EF4-FFF2-40B4-BE49-F238E27FC236}">
                        <a16:creationId xmlns:a16="http://schemas.microsoft.com/office/drawing/2014/main" id="{DB44CBE6-0B34-F14C-8665-B725855D2BAD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1080" name="Oval 1079">
                      <a:extLst>
                        <a:ext uri="{FF2B5EF4-FFF2-40B4-BE49-F238E27FC236}">
                          <a16:creationId xmlns:a16="http://schemas.microsoft.com/office/drawing/2014/main" id="{83160397-2E36-6F4E-BB78-8B545B588F20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81" name="TextBox 1080">
                      <a:extLst>
                        <a:ext uri="{FF2B5EF4-FFF2-40B4-BE49-F238E27FC236}">
                          <a16:creationId xmlns:a16="http://schemas.microsoft.com/office/drawing/2014/main" id="{E5E5804F-B654-A346-BA03-447CCD7BC32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3b</a:t>
                      </a:r>
                    </a:p>
                  </p:txBody>
                </p:sp>
              </p:grpSp>
            </p:grpSp>
            <p:grpSp>
              <p:nvGrpSpPr>
                <p:cNvPr id="1030" name="Group 1029">
                  <a:extLst>
                    <a:ext uri="{FF2B5EF4-FFF2-40B4-BE49-F238E27FC236}">
                      <a16:creationId xmlns:a16="http://schemas.microsoft.com/office/drawing/2014/main" id="{5E96A305-4023-704A-8D22-13C4716E693E}"/>
                    </a:ext>
                  </a:extLst>
                </p:cNvPr>
                <p:cNvGrpSpPr/>
                <p:nvPr/>
              </p:nvGrpSpPr>
              <p:grpSpPr>
                <a:xfrm>
                  <a:off x="1740320" y="409466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65" name="Group 327">
                    <a:extLst>
                      <a:ext uri="{FF2B5EF4-FFF2-40B4-BE49-F238E27FC236}">
                        <a16:creationId xmlns:a16="http://schemas.microsoft.com/office/drawing/2014/main" id="{D747FDA4-4C88-9D47-8305-855711E13E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69" name="Oval 1068">
                      <a:extLst>
                        <a:ext uri="{FF2B5EF4-FFF2-40B4-BE49-F238E27FC236}">
                          <a16:creationId xmlns:a16="http://schemas.microsoft.com/office/drawing/2014/main" id="{1B151A5F-F681-D946-9244-71A8EC573473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0" name="Rectangle 1069">
                      <a:extLst>
                        <a:ext uri="{FF2B5EF4-FFF2-40B4-BE49-F238E27FC236}">
                          <a16:creationId xmlns:a16="http://schemas.microsoft.com/office/drawing/2014/main" id="{A2C1E502-CECA-7E46-91F4-CD5F25AE9F8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1" name="Oval 1070">
                      <a:extLst>
                        <a:ext uri="{FF2B5EF4-FFF2-40B4-BE49-F238E27FC236}">
                          <a16:creationId xmlns:a16="http://schemas.microsoft.com/office/drawing/2014/main" id="{36C48F76-D7E7-9749-9E15-DFC6BE9F20AB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2" name="Freeform 1071">
                      <a:extLst>
                        <a:ext uri="{FF2B5EF4-FFF2-40B4-BE49-F238E27FC236}">
                          <a16:creationId xmlns:a16="http://schemas.microsoft.com/office/drawing/2014/main" id="{D7CE2495-9819-5243-852A-EA83FB7EA0E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3" name="Freeform 1072">
                      <a:extLst>
                        <a:ext uri="{FF2B5EF4-FFF2-40B4-BE49-F238E27FC236}">
                          <a16:creationId xmlns:a16="http://schemas.microsoft.com/office/drawing/2014/main" id="{302E66C6-34A3-EC45-A4E8-A67C69637BDC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4" name="Freeform 1073">
                      <a:extLst>
                        <a:ext uri="{FF2B5EF4-FFF2-40B4-BE49-F238E27FC236}">
                          <a16:creationId xmlns:a16="http://schemas.microsoft.com/office/drawing/2014/main" id="{3F5321FE-4B37-4349-8CC8-E089B202190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5" name="Freeform 1074">
                      <a:extLst>
                        <a:ext uri="{FF2B5EF4-FFF2-40B4-BE49-F238E27FC236}">
                          <a16:creationId xmlns:a16="http://schemas.microsoft.com/office/drawing/2014/main" id="{FF437BA3-131E-3645-B858-E68D026D4C9C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76" name="Straight Connector 1075">
                      <a:extLst>
                        <a:ext uri="{FF2B5EF4-FFF2-40B4-BE49-F238E27FC236}">
                          <a16:creationId xmlns:a16="http://schemas.microsoft.com/office/drawing/2014/main" id="{3F578B11-6A18-F74C-9989-A05AA2A37406}"/>
                        </a:ext>
                      </a:extLst>
                    </p:cNvPr>
                    <p:cNvCxnSpPr>
                      <a:endCxn id="1071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77" name="Straight Connector 1076">
                      <a:extLst>
                        <a:ext uri="{FF2B5EF4-FFF2-40B4-BE49-F238E27FC236}">
                          <a16:creationId xmlns:a16="http://schemas.microsoft.com/office/drawing/2014/main" id="{248EC359-3525-5E42-8751-35C3A9B8A7C5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66" name="Group 1065">
                    <a:extLst>
                      <a:ext uri="{FF2B5EF4-FFF2-40B4-BE49-F238E27FC236}">
                        <a16:creationId xmlns:a16="http://schemas.microsoft.com/office/drawing/2014/main" id="{A65E574C-567C-3747-9EDE-E14287807577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1067" name="Oval 1066">
                      <a:extLst>
                        <a:ext uri="{FF2B5EF4-FFF2-40B4-BE49-F238E27FC236}">
                          <a16:creationId xmlns:a16="http://schemas.microsoft.com/office/drawing/2014/main" id="{107FD019-1EF0-8445-AE51-848CAF36C9C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68" name="TextBox 1067">
                      <a:extLst>
                        <a:ext uri="{FF2B5EF4-FFF2-40B4-BE49-F238E27FC236}">
                          <a16:creationId xmlns:a16="http://schemas.microsoft.com/office/drawing/2014/main" id="{57DDD4C6-F515-CE46-9264-22DD8A8544B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3d</a:t>
                      </a:r>
                    </a:p>
                  </p:txBody>
                </p:sp>
              </p:grpSp>
            </p:grpSp>
            <p:grpSp>
              <p:nvGrpSpPr>
                <p:cNvPr id="1031" name="Group 1030">
                  <a:extLst>
                    <a:ext uri="{FF2B5EF4-FFF2-40B4-BE49-F238E27FC236}">
                      <a16:creationId xmlns:a16="http://schemas.microsoft.com/office/drawing/2014/main" id="{D530E660-0014-264A-B1D6-6F66737A05E0}"/>
                    </a:ext>
                  </a:extLst>
                </p:cNvPr>
                <p:cNvGrpSpPr/>
                <p:nvPr/>
              </p:nvGrpSpPr>
              <p:grpSpPr>
                <a:xfrm>
                  <a:off x="2601806" y="348507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52" name="Group 327">
                    <a:extLst>
                      <a:ext uri="{FF2B5EF4-FFF2-40B4-BE49-F238E27FC236}">
                        <a16:creationId xmlns:a16="http://schemas.microsoft.com/office/drawing/2014/main" id="{D477AE5E-640A-8540-B110-A4532B55515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56" name="Oval 1055">
                      <a:extLst>
                        <a:ext uri="{FF2B5EF4-FFF2-40B4-BE49-F238E27FC236}">
                          <a16:creationId xmlns:a16="http://schemas.microsoft.com/office/drawing/2014/main" id="{C033219E-8D5F-D44A-8A61-F4B8BE9640DA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57" name="Rectangle 1056">
                      <a:extLst>
                        <a:ext uri="{FF2B5EF4-FFF2-40B4-BE49-F238E27FC236}">
                          <a16:creationId xmlns:a16="http://schemas.microsoft.com/office/drawing/2014/main" id="{AC334490-7663-4D48-94EB-5D76EDEA134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58" name="Oval 1057">
                      <a:extLst>
                        <a:ext uri="{FF2B5EF4-FFF2-40B4-BE49-F238E27FC236}">
                          <a16:creationId xmlns:a16="http://schemas.microsoft.com/office/drawing/2014/main" id="{D5EF1EC3-2B4A-C84A-B2C8-70340D10FAAF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59" name="Freeform 1058">
                      <a:extLst>
                        <a:ext uri="{FF2B5EF4-FFF2-40B4-BE49-F238E27FC236}">
                          <a16:creationId xmlns:a16="http://schemas.microsoft.com/office/drawing/2014/main" id="{9832FD52-D5B0-5241-8BF3-51E03C10230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60" name="Freeform 1059">
                      <a:extLst>
                        <a:ext uri="{FF2B5EF4-FFF2-40B4-BE49-F238E27FC236}">
                          <a16:creationId xmlns:a16="http://schemas.microsoft.com/office/drawing/2014/main" id="{E4186070-339D-304C-A4F0-A2E3AF6FD623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61" name="Freeform 1060">
                      <a:extLst>
                        <a:ext uri="{FF2B5EF4-FFF2-40B4-BE49-F238E27FC236}">
                          <a16:creationId xmlns:a16="http://schemas.microsoft.com/office/drawing/2014/main" id="{18C87C4C-FF28-C64C-B8FD-60AA93E41DC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62" name="Freeform 1061">
                      <a:extLst>
                        <a:ext uri="{FF2B5EF4-FFF2-40B4-BE49-F238E27FC236}">
                          <a16:creationId xmlns:a16="http://schemas.microsoft.com/office/drawing/2014/main" id="{C317B177-A946-9E45-92CA-442B072B2D5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63" name="Straight Connector 1062">
                      <a:extLst>
                        <a:ext uri="{FF2B5EF4-FFF2-40B4-BE49-F238E27FC236}">
                          <a16:creationId xmlns:a16="http://schemas.microsoft.com/office/drawing/2014/main" id="{9E001FBE-D690-BD44-991D-23D39B6C772F}"/>
                        </a:ext>
                      </a:extLst>
                    </p:cNvPr>
                    <p:cNvCxnSpPr>
                      <a:endCxn id="1058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64" name="Straight Connector 1063">
                      <a:extLst>
                        <a:ext uri="{FF2B5EF4-FFF2-40B4-BE49-F238E27FC236}">
                          <a16:creationId xmlns:a16="http://schemas.microsoft.com/office/drawing/2014/main" id="{4E11801A-0F78-B645-9708-E660C1812CE4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53" name="Group 1052">
                    <a:extLst>
                      <a:ext uri="{FF2B5EF4-FFF2-40B4-BE49-F238E27FC236}">
                        <a16:creationId xmlns:a16="http://schemas.microsoft.com/office/drawing/2014/main" id="{45BB2031-F330-6845-A425-CFE11004879C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28460" cy="369332"/>
                    <a:chOff x="667045" y="1708643"/>
                    <a:chExt cx="428460" cy="369332"/>
                  </a:xfrm>
                </p:grpSpPr>
                <p:sp>
                  <p:nvSpPr>
                    <p:cNvPr id="1054" name="Oval 1053">
                      <a:extLst>
                        <a:ext uri="{FF2B5EF4-FFF2-40B4-BE49-F238E27FC236}">
                          <a16:creationId xmlns:a16="http://schemas.microsoft.com/office/drawing/2014/main" id="{3333E946-4DE6-494A-9A01-66977F2CE402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55" name="TextBox 1054">
                      <a:extLst>
                        <a:ext uri="{FF2B5EF4-FFF2-40B4-BE49-F238E27FC236}">
                          <a16:creationId xmlns:a16="http://schemas.microsoft.com/office/drawing/2014/main" id="{684DDE4B-2972-6C4A-A15D-CA2818B42ED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2846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3c</a:t>
                      </a:r>
                    </a:p>
                  </p:txBody>
                </p:sp>
              </p:grpSp>
            </p:grpSp>
            <p:grpSp>
              <p:nvGrpSpPr>
                <p:cNvPr id="1032" name="Group 1031">
                  <a:extLst>
                    <a:ext uri="{FF2B5EF4-FFF2-40B4-BE49-F238E27FC236}">
                      <a16:creationId xmlns:a16="http://schemas.microsoft.com/office/drawing/2014/main" id="{8CE07EB0-F47E-4747-BA65-DE57469144C9}"/>
                    </a:ext>
                  </a:extLst>
                </p:cNvPr>
                <p:cNvGrpSpPr/>
                <p:nvPr/>
              </p:nvGrpSpPr>
              <p:grpSpPr>
                <a:xfrm>
                  <a:off x="833331" y="347871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1039" name="Group 327">
                    <a:extLst>
                      <a:ext uri="{FF2B5EF4-FFF2-40B4-BE49-F238E27FC236}">
                        <a16:creationId xmlns:a16="http://schemas.microsoft.com/office/drawing/2014/main" id="{9FD096E4-009C-454B-9581-2E55E4EE50B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1043" name="Oval 1042">
                      <a:extLst>
                        <a:ext uri="{FF2B5EF4-FFF2-40B4-BE49-F238E27FC236}">
                          <a16:creationId xmlns:a16="http://schemas.microsoft.com/office/drawing/2014/main" id="{9B87F5EF-E7B5-1845-B8CC-C47A6679FBB8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4" name="Rectangle 1043">
                      <a:extLst>
                        <a:ext uri="{FF2B5EF4-FFF2-40B4-BE49-F238E27FC236}">
                          <a16:creationId xmlns:a16="http://schemas.microsoft.com/office/drawing/2014/main" id="{0F087E13-46F9-2A42-9A56-CD5B1B06888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5" name="Oval 1044">
                      <a:extLst>
                        <a:ext uri="{FF2B5EF4-FFF2-40B4-BE49-F238E27FC236}">
                          <a16:creationId xmlns:a16="http://schemas.microsoft.com/office/drawing/2014/main" id="{0301D63A-B313-8A4D-B1D8-A983D8583439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6" name="Freeform 1045">
                      <a:extLst>
                        <a:ext uri="{FF2B5EF4-FFF2-40B4-BE49-F238E27FC236}">
                          <a16:creationId xmlns:a16="http://schemas.microsoft.com/office/drawing/2014/main" id="{4E362B7E-420A-3740-BB12-BCE73DE1BCE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7" name="Freeform 1046">
                      <a:extLst>
                        <a:ext uri="{FF2B5EF4-FFF2-40B4-BE49-F238E27FC236}">
                          <a16:creationId xmlns:a16="http://schemas.microsoft.com/office/drawing/2014/main" id="{82AAF346-107E-424A-A0F1-E466FE1E2AB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8" name="Freeform 1047">
                      <a:extLst>
                        <a:ext uri="{FF2B5EF4-FFF2-40B4-BE49-F238E27FC236}">
                          <a16:creationId xmlns:a16="http://schemas.microsoft.com/office/drawing/2014/main" id="{BB2AB426-4C1D-3A43-BA01-1EAE2FC02F0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9" name="Freeform 1048">
                      <a:extLst>
                        <a:ext uri="{FF2B5EF4-FFF2-40B4-BE49-F238E27FC236}">
                          <a16:creationId xmlns:a16="http://schemas.microsoft.com/office/drawing/2014/main" id="{5B3A91DB-C88F-5644-BFCD-12EC9054C36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50" name="Straight Connector 1049">
                      <a:extLst>
                        <a:ext uri="{FF2B5EF4-FFF2-40B4-BE49-F238E27FC236}">
                          <a16:creationId xmlns:a16="http://schemas.microsoft.com/office/drawing/2014/main" id="{4A1E4451-A57B-F747-958A-46201ABEE570}"/>
                        </a:ext>
                      </a:extLst>
                    </p:cNvPr>
                    <p:cNvCxnSpPr>
                      <a:endCxn id="1045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1051" name="Straight Connector 1050">
                      <a:extLst>
                        <a:ext uri="{FF2B5EF4-FFF2-40B4-BE49-F238E27FC236}">
                          <a16:creationId xmlns:a16="http://schemas.microsoft.com/office/drawing/2014/main" id="{9CE8B3D7-FF8D-2B49-A279-B30F8F6D3A1D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1040" name="Group 1039">
                    <a:extLst>
                      <a:ext uri="{FF2B5EF4-FFF2-40B4-BE49-F238E27FC236}">
                        <a16:creationId xmlns:a16="http://schemas.microsoft.com/office/drawing/2014/main" id="{60AFBDA7-D8EA-1D41-8A3D-78DBBA347DC7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1041" name="Oval 1040">
                      <a:extLst>
                        <a:ext uri="{FF2B5EF4-FFF2-40B4-BE49-F238E27FC236}">
                          <a16:creationId xmlns:a16="http://schemas.microsoft.com/office/drawing/2014/main" id="{B44C04C8-C22F-0E40-BFE5-46442F681A3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42" name="TextBox 1041">
                      <a:extLst>
                        <a:ext uri="{FF2B5EF4-FFF2-40B4-BE49-F238E27FC236}">
                          <a16:creationId xmlns:a16="http://schemas.microsoft.com/office/drawing/2014/main" id="{3DA4745A-6B3B-4645-A5E2-6DD5C65F4461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3a</a:t>
                      </a:r>
                    </a:p>
                  </p:txBody>
                </p:sp>
              </p:grpSp>
            </p:grpSp>
            <p:cxnSp>
              <p:nvCxnSpPr>
                <p:cNvPr id="1033" name="Straight Connector 1032">
                  <a:extLst>
                    <a:ext uri="{FF2B5EF4-FFF2-40B4-BE49-F238E27FC236}">
                      <a16:creationId xmlns:a16="http://schemas.microsoft.com/office/drawing/2014/main" id="{0FA948A4-19D6-B543-B2C7-122263EA68EF}"/>
                    </a:ext>
                  </a:extLst>
                </p:cNvPr>
                <p:cNvCxnSpPr>
                  <a:stCxn id="1081" idx="2"/>
                  <a:endCxn id="1068" idx="0"/>
                </p:cNvCxnSpPr>
                <p:nvPr/>
              </p:nvCxnSpPr>
              <p:spPr bwMode="auto">
                <a:xfrm>
                  <a:off x="1991073" y="3242684"/>
                  <a:ext cx="4230" cy="851985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rgbClr val="00009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34" name="Straight Connector 1033">
                  <a:extLst>
                    <a:ext uri="{FF2B5EF4-FFF2-40B4-BE49-F238E27FC236}">
                      <a16:creationId xmlns:a16="http://schemas.microsoft.com/office/drawing/2014/main" id="{93A2528A-2D79-9C44-9154-CEF430467554}"/>
                    </a:ext>
                  </a:extLst>
                </p:cNvPr>
                <p:cNvCxnSpPr/>
                <p:nvPr/>
              </p:nvCxnSpPr>
              <p:spPr bwMode="auto">
                <a:xfrm>
                  <a:off x="1407477" y="3648621"/>
                  <a:ext cx="1204913" cy="6353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35" name="Straight Connector 1034">
                  <a:extLst>
                    <a:ext uri="{FF2B5EF4-FFF2-40B4-BE49-F238E27FC236}">
                      <a16:creationId xmlns:a16="http://schemas.microsoft.com/office/drawing/2014/main" id="{6BCA322E-7172-0E45-A276-B5C96230E3A5}"/>
                    </a:ext>
                  </a:extLst>
                </p:cNvPr>
                <p:cNvCxnSpPr>
                  <a:stCxn id="1082" idx="7"/>
                </p:cNvCxnSpPr>
                <p:nvPr/>
              </p:nvCxnSpPr>
              <p:spPr bwMode="auto">
                <a:xfrm>
                  <a:off x="2218708" y="3154477"/>
                  <a:ext cx="480042" cy="369773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36" name="Straight Connector 1035">
                  <a:extLst>
                    <a:ext uri="{FF2B5EF4-FFF2-40B4-BE49-F238E27FC236}">
                      <a16:creationId xmlns:a16="http://schemas.microsoft.com/office/drawing/2014/main" id="{6ED4BD34-555B-E846-888B-9F26A28C9D79}"/>
                    </a:ext>
                  </a:extLst>
                </p:cNvPr>
                <p:cNvCxnSpPr/>
                <p:nvPr/>
              </p:nvCxnSpPr>
              <p:spPr bwMode="auto">
                <a:xfrm>
                  <a:off x="1300073" y="3786304"/>
                  <a:ext cx="477927" cy="357071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38" name="Straight Connector 1037">
                  <a:extLst>
                    <a:ext uri="{FF2B5EF4-FFF2-40B4-BE49-F238E27FC236}">
                      <a16:creationId xmlns:a16="http://schemas.microsoft.com/office/drawing/2014/main" id="{22C8F685-9275-D944-96F8-541247ED5EA1}"/>
                    </a:ext>
                  </a:extLst>
                </p:cNvPr>
                <p:cNvCxnSpPr/>
                <p:nvPr/>
              </p:nvCxnSpPr>
              <p:spPr bwMode="auto">
                <a:xfrm flipH="1">
                  <a:off x="1287553" y="3166946"/>
                  <a:ext cx="508002" cy="349250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094" name="TextBox 1093">
                <a:extLst>
                  <a:ext uri="{FF2B5EF4-FFF2-40B4-BE49-F238E27FC236}">
                    <a16:creationId xmlns:a16="http://schemas.microsoft.com/office/drawing/2014/main" id="{5B090BCE-17C7-4F48-B51A-B30ED15D2A0B}"/>
                  </a:ext>
                </a:extLst>
              </p:cNvPr>
              <p:cNvSpPr txBox="1"/>
              <p:nvPr/>
            </p:nvSpPr>
            <p:spPr>
              <a:xfrm>
                <a:off x="8136838" y="3735782"/>
                <a:ext cx="75353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90"/>
                    </a:solidFill>
                    <a:latin typeface="Arial" charset="0"/>
                    <a:ea typeface="ＭＳ Ｐゴシック" charset="0"/>
                  </a:rPr>
                  <a:t>AS 3</a:t>
                </a:r>
              </a:p>
            </p:txBody>
          </p:sp>
        </p:grp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5AD6AB4E-1CAE-9744-B381-27E469100A58}"/>
              </a:ext>
            </a:extLst>
          </p:cNvPr>
          <p:cNvGrpSpPr/>
          <p:nvPr/>
        </p:nvGrpSpPr>
        <p:grpSpPr>
          <a:xfrm>
            <a:off x="1426553" y="4136253"/>
            <a:ext cx="3452487" cy="1719017"/>
            <a:chOff x="1426553" y="4136253"/>
            <a:chExt cx="3452487" cy="1719017"/>
          </a:xfrm>
        </p:grpSpPr>
        <p:grpSp>
          <p:nvGrpSpPr>
            <p:cNvPr id="897" name="Group 896">
              <a:extLst>
                <a:ext uri="{FF2B5EF4-FFF2-40B4-BE49-F238E27FC236}">
                  <a16:creationId xmlns:a16="http://schemas.microsoft.com/office/drawing/2014/main" id="{3CE71B4E-855C-C840-ADE8-6B3004A16E6F}"/>
                </a:ext>
              </a:extLst>
            </p:cNvPr>
            <p:cNvGrpSpPr/>
            <p:nvPr/>
          </p:nvGrpSpPr>
          <p:grpSpPr>
            <a:xfrm>
              <a:off x="1426553" y="4136253"/>
              <a:ext cx="2557336" cy="1719017"/>
              <a:chOff x="-2170772" y="2784954"/>
              <a:chExt cx="2712783" cy="1853712"/>
            </a:xfrm>
          </p:grpSpPr>
          <p:sp>
            <p:nvSpPr>
              <p:cNvPr id="898" name="Freeform 2">
                <a:extLst>
                  <a:ext uri="{FF2B5EF4-FFF2-40B4-BE49-F238E27FC236}">
                    <a16:creationId xmlns:a16="http://schemas.microsoft.com/office/drawing/2014/main" id="{283A80A6-ACCE-9042-8C8B-198A5A1D2C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2170772" y="2784954"/>
                <a:ext cx="2712783" cy="185371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000" h="10795">
                    <a:moveTo>
                      <a:pt x="45" y="5036"/>
                    </a:moveTo>
                    <a:cubicBezTo>
                      <a:pt x="272" y="4277"/>
                      <a:pt x="1931" y="3650"/>
                      <a:pt x="2738" y="2811"/>
                    </a:cubicBezTo>
                    <a:cubicBezTo>
                      <a:pt x="3545" y="1972"/>
                      <a:pt x="3352" y="117"/>
                      <a:pt x="4886" y="4"/>
                    </a:cubicBezTo>
                    <a:cubicBezTo>
                      <a:pt x="6420" y="-109"/>
                      <a:pt x="7216" y="1912"/>
                      <a:pt x="8068" y="2813"/>
                    </a:cubicBezTo>
                    <a:cubicBezTo>
                      <a:pt x="8920" y="3715"/>
                      <a:pt x="9928" y="3420"/>
                      <a:pt x="9996" y="5413"/>
                    </a:cubicBezTo>
                    <a:cubicBezTo>
                      <a:pt x="10064" y="7406"/>
                      <a:pt x="9275" y="6409"/>
                      <a:pt x="8476" y="7306"/>
                    </a:cubicBezTo>
                    <a:cubicBezTo>
                      <a:pt x="7677" y="8203"/>
                      <a:pt x="7086" y="10770"/>
                      <a:pt x="5202" y="10795"/>
                    </a:cubicBezTo>
                    <a:cubicBezTo>
                      <a:pt x="3318" y="10820"/>
                      <a:pt x="3391" y="8255"/>
                      <a:pt x="2753" y="7683"/>
                    </a:cubicBezTo>
                    <a:cubicBezTo>
                      <a:pt x="2115" y="7111"/>
                      <a:pt x="2326" y="7496"/>
                      <a:pt x="1375" y="7365"/>
                    </a:cubicBezTo>
                    <a:cubicBezTo>
                      <a:pt x="493" y="6773"/>
                      <a:pt x="-182" y="5795"/>
                      <a:pt x="45" y="5036"/>
                    </a:cubicBezTo>
                    <a:close/>
                  </a:path>
                </a:pathLst>
              </a:custGeom>
              <a:solidFill>
                <a:srgbClr val="9CE0F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9" name="Group 898">
                <a:extLst>
                  <a:ext uri="{FF2B5EF4-FFF2-40B4-BE49-F238E27FC236}">
                    <a16:creationId xmlns:a16="http://schemas.microsoft.com/office/drawing/2014/main" id="{9FC17377-884C-414F-8E1D-B308CBDD5468}"/>
                  </a:ext>
                </a:extLst>
              </p:cNvPr>
              <p:cNvGrpSpPr/>
              <p:nvPr/>
            </p:nvGrpSpPr>
            <p:grpSpPr>
              <a:xfrm>
                <a:off x="-1935370" y="2935816"/>
                <a:ext cx="2333625" cy="1590649"/>
                <a:chOff x="833331" y="2873352"/>
                <a:chExt cx="2333625" cy="1590649"/>
              </a:xfrm>
            </p:grpSpPr>
            <p:grpSp>
              <p:nvGrpSpPr>
                <p:cNvPr id="900" name="Group 899">
                  <a:extLst>
                    <a:ext uri="{FF2B5EF4-FFF2-40B4-BE49-F238E27FC236}">
                      <a16:creationId xmlns:a16="http://schemas.microsoft.com/office/drawing/2014/main" id="{D5400FED-619F-F740-84A1-9713262070B8}"/>
                    </a:ext>
                  </a:extLst>
                </p:cNvPr>
                <p:cNvGrpSpPr/>
                <p:nvPr/>
              </p:nvGrpSpPr>
              <p:grpSpPr>
                <a:xfrm>
                  <a:off x="1736090" y="287335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49" name="Group 327">
                    <a:extLst>
                      <a:ext uri="{FF2B5EF4-FFF2-40B4-BE49-F238E27FC236}">
                        <a16:creationId xmlns:a16="http://schemas.microsoft.com/office/drawing/2014/main" id="{3B6AB252-179E-4A40-A8FE-EF2AF309DD2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53" name="Oval 952">
                      <a:extLst>
                        <a:ext uri="{FF2B5EF4-FFF2-40B4-BE49-F238E27FC236}">
                          <a16:creationId xmlns:a16="http://schemas.microsoft.com/office/drawing/2014/main" id="{63627FC9-0B3F-664A-9E65-2EC81DABC21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4" name="Rectangle 953">
                      <a:extLst>
                        <a:ext uri="{FF2B5EF4-FFF2-40B4-BE49-F238E27FC236}">
                          <a16:creationId xmlns:a16="http://schemas.microsoft.com/office/drawing/2014/main" id="{3C2079ED-CD34-8048-9B86-CACF3B9546C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5" name="Oval 954">
                      <a:extLst>
                        <a:ext uri="{FF2B5EF4-FFF2-40B4-BE49-F238E27FC236}">
                          <a16:creationId xmlns:a16="http://schemas.microsoft.com/office/drawing/2014/main" id="{55B51C42-698C-934B-8244-908CC3429E1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6" name="Freeform 955">
                      <a:extLst>
                        <a:ext uri="{FF2B5EF4-FFF2-40B4-BE49-F238E27FC236}">
                          <a16:creationId xmlns:a16="http://schemas.microsoft.com/office/drawing/2014/main" id="{1F470D92-6D81-5C4C-A5D6-DF918E6850E2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7" name="Freeform 956">
                      <a:extLst>
                        <a:ext uri="{FF2B5EF4-FFF2-40B4-BE49-F238E27FC236}">
                          <a16:creationId xmlns:a16="http://schemas.microsoft.com/office/drawing/2014/main" id="{130139FE-1CE2-364B-989A-ACEA908EB27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8" name="Freeform 957">
                      <a:extLst>
                        <a:ext uri="{FF2B5EF4-FFF2-40B4-BE49-F238E27FC236}">
                          <a16:creationId xmlns:a16="http://schemas.microsoft.com/office/drawing/2014/main" id="{7F6DF920-A2F0-9949-9B9C-25AE50501FF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9" name="Freeform 958">
                      <a:extLst>
                        <a:ext uri="{FF2B5EF4-FFF2-40B4-BE49-F238E27FC236}">
                          <a16:creationId xmlns:a16="http://schemas.microsoft.com/office/drawing/2014/main" id="{22EDDC2B-58FC-C545-AB15-E99619BBD97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60" name="Straight Connector 959">
                      <a:extLst>
                        <a:ext uri="{FF2B5EF4-FFF2-40B4-BE49-F238E27FC236}">
                          <a16:creationId xmlns:a16="http://schemas.microsoft.com/office/drawing/2014/main" id="{4296E775-31B6-5B4B-A5BE-4E02CDD3B469}"/>
                        </a:ext>
                      </a:extLst>
                    </p:cNvPr>
                    <p:cNvCxnSpPr>
                      <a:endCxn id="955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961" name="Straight Connector 960">
                      <a:extLst>
                        <a:ext uri="{FF2B5EF4-FFF2-40B4-BE49-F238E27FC236}">
                          <a16:creationId xmlns:a16="http://schemas.microsoft.com/office/drawing/2014/main" id="{A5D8299F-A42F-854E-9CFB-763B2778FC15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50" name="Group 949">
                    <a:extLst>
                      <a:ext uri="{FF2B5EF4-FFF2-40B4-BE49-F238E27FC236}">
                        <a16:creationId xmlns:a16="http://schemas.microsoft.com/office/drawing/2014/main" id="{1788917B-0238-8B46-BA37-30397FD3DB37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951" name="Oval 950">
                      <a:extLst>
                        <a:ext uri="{FF2B5EF4-FFF2-40B4-BE49-F238E27FC236}">
                          <a16:creationId xmlns:a16="http://schemas.microsoft.com/office/drawing/2014/main" id="{923AD362-4160-3E4E-AF55-6685C7E4758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52" name="TextBox 951">
                      <a:extLst>
                        <a:ext uri="{FF2B5EF4-FFF2-40B4-BE49-F238E27FC236}">
                          <a16:creationId xmlns:a16="http://schemas.microsoft.com/office/drawing/2014/main" id="{7520A91B-2469-1944-98CE-9FDC18168C2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1b</a:t>
                      </a:r>
                    </a:p>
                  </p:txBody>
                </p:sp>
              </p:grpSp>
            </p:grpSp>
            <p:grpSp>
              <p:nvGrpSpPr>
                <p:cNvPr id="901" name="Group 900">
                  <a:extLst>
                    <a:ext uri="{FF2B5EF4-FFF2-40B4-BE49-F238E27FC236}">
                      <a16:creationId xmlns:a16="http://schemas.microsoft.com/office/drawing/2014/main" id="{12975416-4654-EF49-B798-E43A6CC08278}"/>
                    </a:ext>
                  </a:extLst>
                </p:cNvPr>
                <p:cNvGrpSpPr/>
                <p:nvPr/>
              </p:nvGrpSpPr>
              <p:grpSpPr>
                <a:xfrm>
                  <a:off x="1740320" y="409466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36" name="Group 327">
                    <a:extLst>
                      <a:ext uri="{FF2B5EF4-FFF2-40B4-BE49-F238E27FC236}">
                        <a16:creationId xmlns:a16="http://schemas.microsoft.com/office/drawing/2014/main" id="{74F78B6C-AE11-7F49-B2BF-EE0EB8F3B0C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40" name="Oval 939">
                      <a:extLst>
                        <a:ext uri="{FF2B5EF4-FFF2-40B4-BE49-F238E27FC236}">
                          <a16:creationId xmlns:a16="http://schemas.microsoft.com/office/drawing/2014/main" id="{1B5A764B-9605-254C-B583-FD59CBCA85BB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1" name="Rectangle 940">
                      <a:extLst>
                        <a:ext uri="{FF2B5EF4-FFF2-40B4-BE49-F238E27FC236}">
                          <a16:creationId xmlns:a16="http://schemas.microsoft.com/office/drawing/2014/main" id="{EF698BA0-40DC-4C4A-AAA0-F66D1A31AD97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2" name="Oval 941">
                      <a:extLst>
                        <a:ext uri="{FF2B5EF4-FFF2-40B4-BE49-F238E27FC236}">
                          <a16:creationId xmlns:a16="http://schemas.microsoft.com/office/drawing/2014/main" id="{6C419D27-1510-E241-A47C-000382060331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3" name="Freeform 942">
                      <a:extLst>
                        <a:ext uri="{FF2B5EF4-FFF2-40B4-BE49-F238E27FC236}">
                          <a16:creationId xmlns:a16="http://schemas.microsoft.com/office/drawing/2014/main" id="{A2E04614-58C7-2840-A2F2-BF95E0C0F81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4" name="Freeform 943">
                      <a:extLst>
                        <a:ext uri="{FF2B5EF4-FFF2-40B4-BE49-F238E27FC236}">
                          <a16:creationId xmlns:a16="http://schemas.microsoft.com/office/drawing/2014/main" id="{A1233B70-4A82-0F47-AB61-0BE325232907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5" name="Freeform 944">
                      <a:extLst>
                        <a:ext uri="{FF2B5EF4-FFF2-40B4-BE49-F238E27FC236}">
                          <a16:creationId xmlns:a16="http://schemas.microsoft.com/office/drawing/2014/main" id="{9A22669E-0B07-3F45-9A7E-2DB8FEC962A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46" name="Freeform 945">
                      <a:extLst>
                        <a:ext uri="{FF2B5EF4-FFF2-40B4-BE49-F238E27FC236}">
                          <a16:creationId xmlns:a16="http://schemas.microsoft.com/office/drawing/2014/main" id="{F7FE0282-0EA7-194E-B37D-32B2E192E51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47" name="Straight Connector 946">
                      <a:extLst>
                        <a:ext uri="{FF2B5EF4-FFF2-40B4-BE49-F238E27FC236}">
                          <a16:creationId xmlns:a16="http://schemas.microsoft.com/office/drawing/2014/main" id="{A155E81A-9514-F44D-934B-C83E3DFC7AE0}"/>
                        </a:ext>
                      </a:extLst>
                    </p:cNvPr>
                    <p:cNvCxnSpPr>
                      <a:endCxn id="942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948" name="Straight Connector 947">
                      <a:extLst>
                        <a:ext uri="{FF2B5EF4-FFF2-40B4-BE49-F238E27FC236}">
                          <a16:creationId xmlns:a16="http://schemas.microsoft.com/office/drawing/2014/main" id="{7B997F24-F8DC-FC41-B104-1A9F101D8F82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37" name="Group 936">
                    <a:extLst>
                      <a:ext uri="{FF2B5EF4-FFF2-40B4-BE49-F238E27FC236}">
                        <a16:creationId xmlns:a16="http://schemas.microsoft.com/office/drawing/2014/main" id="{787F07A0-694C-9E4B-A3B3-30FF228A22E8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938" name="Oval 937">
                      <a:extLst>
                        <a:ext uri="{FF2B5EF4-FFF2-40B4-BE49-F238E27FC236}">
                          <a16:creationId xmlns:a16="http://schemas.microsoft.com/office/drawing/2014/main" id="{9E0669B1-E058-2D4E-953A-8DD7F13C5A21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39" name="TextBox 938">
                      <a:extLst>
                        <a:ext uri="{FF2B5EF4-FFF2-40B4-BE49-F238E27FC236}">
                          <a16:creationId xmlns:a16="http://schemas.microsoft.com/office/drawing/2014/main" id="{AF432F12-5031-CA46-ABD9-511EBDB5A9F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1d</a:t>
                      </a:r>
                    </a:p>
                  </p:txBody>
                </p:sp>
              </p:grpSp>
            </p:grpSp>
            <p:grpSp>
              <p:nvGrpSpPr>
                <p:cNvPr id="902" name="Group 901">
                  <a:extLst>
                    <a:ext uri="{FF2B5EF4-FFF2-40B4-BE49-F238E27FC236}">
                      <a16:creationId xmlns:a16="http://schemas.microsoft.com/office/drawing/2014/main" id="{2DE65FFF-4FAF-694F-9280-D8C20647D5EC}"/>
                    </a:ext>
                  </a:extLst>
                </p:cNvPr>
                <p:cNvGrpSpPr/>
                <p:nvPr/>
              </p:nvGrpSpPr>
              <p:grpSpPr>
                <a:xfrm>
                  <a:off x="2601806" y="3485072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23" name="Group 327">
                    <a:extLst>
                      <a:ext uri="{FF2B5EF4-FFF2-40B4-BE49-F238E27FC236}">
                        <a16:creationId xmlns:a16="http://schemas.microsoft.com/office/drawing/2014/main" id="{94C911E6-C634-834E-96A6-814FBEC59AE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27" name="Oval 926">
                      <a:extLst>
                        <a:ext uri="{FF2B5EF4-FFF2-40B4-BE49-F238E27FC236}">
                          <a16:creationId xmlns:a16="http://schemas.microsoft.com/office/drawing/2014/main" id="{8C761162-B166-8849-8139-AAD7A2C4F6DC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8" name="Rectangle 927">
                      <a:extLst>
                        <a:ext uri="{FF2B5EF4-FFF2-40B4-BE49-F238E27FC236}">
                          <a16:creationId xmlns:a16="http://schemas.microsoft.com/office/drawing/2014/main" id="{3D39001E-4533-0B43-905F-AA94CE83908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9" name="Oval 928">
                      <a:extLst>
                        <a:ext uri="{FF2B5EF4-FFF2-40B4-BE49-F238E27FC236}">
                          <a16:creationId xmlns:a16="http://schemas.microsoft.com/office/drawing/2014/main" id="{5E71B462-B511-4649-8673-9036C0DEA9F2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30" name="Freeform 929">
                      <a:extLst>
                        <a:ext uri="{FF2B5EF4-FFF2-40B4-BE49-F238E27FC236}">
                          <a16:creationId xmlns:a16="http://schemas.microsoft.com/office/drawing/2014/main" id="{B49EA1C5-095A-C04B-B8BD-EF8F458959D1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31" name="Freeform 930">
                      <a:extLst>
                        <a:ext uri="{FF2B5EF4-FFF2-40B4-BE49-F238E27FC236}">
                          <a16:creationId xmlns:a16="http://schemas.microsoft.com/office/drawing/2014/main" id="{C83CC63D-393D-1049-A395-4C928D5F0369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32" name="Freeform 931">
                      <a:extLst>
                        <a:ext uri="{FF2B5EF4-FFF2-40B4-BE49-F238E27FC236}">
                          <a16:creationId xmlns:a16="http://schemas.microsoft.com/office/drawing/2014/main" id="{C03181A0-E79F-D844-947E-BF87B8C423F3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33" name="Freeform 932">
                      <a:extLst>
                        <a:ext uri="{FF2B5EF4-FFF2-40B4-BE49-F238E27FC236}">
                          <a16:creationId xmlns:a16="http://schemas.microsoft.com/office/drawing/2014/main" id="{83B6EBB9-930D-0C4D-B5BC-C6B4A8EAB72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34" name="Straight Connector 933">
                      <a:extLst>
                        <a:ext uri="{FF2B5EF4-FFF2-40B4-BE49-F238E27FC236}">
                          <a16:creationId xmlns:a16="http://schemas.microsoft.com/office/drawing/2014/main" id="{4A10BE00-6B87-FB46-AD61-287CAD87075B}"/>
                        </a:ext>
                      </a:extLst>
                    </p:cNvPr>
                    <p:cNvCxnSpPr>
                      <a:endCxn id="929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935" name="Straight Connector 934">
                      <a:extLst>
                        <a:ext uri="{FF2B5EF4-FFF2-40B4-BE49-F238E27FC236}">
                          <a16:creationId xmlns:a16="http://schemas.microsoft.com/office/drawing/2014/main" id="{230346D5-8BDD-B745-9227-4A68169D0F5E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24" name="Group 923">
                    <a:extLst>
                      <a:ext uri="{FF2B5EF4-FFF2-40B4-BE49-F238E27FC236}">
                        <a16:creationId xmlns:a16="http://schemas.microsoft.com/office/drawing/2014/main" id="{A9A703FA-0296-E94C-917B-41DC9E089E97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28460" cy="369332"/>
                    <a:chOff x="667045" y="1708643"/>
                    <a:chExt cx="428460" cy="369332"/>
                  </a:xfrm>
                </p:grpSpPr>
                <p:sp>
                  <p:nvSpPr>
                    <p:cNvPr id="925" name="Oval 924">
                      <a:extLst>
                        <a:ext uri="{FF2B5EF4-FFF2-40B4-BE49-F238E27FC236}">
                          <a16:creationId xmlns:a16="http://schemas.microsoft.com/office/drawing/2014/main" id="{05920D72-FEAD-F249-B9E2-78D387F2688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6" name="TextBox 925">
                      <a:extLst>
                        <a:ext uri="{FF2B5EF4-FFF2-40B4-BE49-F238E27FC236}">
                          <a16:creationId xmlns:a16="http://schemas.microsoft.com/office/drawing/2014/main" id="{1F2C5EAB-8B45-2540-A28C-11D50EE0598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2846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1c</a:t>
                      </a:r>
                    </a:p>
                  </p:txBody>
                </p:sp>
              </p:grpSp>
            </p:grpSp>
            <p:grpSp>
              <p:nvGrpSpPr>
                <p:cNvPr id="903" name="Group 902">
                  <a:extLst>
                    <a:ext uri="{FF2B5EF4-FFF2-40B4-BE49-F238E27FC236}">
                      <a16:creationId xmlns:a16="http://schemas.microsoft.com/office/drawing/2014/main" id="{12F3CB7B-C396-6F4F-92BE-2E64653DE3ED}"/>
                    </a:ext>
                  </a:extLst>
                </p:cNvPr>
                <p:cNvGrpSpPr/>
                <p:nvPr/>
              </p:nvGrpSpPr>
              <p:grpSpPr>
                <a:xfrm>
                  <a:off x="833331" y="3478719"/>
                  <a:ext cx="565150" cy="369332"/>
                  <a:chOff x="1736090" y="2873352"/>
                  <a:chExt cx="565150" cy="369332"/>
                </a:xfrm>
              </p:grpSpPr>
              <p:grpSp>
                <p:nvGrpSpPr>
                  <p:cNvPr id="910" name="Group 327">
                    <a:extLst>
                      <a:ext uri="{FF2B5EF4-FFF2-40B4-BE49-F238E27FC236}">
                        <a16:creationId xmlns:a16="http://schemas.microsoft.com/office/drawing/2014/main" id="{593ADE02-2BB8-F247-B466-624010934E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36090" y="2893762"/>
                    <a:ext cx="565150" cy="292100"/>
                    <a:chOff x="1871277" y="1576300"/>
                    <a:chExt cx="1128371" cy="437861"/>
                  </a:xfrm>
                </p:grpSpPr>
                <p:sp>
                  <p:nvSpPr>
                    <p:cNvPr id="914" name="Oval 913">
                      <a:extLst>
                        <a:ext uri="{FF2B5EF4-FFF2-40B4-BE49-F238E27FC236}">
                          <a16:creationId xmlns:a16="http://schemas.microsoft.com/office/drawing/2014/main" id="{87541E56-E5EE-8241-BCBF-55CDA84C2A13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5" name="Rectangle 914">
                      <a:extLst>
                        <a:ext uri="{FF2B5EF4-FFF2-40B4-BE49-F238E27FC236}">
                          <a16:creationId xmlns:a16="http://schemas.microsoft.com/office/drawing/2014/main" id="{F465AFB2-2CF1-4A4B-A18C-33598415B48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6" name="Oval 915">
                      <a:extLst>
                        <a:ext uri="{FF2B5EF4-FFF2-40B4-BE49-F238E27FC236}">
                          <a16:creationId xmlns:a16="http://schemas.microsoft.com/office/drawing/2014/main" id="{4B29641F-3D28-C345-94DF-0BB1F9629D68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7" name="Freeform 916">
                      <a:extLst>
                        <a:ext uri="{FF2B5EF4-FFF2-40B4-BE49-F238E27FC236}">
                          <a16:creationId xmlns:a16="http://schemas.microsoft.com/office/drawing/2014/main" id="{6E4AAF8F-2CBD-1142-9EE9-05FE92FF53F4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8" name="Freeform 917">
                      <a:extLst>
                        <a:ext uri="{FF2B5EF4-FFF2-40B4-BE49-F238E27FC236}">
                          <a16:creationId xmlns:a16="http://schemas.microsoft.com/office/drawing/2014/main" id="{BA495F97-D82B-5C4E-96B6-E82DB95F35A3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9" name="Freeform 918">
                      <a:extLst>
                        <a:ext uri="{FF2B5EF4-FFF2-40B4-BE49-F238E27FC236}">
                          <a16:creationId xmlns:a16="http://schemas.microsoft.com/office/drawing/2014/main" id="{D9B70EFE-CE31-3F47-BEB1-D4C42661C875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919">
                      <a:extLst>
                        <a:ext uri="{FF2B5EF4-FFF2-40B4-BE49-F238E27FC236}">
                          <a16:creationId xmlns:a16="http://schemas.microsoft.com/office/drawing/2014/main" id="{C5905B1B-F644-774C-BE19-4510998084D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921" name="Straight Connector 920">
                      <a:extLst>
                        <a:ext uri="{FF2B5EF4-FFF2-40B4-BE49-F238E27FC236}">
                          <a16:creationId xmlns:a16="http://schemas.microsoft.com/office/drawing/2014/main" id="{237AA02A-857C-A247-AC06-55D25854AF8B}"/>
                        </a:ext>
                      </a:extLst>
                    </p:cNvPr>
                    <p:cNvCxnSpPr>
                      <a:endCxn id="916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922" name="Straight Connector 921">
                      <a:extLst>
                        <a:ext uri="{FF2B5EF4-FFF2-40B4-BE49-F238E27FC236}">
                          <a16:creationId xmlns:a16="http://schemas.microsoft.com/office/drawing/2014/main" id="{CAFAEF13-0710-B74C-87F9-9E272EF7406D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911" name="Group 910">
                    <a:extLst>
                      <a:ext uri="{FF2B5EF4-FFF2-40B4-BE49-F238E27FC236}">
                        <a16:creationId xmlns:a16="http://schemas.microsoft.com/office/drawing/2014/main" id="{5BE68664-1930-8042-9913-11DBD4621028}"/>
                      </a:ext>
                    </a:extLst>
                  </p:cNvPr>
                  <p:cNvGrpSpPr/>
                  <p:nvPr/>
                </p:nvGrpSpPr>
                <p:grpSpPr>
                  <a:xfrm>
                    <a:off x="1770362" y="2873352"/>
                    <a:ext cx="441422" cy="369332"/>
                    <a:chOff x="667045" y="1708643"/>
                    <a:chExt cx="441422" cy="369332"/>
                  </a:xfrm>
                </p:grpSpPr>
                <p:sp>
                  <p:nvSpPr>
                    <p:cNvPr id="912" name="Oval 911">
                      <a:extLst>
                        <a:ext uri="{FF2B5EF4-FFF2-40B4-BE49-F238E27FC236}">
                          <a16:creationId xmlns:a16="http://schemas.microsoft.com/office/drawing/2014/main" id="{F5C7195A-DF6E-0742-AB8B-F0F4AA6D8144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13" name="TextBox 912">
                      <a:extLst>
                        <a:ext uri="{FF2B5EF4-FFF2-40B4-BE49-F238E27FC236}">
                          <a16:creationId xmlns:a16="http://schemas.microsoft.com/office/drawing/2014/main" id="{139118F9-27CD-6746-B00D-B4D69FC9BBF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7045" y="1708643"/>
                      <a:ext cx="441422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1a</a:t>
                      </a:r>
                    </a:p>
                  </p:txBody>
                </p:sp>
              </p:grpSp>
            </p:grpSp>
            <p:cxnSp>
              <p:nvCxnSpPr>
                <p:cNvPr id="906" name="Straight Connector 905">
                  <a:extLst>
                    <a:ext uri="{FF2B5EF4-FFF2-40B4-BE49-F238E27FC236}">
                      <a16:creationId xmlns:a16="http://schemas.microsoft.com/office/drawing/2014/main" id="{F8011BB7-12B5-1249-8A24-DAC95B1A596F}"/>
                    </a:ext>
                  </a:extLst>
                </p:cNvPr>
                <p:cNvCxnSpPr>
                  <a:stCxn id="953" idx="7"/>
                </p:cNvCxnSpPr>
                <p:nvPr/>
              </p:nvCxnSpPr>
              <p:spPr bwMode="auto">
                <a:xfrm>
                  <a:off x="2218708" y="3154477"/>
                  <a:ext cx="480042" cy="369773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07" name="Straight Connector 906">
                  <a:extLst>
                    <a:ext uri="{FF2B5EF4-FFF2-40B4-BE49-F238E27FC236}">
                      <a16:creationId xmlns:a16="http://schemas.microsoft.com/office/drawing/2014/main" id="{3EB6DB0D-6768-7141-8F0D-4A10BD950A1B}"/>
                    </a:ext>
                  </a:extLst>
                </p:cNvPr>
                <p:cNvCxnSpPr/>
                <p:nvPr/>
              </p:nvCxnSpPr>
              <p:spPr bwMode="auto">
                <a:xfrm>
                  <a:off x="1300073" y="3786304"/>
                  <a:ext cx="477927" cy="357071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08" name="Straight Connector 907">
                  <a:extLst>
                    <a:ext uri="{FF2B5EF4-FFF2-40B4-BE49-F238E27FC236}">
                      <a16:creationId xmlns:a16="http://schemas.microsoft.com/office/drawing/2014/main" id="{39C8D121-355C-A244-AFDC-F0E389C307B5}"/>
                    </a:ext>
                  </a:extLst>
                </p:cNvPr>
                <p:cNvCxnSpPr/>
                <p:nvPr/>
              </p:nvCxnSpPr>
              <p:spPr bwMode="auto">
                <a:xfrm flipH="1">
                  <a:off x="2196042" y="3783542"/>
                  <a:ext cx="508002" cy="349250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09" name="Straight Connector 908">
                  <a:extLst>
                    <a:ext uri="{FF2B5EF4-FFF2-40B4-BE49-F238E27FC236}">
                      <a16:creationId xmlns:a16="http://schemas.microsoft.com/office/drawing/2014/main" id="{4C27E697-7798-CB49-B8B3-BE726B579901}"/>
                    </a:ext>
                  </a:extLst>
                </p:cNvPr>
                <p:cNvCxnSpPr/>
                <p:nvPr/>
              </p:nvCxnSpPr>
              <p:spPr bwMode="auto">
                <a:xfrm flipH="1">
                  <a:off x="1287553" y="3166946"/>
                  <a:ext cx="508002" cy="349250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sp>
          <p:nvSpPr>
            <p:cNvPr id="1095" name="TextBox 1094">
              <a:extLst>
                <a:ext uri="{FF2B5EF4-FFF2-40B4-BE49-F238E27FC236}">
                  <a16:creationId xmlns:a16="http://schemas.microsoft.com/office/drawing/2014/main" id="{CE2731EC-DA9C-BD46-8898-CE195B824102}"/>
                </a:ext>
              </a:extLst>
            </p:cNvPr>
            <p:cNvSpPr txBox="1"/>
            <p:nvPr/>
          </p:nvSpPr>
          <p:spPr>
            <a:xfrm>
              <a:off x="1430686" y="4247082"/>
              <a:ext cx="75353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srgbClr val="000090"/>
                  </a:solidFill>
                  <a:latin typeface="Arial" charset="0"/>
                  <a:ea typeface="ＭＳ Ｐゴシック" charset="0"/>
                </a:rPr>
                <a:t>AS 1</a:t>
              </a:r>
            </a:p>
          </p:txBody>
        </p:sp>
        <p:cxnSp>
          <p:nvCxnSpPr>
            <p:cNvPr id="1091" name="Straight Connector 1090">
              <a:extLst>
                <a:ext uri="{FF2B5EF4-FFF2-40B4-BE49-F238E27FC236}">
                  <a16:creationId xmlns:a16="http://schemas.microsoft.com/office/drawing/2014/main" id="{7AF49A6F-DF6F-0046-AB9E-CBF659230BB7}"/>
                </a:ext>
              </a:extLst>
            </p:cNvPr>
            <p:cNvCxnSpPr>
              <a:cxnSpLocks/>
              <a:stCxn id="978" idx="1"/>
            </p:cNvCxnSpPr>
            <p:nvPr/>
          </p:nvCxnSpPr>
          <p:spPr bwMode="auto">
            <a:xfrm flipH="1" flipV="1">
              <a:off x="3848374" y="5024787"/>
              <a:ext cx="1030666" cy="698992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96" name="Group 1095">
            <a:extLst>
              <a:ext uri="{FF2B5EF4-FFF2-40B4-BE49-F238E27FC236}">
                <a16:creationId xmlns:a16="http://schemas.microsoft.com/office/drawing/2014/main" id="{094D46E7-AC86-5342-B30A-683BA4D5D9C6}"/>
              </a:ext>
            </a:extLst>
          </p:cNvPr>
          <p:cNvGrpSpPr/>
          <p:nvPr/>
        </p:nvGrpSpPr>
        <p:grpSpPr>
          <a:xfrm>
            <a:off x="10343349" y="5542542"/>
            <a:ext cx="1701734" cy="616172"/>
            <a:chOff x="6935906" y="5482318"/>
            <a:chExt cx="1701734" cy="616172"/>
          </a:xfrm>
        </p:grpSpPr>
        <p:grpSp>
          <p:nvGrpSpPr>
            <p:cNvPr id="1097" name="Group 1096">
              <a:extLst>
                <a:ext uri="{FF2B5EF4-FFF2-40B4-BE49-F238E27FC236}">
                  <a16:creationId xmlns:a16="http://schemas.microsoft.com/office/drawing/2014/main" id="{DA43C989-3658-8741-A7E7-9C8437FCD0B2}"/>
                </a:ext>
              </a:extLst>
            </p:cNvPr>
            <p:cNvGrpSpPr/>
            <p:nvPr/>
          </p:nvGrpSpPr>
          <p:grpSpPr>
            <a:xfrm>
              <a:off x="6935906" y="5482318"/>
              <a:ext cx="1701734" cy="616172"/>
              <a:chOff x="6808463" y="5108795"/>
              <a:chExt cx="1701734" cy="616172"/>
            </a:xfrm>
          </p:grpSpPr>
          <p:sp>
            <p:nvSpPr>
              <p:cNvPr id="1099" name="Freeform 2">
                <a:extLst>
                  <a:ext uri="{FF2B5EF4-FFF2-40B4-BE49-F238E27FC236}">
                    <a16:creationId xmlns:a16="http://schemas.microsoft.com/office/drawing/2014/main" id="{04958567-D223-1244-9FE4-AD843F7746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8463" y="5108795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9CE0F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1100" name="Group 327">
                <a:extLst>
                  <a:ext uri="{FF2B5EF4-FFF2-40B4-BE49-F238E27FC236}">
                    <a16:creationId xmlns:a16="http://schemas.microsoft.com/office/drawing/2014/main" id="{84E4BF4D-E97B-E24E-A6D6-B265EDFC99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1104" name="Oval 1103">
                  <a:extLst>
                    <a:ext uri="{FF2B5EF4-FFF2-40B4-BE49-F238E27FC236}">
                      <a16:creationId xmlns:a16="http://schemas.microsoft.com/office/drawing/2014/main" id="{DAE704C8-2A29-1B4B-BF5B-05909D10C282}"/>
                    </a:ext>
                  </a:extLst>
                </p:cNvPr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3333CC">
                        <a:lumMod val="75000"/>
                      </a:srgbClr>
                    </a:gs>
                    <a:gs pos="53000">
                      <a:srgbClr val="3333CC">
                        <a:lumMod val="60000"/>
                        <a:lumOff val="40000"/>
                      </a:srgbClr>
                    </a:gs>
                    <a:gs pos="100000">
                      <a:srgbClr val="3333CC">
                        <a:lumMod val="75000"/>
                      </a:srgbClr>
                    </a:gs>
                  </a:gsLst>
                  <a:lin ang="0" scaled="1"/>
                  <a:tileRect/>
                </a:gradFill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solidFill>
                        <a:srgbClr val="000000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5" name="Rectangle 1104">
                  <a:extLst>
                    <a:ext uri="{FF2B5EF4-FFF2-40B4-BE49-F238E27FC236}">
                      <a16:creationId xmlns:a16="http://schemas.microsoft.com/office/drawing/2014/main" id="{077DD5B7-6D65-ED4D-B745-4EDC949EDFFB}"/>
                    </a:ext>
                  </a:extLst>
                </p:cNvPr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CC">
                        <a:lumMod val="75000"/>
                      </a:srgbClr>
                    </a:gs>
                    <a:gs pos="53000">
                      <a:srgbClr val="3333CC">
                        <a:lumMod val="60000"/>
                        <a:lumOff val="40000"/>
                      </a:srgbClr>
                    </a:gs>
                    <a:gs pos="100000">
                      <a:srgbClr val="3333CC">
                        <a:lumMod val="75000"/>
                      </a:srgbClr>
                    </a:gs>
                  </a:gsLst>
                  <a:lin ang="10800000" scaled="0"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6" name="Oval 1105">
                  <a:extLst>
                    <a:ext uri="{FF2B5EF4-FFF2-40B4-BE49-F238E27FC236}">
                      <a16:creationId xmlns:a16="http://schemas.microsoft.com/office/drawing/2014/main" id="{6BE64947-1735-3144-B4A2-ABC2275021F2}"/>
                    </a:ext>
                  </a:extLst>
                </p:cNvPr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rgbClr val="FFFFFF">
                    <a:lumMod val="75000"/>
                  </a:srgbClr>
                </a:solidFill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solidFill>
                        <a:srgbClr val="000000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7" name="Freeform 1106">
                  <a:extLst>
                    <a:ext uri="{FF2B5EF4-FFF2-40B4-BE49-F238E27FC236}">
                      <a16:creationId xmlns:a16="http://schemas.microsoft.com/office/drawing/2014/main" id="{648CF144-8568-D742-997E-9E2FAD84C8D9}"/>
                    </a:ext>
                  </a:extLst>
                </p:cNvPr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rgbClr val="3333CC">
                    <a:lumMod val="60000"/>
                    <a:lumOff val="40000"/>
                  </a:srgb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8" name="Freeform 1107">
                  <a:extLst>
                    <a:ext uri="{FF2B5EF4-FFF2-40B4-BE49-F238E27FC236}">
                      <a16:creationId xmlns:a16="http://schemas.microsoft.com/office/drawing/2014/main" id="{8EB3A668-F785-C94C-AD83-6D22A0B0109A}"/>
                    </a:ext>
                  </a:extLst>
                </p:cNvPr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9" name="Freeform 1108">
                  <a:extLst>
                    <a:ext uri="{FF2B5EF4-FFF2-40B4-BE49-F238E27FC236}">
                      <a16:creationId xmlns:a16="http://schemas.microsoft.com/office/drawing/2014/main" id="{5BA38663-B2A4-B242-87C4-EB46CBCD7EE7}"/>
                    </a:ext>
                  </a:extLst>
                </p:cNvPr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10" name="Freeform 1109">
                  <a:extLst>
                    <a:ext uri="{FF2B5EF4-FFF2-40B4-BE49-F238E27FC236}">
                      <a16:creationId xmlns:a16="http://schemas.microsoft.com/office/drawing/2014/main" id="{5CB0CAB1-4F9E-1344-9D69-8542575EA5C2}"/>
                    </a:ext>
                  </a:extLst>
                </p:cNvPr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11" name="Straight Connector 1110">
                  <a:extLst>
                    <a:ext uri="{FF2B5EF4-FFF2-40B4-BE49-F238E27FC236}">
                      <a16:creationId xmlns:a16="http://schemas.microsoft.com/office/drawing/2014/main" id="{C2C82FB8-3174-E946-A744-1175C0C36CDE}"/>
                    </a:ext>
                  </a:extLst>
                </p:cNvPr>
                <p:cNvCxnSpPr>
                  <a:endCxn id="110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112" name="Straight Connector 1111">
                  <a:extLst>
                    <a:ext uri="{FF2B5EF4-FFF2-40B4-BE49-F238E27FC236}">
                      <a16:creationId xmlns:a16="http://schemas.microsoft.com/office/drawing/2014/main" id="{3B0B07D2-F4AF-E840-BA1B-9DB2017C0D49}"/>
                    </a:ext>
                  </a:extLst>
                </p:cNvPr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grpSp>
            <p:nvGrpSpPr>
              <p:cNvPr id="1101" name="Group 1100">
                <a:extLst>
                  <a:ext uri="{FF2B5EF4-FFF2-40B4-BE49-F238E27FC236}">
                    <a16:creationId xmlns:a16="http://schemas.microsoft.com/office/drawing/2014/main" id="{BA7C8B54-F30A-334B-AF82-1C148CFC4E09}"/>
                  </a:ext>
                </a:extLst>
              </p:cNvPr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1102" name="Oval 1101">
                  <a:extLst>
                    <a:ext uri="{FF2B5EF4-FFF2-40B4-BE49-F238E27FC236}">
                      <a16:creationId xmlns:a16="http://schemas.microsoft.com/office/drawing/2014/main" id="{91BF9D40-8E3D-FC44-9E35-3BB431792859}"/>
                    </a:ext>
                  </a:extLst>
                </p:cNvPr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rgbClr val="FFFFFF">
                    <a:alpha val="76000"/>
                  </a:srgb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1103" name="TextBox 1102">
                  <a:extLst>
                    <a:ext uri="{FF2B5EF4-FFF2-40B4-BE49-F238E27FC236}">
                      <a16:creationId xmlns:a16="http://schemas.microsoft.com/office/drawing/2014/main" id="{71878438-9834-F24C-836D-725DA2AE0DB9}"/>
                    </a:ext>
                  </a:extLst>
                </p:cNvPr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rPr>
                    <a:t>  X</a:t>
                  </a:r>
                </a:p>
              </p:txBody>
            </p:sp>
          </p:grpSp>
        </p:grpSp>
        <p:cxnSp>
          <p:nvCxnSpPr>
            <p:cNvPr id="1098" name="Straight Connector 1097">
              <a:extLst>
                <a:ext uri="{FF2B5EF4-FFF2-40B4-BE49-F238E27FC236}">
                  <a16:creationId xmlns:a16="http://schemas.microsoft.com/office/drawing/2014/main" id="{3337DFCF-46F5-A148-BEB2-5A8915841886}"/>
                </a:ext>
              </a:extLst>
            </p:cNvPr>
            <p:cNvCxnSpPr/>
            <p:nvPr/>
          </p:nvCxnSpPr>
          <p:spPr bwMode="auto">
            <a:xfrm flipH="1">
              <a:off x="7158742" y="5764030"/>
              <a:ext cx="870024" cy="9999"/>
            </a:xfrm>
            <a:prstGeom prst="line">
              <a:avLst/>
            </a:prstGeom>
            <a:solidFill>
              <a:srgbClr val="00CC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13" name="Group 117">
            <a:extLst>
              <a:ext uri="{FF2B5EF4-FFF2-40B4-BE49-F238E27FC236}">
                <a16:creationId xmlns:a16="http://schemas.microsoft.com/office/drawing/2014/main" id="{B589F7B1-507B-FD44-9CEF-E598E39E4B09}"/>
              </a:ext>
            </a:extLst>
          </p:cNvPr>
          <p:cNvGrpSpPr>
            <a:grpSpLocks/>
          </p:cNvGrpSpPr>
          <p:nvPr/>
        </p:nvGrpSpPr>
        <p:grpSpPr bwMode="auto">
          <a:xfrm>
            <a:off x="7226784" y="5209495"/>
            <a:ext cx="2481265" cy="884238"/>
            <a:chOff x="2282" y="2446"/>
            <a:chExt cx="1563" cy="557"/>
          </a:xfrm>
        </p:grpSpPr>
        <p:sp>
          <p:nvSpPr>
            <p:cNvPr id="1114" name="AutoShape 118">
              <a:extLst>
                <a:ext uri="{FF2B5EF4-FFF2-40B4-BE49-F238E27FC236}">
                  <a16:creationId xmlns:a16="http://schemas.microsoft.com/office/drawing/2014/main" id="{AEEA9884-A009-5648-BFA1-19478AC1AEA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396893">
              <a:off x="2282" y="2446"/>
              <a:ext cx="484" cy="163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1115" name="Text Box 119">
              <a:extLst>
                <a:ext uri="{FF2B5EF4-FFF2-40B4-BE49-F238E27FC236}">
                  <a16:creationId xmlns:a16="http://schemas.microsoft.com/office/drawing/2014/main" id="{AA79C01F-FEFD-4E49-ABC1-9AA41877F0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4" y="2677"/>
              <a:ext cx="155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charset="0"/>
                  <a:ea typeface="ＭＳ Ｐゴシック" charset="0"/>
                </a:rPr>
                <a:t>BGP advertisement:</a:t>
              </a:r>
            </a:p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u="none" strike="noStrike" kern="0" cap="none" spc="0" normalizeH="0" baseline="0" noProof="0" dirty="0">
                  <a:ln>
                    <a:noFill/>
                  </a:ln>
                  <a:solidFill>
                    <a:srgbClr val="0000A8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3, X</a:t>
              </a:r>
            </a:p>
          </p:txBody>
        </p:sp>
      </p:grpSp>
      <p:cxnSp>
        <p:nvCxnSpPr>
          <p:cNvPr id="1092" name="Straight Connector 1091">
            <a:extLst>
              <a:ext uri="{FF2B5EF4-FFF2-40B4-BE49-F238E27FC236}">
                <a16:creationId xmlns:a16="http://schemas.microsoft.com/office/drawing/2014/main" id="{BA172D50-4798-124B-9512-A8DC98B9062A}"/>
              </a:ext>
            </a:extLst>
          </p:cNvPr>
          <p:cNvCxnSpPr>
            <a:cxnSpLocks/>
            <a:stCxn id="994" idx="5"/>
            <a:endCxn id="1042" idx="1"/>
          </p:cNvCxnSpPr>
          <p:nvPr/>
        </p:nvCxnSpPr>
        <p:spPr bwMode="auto">
          <a:xfrm flipV="1">
            <a:off x="6957825" y="4543468"/>
            <a:ext cx="1398778" cy="1062884"/>
          </a:xfrm>
          <a:prstGeom prst="line">
            <a:avLst/>
          </a:prstGeom>
          <a:solidFill>
            <a:srgbClr val="00CC99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4644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51 7.40741E-7 L -0.0681 -0.10556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1" y="-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1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Path attributes and BGP rout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25" name="Rectangle 3">
            <a:extLst>
              <a:ext uri="{FF2B5EF4-FFF2-40B4-BE49-F238E27FC236}">
                <a16:creationId xmlns:a16="http://schemas.microsoft.com/office/drawing/2014/main" id="{39420582-8708-6949-93FD-0D390E28072C}"/>
              </a:ext>
            </a:extLst>
          </p:cNvPr>
          <p:cNvSpPr txBox="1">
            <a:spLocks noChangeArrowheads="1"/>
          </p:cNvSpPr>
          <p:nvPr/>
        </p:nvSpPr>
        <p:spPr>
          <a:xfrm>
            <a:off x="767350" y="1547660"/>
            <a:ext cx="10957012" cy="5041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0513"/>
            <a:r>
              <a:rPr lang="en-US" sz="3200" dirty="0"/>
              <a:t>BGP advertised route:  prefix + attributes </a:t>
            </a:r>
          </a:p>
          <a:p>
            <a:pPr lvl="1" indent="-290513"/>
            <a:r>
              <a:rPr lang="en-US" sz="2800" dirty="0"/>
              <a:t>prefix: destination being advertised</a:t>
            </a:r>
          </a:p>
          <a:p>
            <a:pPr lvl="1" indent="-290513"/>
            <a:r>
              <a:rPr lang="en-US" sz="2800" dirty="0"/>
              <a:t>two important attributes:</a:t>
            </a:r>
          </a:p>
          <a:p>
            <a:pPr marL="920750" lvl="1" indent="-211138"/>
            <a:r>
              <a:rPr lang="en-US" dirty="0">
                <a:solidFill>
                  <a:srgbClr val="000090"/>
                </a:solidFill>
              </a:rPr>
              <a:t>AS-PATH: </a:t>
            </a:r>
            <a:r>
              <a:rPr lang="en-US" dirty="0"/>
              <a:t>list of ASes through which prefix advertisement has passed</a:t>
            </a:r>
          </a:p>
          <a:p>
            <a:pPr marL="920750" lvl="1" indent="-211138"/>
            <a:r>
              <a:rPr lang="en-US" dirty="0">
                <a:solidFill>
                  <a:srgbClr val="000090"/>
                </a:solidFill>
              </a:rPr>
              <a:t>NEXT-HO</a:t>
            </a:r>
            <a:r>
              <a:rPr lang="en-US" dirty="0">
                <a:solidFill>
                  <a:srgbClr val="0000A8"/>
                </a:solidFill>
              </a:rPr>
              <a:t>P: </a:t>
            </a:r>
            <a:r>
              <a:rPr lang="en-US" dirty="0"/>
              <a:t>indicates specific internal-AS router to next-hop </a:t>
            </a:r>
            <a:r>
              <a:rPr lang="en-US" dirty="0" smtClean="0"/>
              <a:t>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92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roup 25">
            <a:extLst>
              <a:ext uri="{FF2B5EF4-FFF2-40B4-BE49-F238E27FC236}">
                <a16:creationId xmlns:a16="http://schemas.microsoft.com/office/drawing/2014/main" id="{2855AE7B-0E8C-A246-875F-1E8B1C71FEE0}"/>
              </a:ext>
            </a:extLst>
          </p:cNvPr>
          <p:cNvGrpSpPr>
            <a:grpSpLocks/>
          </p:cNvGrpSpPr>
          <p:nvPr/>
        </p:nvGrpSpPr>
        <p:grpSpPr bwMode="auto">
          <a:xfrm>
            <a:off x="2182850" y="2360613"/>
            <a:ext cx="7361238" cy="3768725"/>
            <a:chOff x="888125" y="2295063"/>
            <a:chExt cx="7361771" cy="3769689"/>
          </a:xfrm>
        </p:grpSpPr>
        <p:cxnSp>
          <p:nvCxnSpPr>
            <p:cNvPr id="96" name="Straight Connector 7">
              <a:extLst>
                <a:ext uri="{FF2B5EF4-FFF2-40B4-BE49-F238E27FC236}">
                  <a16:creationId xmlns:a16="http://schemas.microsoft.com/office/drawing/2014/main" id="{653D63CC-AACD-4343-B543-C3F3E19D2E8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Straight Connector 188">
              <a:extLst>
                <a:ext uri="{FF2B5EF4-FFF2-40B4-BE49-F238E27FC236}">
                  <a16:creationId xmlns:a16="http://schemas.microsoft.com/office/drawing/2014/main" id="{B3506920-4C7F-A64F-B057-5B549EC2457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Straight Connector 190">
              <a:extLst>
                <a:ext uri="{FF2B5EF4-FFF2-40B4-BE49-F238E27FC236}">
                  <a16:creationId xmlns:a16="http://schemas.microsoft.com/office/drawing/2014/main" id="{6002264B-B6B6-C643-B7C2-C03D0F0680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Straight Connector 192">
              <a:extLst>
                <a:ext uri="{FF2B5EF4-FFF2-40B4-BE49-F238E27FC236}">
                  <a16:creationId xmlns:a16="http://schemas.microsoft.com/office/drawing/2014/main" id="{05D6B89E-46AD-0447-A5AB-88A2E21833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" name="Straight Connector 195">
              <a:extLst>
                <a:ext uri="{FF2B5EF4-FFF2-40B4-BE49-F238E27FC236}">
                  <a16:creationId xmlns:a16="http://schemas.microsoft.com/office/drawing/2014/main" id="{FD9BA8A5-08DC-B94C-B233-92658DFEA7D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Straight Connector 197">
              <a:extLst>
                <a:ext uri="{FF2B5EF4-FFF2-40B4-BE49-F238E27FC236}">
                  <a16:creationId xmlns:a16="http://schemas.microsoft.com/office/drawing/2014/main" id="{462B970E-F1C1-BA45-A384-3A083B8724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" name="Straight Connector 199">
              <a:extLst>
                <a:ext uri="{FF2B5EF4-FFF2-40B4-BE49-F238E27FC236}">
                  <a16:creationId xmlns:a16="http://schemas.microsoft.com/office/drawing/2014/main" id="{962BEB4A-1CD6-D74C-91D0-F0DD0624E0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Straight Connector 201">
              <a:extLst>
                <a:ext uri="{FF2B5EF4-FFF2-40B4-BE49-F238E27FC236}">
                  <a16:creationId xmlns:a16="http://schemas.microsoft.com/office/drawing/2014/main" id="{BC671380-5938-2E42-8967-F109E9E7FFB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Straight Connector 203">
              <a:extLst>
                <a:ext uri="{FF2B5EF4-FFF2-40B4-BE49-F238E27FC236}">
                  <a16:creationId xmlns:a16="http://schemas.microsoft.com/office/drawing/2014/main" id="{C52200FA-90E5-A240-96B1-B50FD5169C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Straight Connector 204">
              <a:extLst>
                <a:ext uri="{FF2B5EF4-FFF2-40B4-BE49-F238E27FC236}">
                  <a16:creationId xmlns:a16="http://schemas.microsoft.com/office/drawing/2014/main" id="{53D111CE-AD32-444C-B066-97A86CA24A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Straight Connector 207">
              <a:extLst>
                <a:ext uri="{FF2B5EF4-FFF2-40B4-BE49-F238E27FC236}">
                  <a16:creationId xmlns:a16="http://schemas.microsoft.com/office/drawing/2014/main" id="{500BF630-9137-1045-949A-B0B2D2A6901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Straight Connector 209">
              <a:extLst>
                <a:ext uri="{FF2B5EF4-FFF2-40B4-BE49-F238E27FC236}">
                  <a16:creationId xmlns:a16="http://schemas.microsoft.com/office/drawing/2014/main" id="{21B5B2A9-53D8-E747-91BA-3D00363CDAF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Straight Connector 211">
              <a:extLst>
                <a:ext uri="{FF2B5EF4-FFF2-40B4-BE49-F238E27FC236}">
                  <a16:creationId xmlns:a16="http://schemas.microsoft.com/office/drawing/2014/main" id="{EC19387C-AC75-DF48-B465-3EA66DBDD3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9" name="Straight Connector 213">
              <a:extLst>
                <a:ext uri="{FF2B5EF4-FFF2-40B4-BE49-F238E27FC236}">
                  <a16:creationId xmlns:a16="http://schemas.microsoft.com/office/drawing/2014/main" id="{58A4B33A-CADE-9945-9C1A-5FAD8C5A8B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" name="Straight Connector 215">
              <a:extLst>
                <a:ext uri="{FF2B5EF4-FFF2-40B4-BE49-F238E27FC236}">
                  <a16:creationId xmlns:a16="http://schemas.microsoft.com/office/drawing/2014/main" id="{DD919E7C-901C-8248-B5AD-8C5EFD0D62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1" name="TextBox 24">
              <a:extLst>
                <a:ext uri="{FF2B5EF4-FFF2-40B4-BE49-F238E27FC236}">
                  <a16:creationId xmlns:a16="http://schemas.microsoft.com/office/drawing/2014/main" id="{50FBE992-0261-D24C-89CA-C21BABB65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112" name="TextBox 218">
              <a:extLst>
                <a:ext uri="{FF2B5EF4-FFF2-40B4-BE49-F238E27FC236}">
                  <a16:creationId xmlns:a16="http://schemas.microsoft.com/office/drawing/2014/main" id="{9C61B721-0F8A-B442-A321-E83CBCC6C9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113" name="TextBox 219">
              <a:extLst>
                <a:ext uri="{FF2B5EF4-FFF2-40B4-BE49-F238E27FC236}">
                  <a16:creationId xmlns:a16="http://schemas.microsoft.com/office/drawing/2014/main" id="{25FAB6B1-9D77-AE40-88F4-05EBAEB1C6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114" name="TextBox 220">
              <a:extLst>
                <a:ext uri="{FF2B5EF4-FFF2-40B4-BE49-F238E27FC236}">
                  <a16:creationId xmlns:a16="http://schemas.microsoft.com/office/drawing/2014/main" id="{F2BD82DE-F704-D345-A732-31992A8F6F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115" name="TextBox 221">
              <a:extLst>
                <a:ext uri="{FF2B5EF4-FFF2-40B4-BE49-F238E27FC236}">
                  <a16:creationId xmlns:a16="http://schemas.microsoft.com/office/drawing/2014/main" id="{43A18984-5F81-3248-9F3E-E0F8580302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grpSp>
        <p:nvGrpSpPr>
          <p:cNvPr id="79" name="Group 223">
            <a:extLst>
              <a:ext uri="{FF2B5EF4-FFF2-40B4-BE49-F238E27FC236}">
                <a16:creationId xmlns:a16="http://schemas.microsoft.com/office/drawing/2014/main" id="{9C261853-EDB6-EF42-B177-F21531E243AA}"/>
              </a:ext>
            </a:extLst>
          </p:cNvPr>
          <p:cNvGrpSpPr>
            <a:grpSpLocks/>
          </p:cNvGrpSpPr>
          <p:nvPr/>
        </p:nvGrpSpPr>
        <p:grpSpPr bwMode="auto">
          <a:xfrm>
            <a:off x="2375578" y="2337843"/>
            <a:ext cx="7094538" cy="3695700"/>
            <a:chOff x="862570" y="2361120"/>
            <a:chExt cx="7094553" cy="3695520"/>
          </a:xfrm>
        </p:grpSpPr>
        <p:cxnSp>
          <p:nvCxnSpPr>
            <p:cNvPr id="80" name="Straight Connector 224">
              <a:extLst>
                <a:ext uri="{FF2B5EF4-FFF2-40B4-BE49-F238E27FC236}">
                  <a16:creationId xmlns:a16="http://schemas.microsoft.com/office/drawing/2014/main" id="{1C54A5A2-7426-884D-AE73-7FBD260783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Straight Connector 225">
              <a:extLst>
                <a:ext uri="{FF2B5EF4-FFF2-40B4-BE49-F238E27FC236}">
                  <a16:creationId xmlns:a16="http://schemas.microsoft.com/office/drawing/2014/main" id="{728AD1FA-6864-E44F-9B9E-CFA36193F14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Straight Connector 226">
              <a:extLst>
                <a:ext uri="{FF2B5EF4-FFF2-40B4-BE49-F238E27FC236}">
                  <a16:creationId xmlns:a16="http://schemas.microsoft.com/office/drawing/2014/main" id="{997A6343-AB29-1249-BFBC-C0480474DD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Connector 227">
              <a:extLst>
                <a:ext uri="{FF2B5EF4-FFF2-40B4-BE49-F238E27FC236}">
                  <a16:creationId xmlns:a16="http://schemas.microsoft.com/office/drawing/2014/main" id="{33566ED1-C96E-6E4E-A360-BB2A7FA72F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228">
              <a:extLst>
                <a:ext uri="{FF2B5EF4-FFF2-40B4-BE49-F238E27FC236}">
                  <a16:creationId xmlns:a16="http://schemas.microsoft.com/office/drawing/2014/main" id="{18585745-C71F-DC4C-B961-4F991AC786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Connector 229">
              <a:extLst>
                <a:ext uri="{FF2B5EF4-FFF2-40B4-BE49-F238E27FC236}">
                  <a16:creationId xmlns:a16="http://schemas.microsoft.com/office/drawing/2014/main" id="{E1C90CB4-5542-8741-A858-24D6D8DD05F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Straight Connector 230">
              <a:extLst>
                <a:ext uri="{FF2B5EF4-FFF2-40B4-BE49-F238E27FC236}">
                  <a16:creationId xmlns:a16="http://schemas.microsoft.com/office/drawing/2014/main" id="{450C7DE1-7EF6-B445-98B6-B1219BD282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Straight Connector 231">
              <a:extLst>
                <a:ext uri="{FF2B5EF4-FFF2-40B4-BE49-F238E27FC236}">
                  <a16:creationId xmlns:a16="http://schemas.microsoft.com/office/drawing/2014/main" id="{DE977FE3-D7B7-1741-BFB6-043D829040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8" name="Straight Connector 232">
              <a:extLst>
                <a:ext uri="{FF2B5EF4-FFF2-40B4-BE49-F238E27FC236}">
                  <a16:creationId xmlns:a16="http://schemas.microsoft.com/office/drawing/2014/main" id="{4B58FEB3-D3BD-5849-A8F4-437A3602EE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" name="Straight Connector 233">
              <a:extLst>
                <a:ext uri="{FF2B5EF4-FFF2-40B4-BE49-F238E27FC236}">
                  <a16:creationId xmlns:a16="http://schemas.microsoft.com/office/drawing/2014/main" id="{550D2902-009B-274F-A3B6-F539B45F515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Straight Connector 234">
              <a:extLst>
                <a:ext uri="{FF2B5EF4-FFF2-40B4-BE49-F238E27FC236}">
                  <a16:creationId xmlns:a16="http://schemas.microsoft.com/office/drawing/2014/main" id="{FD7C2B42-FD55-4042-B06E-A299136D28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Straight Connector 235">
              <a:extLst>
                <a:ext uri="{FF2B5EF4-FFF2-40B4-BE49-F238E27FC236}">
                  <a16:creationId xmlns:a16="http://schemas.microsoft.com/office/drawing/2014/main" id="{DED54489-A2E8-AD4A-AF75-C4C8C3E888A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Straight Connector 236">
              <a:extLst>
                <a:ext uri="{FF2B5EF4-FFF2-40B4-BE49-F238E27FC236}">
                  <a16:creationId xmlns:a16="http://schemas.microsoft.com/office/drawing/2014/main" id="{EF0B5639-D872-6A46-A6D6-2CDC7F2389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Straight Connector 237">
              <a:extLst>
                <a:ext uri="{FF2B5EF4-FFF2-40B4-BE49-F238E27FC236}">
                  <a16:creationId xmlns:a16="http://schemas.microsoft.com/office/drawing/2014/main" id="{6140258E-E8E2-9147-9DA3-46E071DE62D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Straight Connector 238">
              <a:extLst>
                <a:ext uri="{FF2B5EF4-FFF2-40B4-BE49-F238E27FC236}">
                  <a16:creationId xmlns:a16="http://schemas.microsoft.com/office/drawing/2014/main" id="{EE74154C-072B-2E4F-9A27-85B3659B00B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" name="Group 239">
            <a:extLst>
              <a:ext uri="{FF2B5EF4-FFF2-40B4-BE49-F238E27FC236}">
                <a16:creationId xmlns:a16="http://schemas.microsoft.com/office/drawing/2014/main" id="{A4D6E270-9638-AA43-B6F6-487AF8BD5F0C}"/>
              </a:ext>
            </a:extLst>
          </p:cNvPr>
          <p:cNvGrpSpPr>
            <a:grpSpLocks/>
          </p:cNvGrpSpPr>
          <p:nvPr/>
        </p:nvGrpSpPr>
        <p:grpSpPr bwMode="auto">
          <a:xfrm>
            <a:off x="2308603" y="2230021"/>
            <a:ext cx="7158038" cy="3798887"/>
            <a:chOff x="799176" y="2251902"/>
            <a:chExt cx="7158126" cy="3799069"/>
          </a:xfrm>
        </p:grpSpPr>
        <p:cxnSp>
          <p:nvCxnSpPr>
            <p:cNvPr id="64" name="Straight Connector 240">
              <a:extLst>
                <a:ext uri="{FF2B5EF4-FFF2-40B4-BE49-F238E27FC236}">
                  <a16:creationId xmlns:a16="http://schemas.microsoft.com/office/drawing/2014/main" id="{998A6BCE-B64F-3C42-83F4-881B783501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" name="Straight Connector 241">
              <a:extLst>
                <a:ext uri="{FF2B5EF4-FFF2-40B4-BE49-F238E27FC236}">
                  <a16:creationId xmlns:a16="http://schemas.microsoft.com/office/drawing/2014/main" id="{0A0AA082-60F8-134F-A5E8-BFF451D5F54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" name="Straight Connector 242">
              <a:extLst>
                <a:ext uri="{FF2B5EF4-FFF2-40B4-BE49-F238E27FC236}">
                  <a16:creationId xmlns:a16="http://schemas.microsoft.com/office/drawing/2014/main" id="{05D0B576-B935-E148-A896-08D8C7CB18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7" name="Straight Connector 243">
              <a:extLst>
                <a:ext uri="{FF2B5EF4-FFF2-40B4-BE49-F238E27FC236}">
                  <a16:creationId xmlns:a16="http://schemas.microsoft.com/office/drawing/2014/main" id="{CF828317-C579-0C4F-AA8B-6922E457313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Straight Connector 244">
              <a:extLst>
                <a:ext uri="{FF2B5EF4-FFF2-40B4-BE49-F238E27FC236}">
                  <a16:creationId xmlns:a16="http://schemas.microsoft.com/office/drawing/2014/main" id="{831FCD1E-92F8-444E-80C8-6AA05EACD4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Straight Connector 245">
              <a:extLst>
                <a:ext uri="{FF2B5EF4-FFF2-40B4-BE49-F238E27FC236}">
                  <a16:creationId xmlns:a16="http://schemas.microsoft.com/office/drawing/2014/main" id="{4E90A842-1CCA-B54C-A757-86ECDAEC0E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246">
              <a:extLst>
                <a:ext uri="{FF2B5EF4-FFF2-40B4-BE49-F238E27FC236}">
                  <a16:creationId xmlns:a16="http://schemas.microsoft.com/office/drawing/2014/main" id="{6155B15E-DBFF-D241-BB68-58B8E6198A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Connector 247">
              <a:extLst>
                <a:ext uri="{FF2B5EF4-FFF2-40B4-BE49-F238E27FC236}">
                  <a16:creationId xmlns:a16="http://schemas.microsoft.com/office/drawing/2014/main" id="{6A0EA3B0-E0F3-CE46-9A69-845242CAF3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" name="Straight Connector 248">
              <a:extLst>
                <a:ext uri="{FF2B5EF4-FFF2-40B4-BE49-F238E27FC236}">
                  <a16:creationId xmlns:a16="http://schemas.microsoft.com/office/drawing/2014/main" id="{653656A0-0B3E-FD44-B12B-CF20B6D6B86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Straight Connector 249">
              <a:extLst>
                <a:ext uri="{FF2B5EF4-FFF2-40B4-BE49-F238E27FC236}">
                  <a16:creationId xmlns:a16="http://schemas.microsoft.com/office/drawing/2014/main" id="{5E7C7752-5A2D-E64A-B5F1-FDA0F54372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" name="Straight Connector 250">
              <a:extLst>
                <a:ext uri="{FF2B5EF4-FFF2-40B4-BE49-F238E27FC236}">
                  <a16:creationId xmlns:a16="http://schemas.microsoft.com/office/drawing/2014/main" id="{09632402-2B07-7A4F-A261-2AAB34FEC86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Straight Connector 251">
              <a:extLst>
                <a:ext uri="{FF2B5EF4-FFF2-40B4-BE49-F238E27FC236}">
                  <a16:creationId xmlns:a16="http://schemas.microsoft.com/office/drawing/2014/main" id="{3E03473E-6C1E-1847-8E69-C1F128580D7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Straight Connector 252">
              <a:extLst>
                <a:ext uri="{FF2B5EF4-FFF2-40B4-BE49-F238E27FC236}">
                  <a16:creationId xmlns:a16="http://schemas.microsoft.com/office/drawing/2014/main" id="{D9610D1E-EEE6-BB41-A65B-36AB17A24D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" name="Straight Connector 253">
              <a:extLst>
                <a:ext uri="{FF2B5EF4-FFF2-40B4-BE49-F238E27FC236}">
                  <a16:creationId xmlns:a16="http://schemas.microsoft.com/office/drawing/2014/main" id="{9151E501-C735-124A-8E24-107AFE3849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Straight Connector 254">
              <a:extLst>
                <a:ext uri="{FF2B5EF4-FFF2-40B4-BE49-F238E27FC236}">
                  <a16:creationId xmlns:a16="http://schemas.microsoft.com/office/drawing/2014/main" id="{AEF177DA-49E4-4548-A47E-8EC94800F4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532C006-CBD6-AB4E-B92E-9235A7892E77}"/>
              </a:ext>
            </a:extLst>
          </p:cNvPr>
          <p:cNvSpPr txBox="1">
            <a:spLocks noChangeArrowheads="1"/>
          </p:cNvSpPr>
          <p:nvPr/>
        </p:nvSpPr>
        <p:spPr>
          <a:xfrm>
            <a:off x="968218" y="1257581"/>
            <a:ext cx="10326105" cy="5144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A3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Question: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given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millions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 of access ISPs, how to connect them together?</a:t>
            </a:r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46642623-D12F-244E-880B-721FA1B9DBED}"/>
              </a:ext>
            </a:extLst>
          </p:cNvPr>
          <p:cNvGrpSpPr>
            <a:grpSpLocks/>
          </p:cNvGrpSpPr>
          <p:nvPr/>
        </p:nvGrpSpPr>
        <p:grpSpPr bwMode="auto">
          <a:xfrm>
            <a:off x="1619894" y="1918514"/>
            <a:ext cx="8437563" cy="4559300"/>
            <a:chOff x="154891" y="1905681"/>
            <a:chExt cx="8436427" cy="4559651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0BB6B1D-0B22-BA43-AA01-2EC564369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61" name="Freeform 84">
                <a:extLst>
                  <a:ext uri="{FF2B5EF4-FFF2-40B4-BE49-F238E27FC236}">
                    <a16:creationId xmlns:a16="http://schemas.microsoft.com/office/drawing/2014/main" id="{B60A3DA3-256B-8E43-9575-8F1327BC5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TextBox 1">
                <a:extLst>
                  <a:ext uri="{FF2B5EF4-FFF2-40B4-BE49-F238E27FC236}">
                    <a16:creationId xmlns:a16="http://schemas.microsoft.com/office/drawing/2014/main" id="{F1EBE77F-A331-1B49-AD54-E7C5C36B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0" name="Group 131">
              <a:extLst>
                <a:ext uri="{FF2B5EF4-FFF2-40B4-BE49-F238E27FC236}">
                  <a16:creationId xmlns:a16="http://schemas.microsoft.com/office/drawing/2014/main" id="{15FE5D2D-CFDD-2545-AD30-9375E330E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59" name="Freeform 84">
                <a:extLst>
                  <a:ext uri="{FF2B5EF4-FFF2-40B4-BE49-F238E27FC236}">
                    <a16:creationId xmlns:a16="http://schemas.microsoft.com/office/drawing/2014/main" id="{0C318F62-493F-244E-9A3D-74FDA424F0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TextBox 133">
                <a:extLst>
                  <a:ext uri="{FF2B5EF4-FFF2-40B4-BE49-F238E27FC236}">
                    <a16:creationId xmlns:a16="http://schemas.microsoft.com/office/drawing/2014/main" id="{45ED4CFD-305F-FD49-AB6C-BC96E8D76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1" name="Group 135">
              <a:extLst>
                <a:ext uri="{FF2B5EF4-FFF2-40B4-BE49-F238E27FC236}">
                  <a16:creationId xmlns:a16="http://schemas.microsoft.com/office/drawing/2014/main" id="{0041D52F-4091-A944-8003-ED442384C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57" name="Freeform 84">
                <a:extLst>
                  <a:ext uri="{FF2B5EF4-FFF2-40B4-BE49-F238E27FC236}">
                    <a16:creationId xmlns:a16="http://schemas.microsoft.com/office/drawing/2014/main" id="{078145B8-5D76-7B44-95E4-711130D97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137">
                <a:extLst>
                  <a:ext uri="{FF2B5EF4-FFF2-40B4-BE49-F238E27FC236}">
                    <a16:creationId xmlns:a16="http://schemas.microsoft.com/office/drawing/2014/main" id="{5CA3BADE-216F-2843-9D81-CE5E9D20B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2" name="Group 138">
              <a:extLst>
                <a:ext uri="{FF2B5EF4-FFF2-40B4-BE49-F238E27FC236}">
                  <a16:creationId xmlns:a16="http://schemas.microsoft.com/office/drawing/2014/main" id="{F1C6BD9A-0B39-B244-94E8-678C50D1E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55" name="Freeform 84">
                <a:extLst>
                  <a:ext uri="{FF2B5EF4-FFF2-40B4-BE49-F238E27FC236}">
                    <a16:creationId xmlns:a16="http://schemas.microsoft.com/office/drawing/2014/main" id="{7E729DEF-3587-F14B-AE03-C52CF3B01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TextBox 140">
                <a:extLst>
                  <a:ext uri="{FF2B5EF4-FFF2-40B4-BE49-F238E27FC236}">
                    <a16:creationId xmlns:a16="http://schemas.microsoft.com/office/drawing/2014/main" id="{DA418C0A-2209-A942-A859-5ECE8083B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3" name="Group 141">
              <a:extLst>
                <a:ext uri="{FF2B5EF4-FFF2-40B4-BE49-F238E27FC236}">
                  <a16:creationId xmlns:a16="http://schemas.microsoft.com/office/drawing/2014/main" id="{F1A8927C-3AF4-D742-848C-35E15D25B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53" name="Freeform 84">
                <a:extLst>
                  <a:ext uri="{FF2B5EF4-FFF2-40B4-BE49-F238E27FC236}">
                    <a16:creationId xmlns:a16="http://schemas.microsoft.com/office/drawing/2014/main" id="{E8F8A0DF-7843-7E4A-8EBF-A24CA907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143">
                <a:extLst>
                  <a:ext uri="{FF2B5EF4-FFF2-40B4-BE49-F238E27FC236}">
                    <a16:creationId xmlns:a16="http://schemas.microsoft.com/office/drawing/2014/main" id="{D97DC0BC-584A-AC4F-835D-B981DD67C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4" name="Group 144">
              <a:extLst>
                <a:ext uri="{FF2B5EF4-FFF2-40B4-BE49-F238E27FC236}">
                  <a16:creationId xmlns:a16="http://schemas.microsoft.com/office/drawing/2014/main" id="{937AB14A-1B92-0C4D-9DB7-3A65A35F7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51" name="Freeform 84">
                <a:extLst>
                  <a:ext uri="{FF2B5EF4-FFF2-40B4-BE49-F238E27FC236}">
                    <a16:creationId xmlns:a16="http://schemas.microsoft.com/office/drawing/2014/main" id="{72BD96B2-8C8B-A34A-A0B1-8A56E080B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TextBox 146">
                <a:extLst>
                  <a:ext uri="{FF2B5EF4-FFF2-40B4-BE49-F238E27FC236}">
                    <a16:creationId xmlns:a16="http://schemas.microsoft.com/office/drawing/2014/main" id="{2E687D8E-E3CE-F949-BB94-C8F32F433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5" name="Group 147">
              <a:extLst>
                <a:ext uri="{FF2B5EF4-FFF2-40B4-BE49-F238E27FC236}">
                  <a16:creationId xmlns:a16="http://schemas.microsoft.com/office/drawing/2014/main" id="{417DAC5F-2573-4743-9127-36524340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9" name="Freeform 84">
                <a:extLst>
                  <a:ext uri="{FF2B5EF4-FFF2-40B4-BE49-F238E27FC236}">
                    <a16:creationId xmlns:a16="http://schemas.microsoft.com/office/drawing/2014/main" id="{E9F7E8C6-F700-614F-9F9F-0A88C85D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149">
                <a:extLst>
                  <a:ext uri="{FF2B5EF4-FFF2-40B4-BE49-F238E27FC236}">
                    <a16:creationId xmlns:a16="http://schemas.microsoft.com/office/drawing/2014/main" id="{59E18F13-5C5C-4049-B258-FAF65F9B2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6" name="Group 150">
              <a:extLst>
                <a:ext uri="{FF2B5EF4-FFF2-40B4-BE49-F238E27FC236}">
                  <a16:creationId xmlns:a16="http://schemas.microsoft.com/office/drawing/2014/main" id="{B1724044-B1C6-934B-8868-30D0FD038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" name="Freeform 84">
                <a:extLst>
                  <a:ext uri="{FF2B5EF4-FFF2-40B4-BE49-F238E27FC236}">
                    <a16:creationId xmlns:a16="http://schemas.microsoft.com/office/drawing/2014/main" id="{44CA58B7-16C9-C241-8F79-C6964EA2B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TextBox 152">
                <a:extLst>
                  <a:ext uri="{FF2B5EF4-FFF2-40B4-BE49-F238E27FC236}">
                    <a16:creationId xmlns:a16="http://schemas.microsoft.com/office/drawing/2014/main" id="{766583C3-B9DB-094A-A09E-A4BC2FBDE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7" name="Group 153">
              <a:extLst>
                <a:ext uri="{FF2B5EF4-FFF2-40B4-BE49-F238E27FC236}">
                  <a16:creationId xmlns:a16="http://schemas.microsoft.com/office/drawing/2014/main" id="{D3F39309-4CCA-1346-A4B3-93C528C3A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5" name="Freeform 84">
                <a:extLst>
                  <a:ext uri="{FF2B5EF4-FFF2-40B4-BE49-F238E27FC236}">
                    <a16:creationId xmlns:a16="http://schemas.microsoft.com/office/drawing/2014/main" id="{07DE4F60-83A5-0341-A9C1-1548C4278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155">
                <a:extLst>
                  <a:ext uri="{FF2B5EF4-FFF2-40B4-BE49-F238E27FC236}">
                    <a16:creationId xmlns:a16="http://schemas.microsoft.com/office/drawing/2014/main" id="{661C5E06-AA77-3D42-A208-2104FCC9B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8" name="Group 156">
              <a:extLst>
                <a:ext uri="{FF2B5EF4-FFF2-40B4-BE49-F238E27FC236}">
                  <a16:creationId xmlns:a16="http://schemas.microsoft.com/office/drawing/2014/main" id="{DE67CACE-BA9C-4F49-9CCC-2A95DDABF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" name="Freeform 84">
                <a:extLst>
                  <a:ext uri="{FF2B5EF4-FFF2-40B4-BE49-F238E27FC236}">
                    <a16:creationId xmlns:a16="http://schemas.microsoft.com/office/drawing/2014/main" id="{8AD1749B-4C4E-DE45-96BC-98F1585D4D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TextBox 158">
                <a:extLst>
                  <a:ext uri="{FF2B5EF4-FFF2-40B4-BE49-F238E27FC236}">
                    <a16:creationId xmlns:a16="http://schemas.microsoft.com/office/drawing/2014/main" id="{0ADF884B-3F6F-8145-B641-9A429A34A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9" name="Group 160">
              <a:extLst>
                <a:ext uri="{FF2B5EF4-FFF2-40B4-BE49-F238E27FC236}">
                  <a16:creationId xmlns:a16="http://schemas.microsoft.com/office/drawing/2014/main" id="{CF0A8E3D-09B1-214E-99FD-B5570442C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1" name="Freeform 84">
                <a:extLst>
                  <a:ext uri="{FF2B5EF4-FFF2-40B4-BE49-F238E27FC236}">
                    <a16:creationId xmlns:a16="http://schemas.microsoft.com/office/drawing/2014/main" id="{EDDB4269-F7AA-7240-B093-B37270418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TextBox 162">
                <a:extLst>
                  <a:ext uri="{FF2B5EF4-FFF2-40B4-BE49-F238E27FC236}">
                    <a16:creationId xmlns:a16="http://schemas.microsoft.com/office/drawing/2014/main" id="{0403D7D4-9E2C-F94E-924D-8574777C7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0" name="Group 163">
              <a:extLst>
                <a:ext uri="{FF2B5EF4-FFF2-40B4-BE49-F238E27FC236}">
                  <a16:creationId xmlns:a16="http://schemas.microsoft.com/office/drawing/2014/main" id="{4FD3E459-AF79-0B45-B5D3-3CA1740A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3CAEF347-FE90-E949-A631-0171A060E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TextBox 165">
                <a:extLst>
                  <a:ext uri="{FF2B5EF4-FFF2-40B4-BE49-F238E27FC236}">
                    <a16:creationId xmlns:a16="http://schemas.microsoft.com/office/drawing/2014/main" id="{0B914A90-A394-6F45-B155-CCE12CEFE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1" name="Group 166">
              <a:extLst>
                <a:ext uri="{FF2B5EF4-FFF2-40B4-BE49-F238E27FC236}">
                  <a16:creationId xmlns:a16="http://schemas.microsoft.com/office/drawing/2014/main" id="{5FECB796-EB1A-6941-942C-2C77B9305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37" name="Freeform 84">
                <a:extLst>
                  <a:ext uri="{FF2B5EF4-FFF2-40B4-BE49-F238E27FC236}">
                    <a16:creationId xmlns:a16="http://schemas.microsoft.com/office/drawing/2014/main" id="{583D705A-27D6-7742-A076-4DD3D0002E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Box 168">
                <a:extLst>
                  <a:ext uri="{FF2B5EF4-FFF2-40B4-BE49-F238E27FC236}">
                    <a16:creationId xmlns:a16="http://schemas.microsoft.com/office/drawing/2014/main" id="{B52DEC78-1030-A54E-8A0F-BCB9B6D6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2" name="Group 169">
              <a:extLst>
                <a:ext uri="{FF2B5EF4-FFF2-40B4-BE49-F238E27FC236}">
                  <a16:creationId xmlns:a16="http://schemas.microsoft.com/office/drawing/2014/main" id="{188C2074-F159-A84A-BA68-5AB530475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BDC6D0EF-413A-9E4D-9647-D0D2FE44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TextBox 171">
                <a:extLst>
                  <a:ext uri="{FF2B5EF4-FFF2-40B4-BE49-F238E27FC236}">
                    <a16:creationId xmlns:a16="http://schemas.microsoft.com/office/drawing/2014/main" id="{FE5336A0-2A38-3C4B-B598-A66CCCFD5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3" name="Group 172">
              <a:extLst>
                <a:ext uri="{FF2B5EF4-FFF2-40B4-BE49-F238E27FC236}">
                  <a16:creationId xmlns:a16="http://schemas.microsoft.com/office/drawing/2014/main" id="{7C2A35D0-56CA-3641-A6F1-6B3B15ECC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33" name="Freeform 84">
                <a:extLst>
                  <a:ext uri="{FF2B5EF4-FFF2-40B4-BE49-F238E27FC236}">
                    <a16:creationId xmlns:a16="http://schemas.microsoft.com/office/drawing/2014/main" id="{8AAD2739-378D-9246-AF78-87DAEF7F2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TextBox 174">
                <a:extLst>
                  <a:ext uri="{FF2B5EF4-FFF2-40B4-BE49-F238E27FC236}">
                    <a16:creationId xmlns:a16="http://schemas.microsoft.com/office/drawing/2014/main" id="{E7F13F8B-3A00-D34F-9D41-965BF8458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4" name="Group 175">
              <a:extLst>
                <a:ext uri="{FF2B5EF4-FFF2-40B4-BE49-F238E27FC236}">
                  <a16:creationId xmlns:a16="http://schemas.microsoft.com/office/drawing/2014/main" id="{134DD520-7978-5747-B557-6216C572D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31" name="Freeform 84">
                <a:extLst>
                  <a:ext uri="{FF2B5EF4-FFF2-40B4-BE49-F238E27FC236}">
                    <a16:creationId xmlns:a16="http://schemas.microsoft.com/office/drawing/2014/main" id="{C577F5FD-5D66-CF43-8149-2A5429C89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TextBox 177">
                <a:extLst>
                  <a:ext uri="{FF2B5EF4-FFF2-40B4-BE49-F238E27FC236}">
                    <a16:creationId xmlns:a16="http://schemas.microsoft.com/office/drawing/2014/main" id="{AA8FB1A9-24AA-6944-82EC-BE9D92626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EBE302E-6B07-964E-B474-2379BF38E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6" name="TextBox 179">
              <a:extLst>
                <a:ext uri="{FF2B5EF4-FFF2-40B4-BE49-F238E27FC236}">
                  <a16:creationId xmlns:a16="http://schemas.microsoft.com/office/drawing/2014/main" id="{5687370B-669A-6440-92DE-16AFFBA3F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7" name="TextBox 180">
              <a:extLst>
                <a:ext uri="{FF2B5EF4-FFF2-40B4-BE49-F238E27FC236}">
                  <a16:creationId xmlns:a16="http://schemas.microsoft.com/office/drawing/2014/main" id="{DDCB7942-CF63-0E41-965D-4990C91E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8" name="TextBox 181">
              <a:extLst>
                <a:ext uri="{FF2B5EF4-FFF2-40B4-BE49-F238E27FC236}">
                  <a16:creationId xmlns:a16="http://schemas.microsoft.com/office/drawing/2014/main" id="{14DD3F3C-E274-2D4E-83D9-E679452E9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9" name="TextBox 182">
              <a:extLst>
                <a:ext uri="{FF2B5EF4-FFF2-40B4-BE49-F238E27FC236}">
                  <a16:creationId xmlns:a16="http://schemas.microsoft.com/office/drawing/2014/main" id="{99FAE186-77C6-3F42-AB05-E0FF7C6CB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30" name="TextBox 183">
              <a:extLst>
                <a:ext uri="{FF2B5EF4-FFF2-40B4-BE49-F238E27FC236}">
                  <a16:creationId xmlns:a16="http://schemas.microsoft.com/office/drawing/2014/main" id="{1CE3A2E2-820D-D645-BBA3-0C3089DE6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116" name="TextBox 115">
            <a:extLst>
              <a:ext uri="{FF2B5EF4-FFF2-40B4-BE49-F238E27FC236}">
                <a16:creationId xmlns:a16="http://schemas.microsoft.com/office/drawing/2014/main" id="{7E1F117F-B525-AE48-9510-C564A7C43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875" y="336737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connecting each access ISP to each other directly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doesn’t scale: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O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) connections.</a:t>
            </a:r>
          </a:p>
        </p:txBody>
      </p:sp>
      <p:sp>
        <p:nvSpPr>
          <p:cNvPr id="117" name="Slide Number Placeholder 5">
            <a:extLst>
              <a:ext uri="{FF2B5EF4-FFF2-40B4-BE49-F238E27FC236}">
                <a16:creationId xmlns:a16="http://schemas.microsoft.com/office/drawing/2014/main" id="{8E4677A6-A54B-954B-B7DF-3BC7B84FAE2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7127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6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+mj-cs"/>
              </a:rPr>
              <a:t>BGP route advertisement</a:t>
            </a:r>
            <a:endParaRPr lang="en-US" dirty="0">
              <a:solidFill>
                <a:schemeClr val="accent6">
                  <a:lumMod val="75000"/>
                </a:schemeClr>
              </a:solidFill>
              <a:cs typeface="+mj-cs"/>
            </a:endParaRPr>
          </a:p>
        </p:txBody>
      </p:sp>
      <p:sp>
        <p:nvSpPr>
          <p:cNvPr id="126979" name="Freeform 2"/>
          <p:cNvSpPr>
            <a:spLocks/>
          </p:cNvSpPr>
          <p:nvPr/>
        </p:nvSpPr>
        <p:spPr bwMode="auto">
          <a:xfrm>
            <a:off x="8890001" y="1846263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0" name="Freeform 5"/>
          <p:cNvSpPr>
            <a:spLocks/>
          </p:cNvSpPr>
          <p:nvPr/>
        </p:nvSpPr>
        <p:spPr bwMode="auto">
          <a:xfrm>
            <a:off x="6843714" y="2155826"/>
            <a:ext cx="1944687" cy="1292225"/>
          </a:xfrm>
          <a:custGeom>
            <a:avLst/>
            <a:gdLst>
              <a:gd name="T0" fmla="*/ 2147483647 w 1162"/>
              <a:gd name="T1" fmla="*/ 2147483647 h 543"/>
              <a:gd name="T2" fmla="*/ 2147483647 w 1162"/>
              <a:gd name="T3" fmla="*/ 2147483647 h 543"/>
              <a:gd name="T4" fmla="*/ 2147483647 w 1162"/>
              <a:gd name="T5" fmla="*/ 2147483647 h 543"/>
              <a:gd name="T6" fmla="*/ 2147483647 w 1162"/>
              <a:gd name="T7" fmla="*/ 2147483647 h 543"/>
              <a:gd name="T8" fmla="*/ 2147483647 w 1162"/>
              <a:gd name="T9" fmla="*/ 2147483647 h 543"/>
              <a:gd name="T10" fmla="*/ 2147483647 w 1162"/>
              <a:gd name="T11" fmla="*/ 2147483647 h 543"/>
              <a:gd name="T12" fmla="*/ 2147483647 w 1162"/>
              <a:gd name="T13" fmla="*/ 2147483647 h 543"/>
              <a:gd name="T14" fmla="*/ 2147483647 w 1162"/>
              <a:gd name="T15" fmla="*/ 2147483647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1" name="Freeform 6"/>
          <p:cNvSpPr>
            <a:spLocks/>
          </p:cNvSpPr>
          <p:nvPr/>
        </p:nvSpPr>
        <p:spPr bwMode="auto">
          <a:xfrm>
            <a:off x="3090864" y="1447800"/>
            <a:ext cx="1679575" cy="1411288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2" name="Freeform 7"/>
          <p:cNvSpPr>
            <a:spLocks/>
          </p:cNvSpPr>
          <p:nvPr/>
        </p:nvSpPr>
        <p:spPr bwMode="auto">
          <a:xfrm>
            <a:off x="3721100" y="2192339"/>
            <a:ext cx="400050" cy="180975"/>
          </a:xfrm>
          <a:custGeom>
            <a:avLst/>
            <a:gdLst>
              <a:gd name="T0" fmla="*/ 0 w 252"/>
              <a:gd name="T1" fmla="*/ 2147483647 h 114"/>
              <a:gd name="T2" fmla="*/ 2147483647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3" name="Freeform 8"/>
          <p:cNvSpPr>
            <a:spLocks/>
          </p:cNvSpPr>
          <p:nvPr/>
        </p:nvSpPr>
        <p:spPr bwMode="auto">
          <a:xfrm>
            <a:off x="4413250" y="2298701"/>
            <a:ext cx="704850" cy="409575"/>
          </a:xfrm>
          <a:custGeom>
            <a:avLst/>
            <a:gdLst>
              <a:gd name="T0" fmla="*/ 0 w 444"/>
              <a:gd name="T1" fmla="*/ 0 h 258"/>
              <a:gd name="T2" fmla="*/ 2147483647 w 444"/>
              <a:gd name="T3" fmla="*/ 2147483647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4" name="Text Box 9"/>
          <p:cNvSpPr txBox="1">
            <a:spLocks noChangeArrowheads="1"/>
          </p:cNvSpPr>
          <p:nvPr/>
        </p:nvSpPr>
        <p:spPr bwMode="auto">
          <a:xfrm>
            <a:off x="3665538" y="2413001"/>
            <a:ext cx="665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AS3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6985" name="Text Box 10"/>
          <p:cNvSpPr txBox="1">
            <a:spLocks noChangeArrowheads="1"/>
          </p:cNvSpPr>
          <p:nvPr/>
        </p:nvSpPr>
        <p:spPr bwMode="auto">
          <a:xfrm>
            <a:off x="7480300" y="3078163"/>
            <a:ext cx="615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AS2</a:t>
            </a:r>
          </a:p>
        </p:txBody>
      </p:sp>
      <p:sp>
        <p:nvSpPr>
          <p:cNvPr id="126986" name="Line 11"/>
          <p:cNvSpPr>
            <a:spLocks noChangeShapeType="1"/>
          </p:cNvSpPr>
          <p:nvPr/>
        </p:nvSpPr>
        <p:spPr bwMode="auto">
          <a:xfrm flipV="1">
            <a:off x="7359651" y="2566989"/>
            <a:ext cx="434975" cy="1920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7" name="Line 12"/>
          <p:cNvSpPr>
            <a:spLocks noChangeShapeType="1"/>
          </p:cNvSpPr>
          <p:nvPr/>
        </p:nvSpPr>
        <p:spPr bwMode="auto">
          <a:xfrm flipH="1" flipV="1">
            <a:off x="3937000" y="1925639"/>
            <a:ext cx="241300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88" name="Line 13"/>
          <p:cNvSpPr>
            <a:spLocks noChangeShapeType="1"/>
          </p:cNvSpPr>
          <p:nvPr/>
        </p:nvSpPr>
        <p:spPr bwMode="auto">
          <a:xfrm flipH="1">
            <a:off x="3495675" y="1919289"/>
            <a:ext cx="147638" cy="376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26989" name="Group 14"/>
          <p:cNvGrpSpPr>
            <a:grpSpLocks/>
          </p:cNvGrpSpPr>
          <p:nvPr/>
        </p:nvGrpSpPr>
        <p:grpSpPr bwMode="auto">
          <a:xfrm>
            <a:off x="3232150" y="2187576"/>
            <a:ext cx="501650" cy="396875"/>
            <a:chOff x="873" y="3243"/>
            <a:chExt cx="316" cy="250"/>
          </a:xfrm>
        </p:grpSpPr>
        <p:sp>
          <p:nvSpPr>
            <p:cNvPr id="127090" name="Oval 15"/>
            <p:cNvSpPr>
              <a:spLocks noChangeArrowheads="1"/>
            </p:cNvSpPr>
            <p:nvPr/>
          </p:nvSpPr>
          <p:spPr bwMode="auto">
            <a:xfrm>
              <a:off x="876" y="336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91" name="Line 16"/>
            <p:cNvSpPr>
              <a:spLocks noChangeShapeType="1"/>
            </p:cNvSpPr>
            <p:nvPr/>
          </p:nvSpPr>
          <p:spPr bwMode="auto">
            <a:xfrm>
              <a:off x="876" y="335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92" name="Line 17"/>
            <p:cNvSpPr>
              <a:spLocks noChangeShapeType="1"/>
            </p:cNvSpPr>
            <p:nvPr/>
          </p:nvSpPr>
          <p:spPr bwMode="auto">
            <a:xfrm>
              <a:off x="1189" y="335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93" name="Rectangle 18"/>
            <p:cNvSpPr>
              <a:spLocks noChangeArrowheads="1"/>
            </p:cNvSpPr>
            <p:nvPr/>
          </p:nvSpPr>
          <p:spPr bwMode="auto">
            <a:xfrm>
              <a:off x="876" y="3354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7094" name="Oval 19"/>
            <p:cNvSpPr>
              <a:spLocks noChangeArrowheads="1"/>
            </p:cNvSpPr>
            <p:nvPr/>
          </p:nvSpPr>
          <p:spPr bwMode="auto">
            <a:xfrm>
              <a:off x="873" y="329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95" name="Rectangle 20"/>
            <p:cNvSpPr>
              <a:spLocks noChangeArrowheads="1"/>
            </p:cNvSpPr>
            <p:nvPr/>
          </p:nvSpPr>
          <p:spPr bwMode="auto">
            <a:xfrm>
              <a:off x="960" y="3308"/>
              <a:ext cx="141" cy="1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96" name="Text Box 21"/>
            <p:cNvSpPr txBox="1">
              <a:spLocks noChangeArrowheads="1"/>
            </p:cNvSpPr>
            <p:nvPr/>
          </p:nvSpPr>
          <p:spPr bwMode="auto">
            <a:xfrm>
              <a:off x="887" y="3243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3b</a:t>
              </a: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26990" name="Group 22"/>
          <p:cNvGrpSpPr>
            <a:grpSpLocks/>
          </p:cNvGrpSpPr>
          <p:nvPr/>
        </p:nvGrpSpPr>
        <p:grpSpPr bwMode="auto">
          <a:xfrm>
            <a:off x="3502025" y="1611314"/>
            <a:ext cx="501650" cy="396875"/>
            <a:chOff x="2016" y="1976"/>
            <a:chExt cx="316" cy="250"/>
          </a:xfrm>
        </p:grpSpPr>
        <p:sp>
          <p:nvSpPr>
            <p:cNvPr id="127082" name="Oval 23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83" name="Line 24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84" name="Line 25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85" name="Rectangle 26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7086" name="Oval 27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grpSp>
          <p:nvGrpSpPr>
            <p:cNvPr id="127087" name="Group 28"/>
            <p:cNvGrpSpPr>
              <a:grpSpLocks/>
            </p:cNvGrpSpPr>
            <p:nvPr/>
          </p:nvGrpSpPr>
          <p:grpSpPr bwMode="auto">
            <a:xfrm>
              <a:off x="2032" y="1976"/>
              <a:ext cx="285" cy="250"/>
              <a:chOff x="2912" y="2425"/>
              <a:chExt cx="290" cy="250"/>
            </a:xfrm>
          </p:grpSpPr>
          <p:sp>
            <p:nvSpPr>
              <p:cNvPr id="127088" name="Rectangle 2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89" name="Text Box 30"/>
              <p:cNvSpPr txBox="1">
                <a:spLocks noChangeArrowheads="1"/>
              </p:cNvSpPr>
              <p:nvPr/>
            </p:nvSpPr>
            <p:spPr bwMode="auto">
              <a:xfrm>
                <a:off x="2912" y="2425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3c</a:t>
                </a: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26991" name="Group 31"/>
          <p:cNvGrpSpPr>
            <a:grpSpLocks/>
          </p:cNvGrpSpPr>
          <p:nvPr/>
        </p:nvGrpSpPr>
        <p:grpSpPr bwMode="auto">
          <a:xfrm>
            <a:off x="4079875" y="1985964"/>
            <a:ext cx="501650" cy="396875"/>
            <a:chOff x="1434" y="3104"/>
            <a:chExt cx="316" cy="250"/>
          </a:xfrm>
        </p:grpSpPr>
        <p:grpSp>
          <p:nvGrpSpPr>
            <p:cNvPr id="127074" name="Group 32"/>
            <p:cNvGrpSpPr>
              <a:grpSpLocks/>
            </p:cNvGrpSpPr>
            <p:nvPr/>
          </p:nvGrpSpPr>
          <p:grpSpPr bwMode="auto">
            <a:xfrm>
              <a:off x="1434" y="3163"/>
              <a:ext cx="316" cy="147"/>
              <a:chOff x="1434" y="3163"/>
              <a:chExt cx="316" cy="147"/>
            </a:xfrm>
          </p:grpSpPr>
          <p:sp>
            <p:nvSpPr>
              <p:cNvPr id="127076" name="Oval 33"/>
              <p:cNvSpPr>
                <a:spLocks noChangeArrowheads="1"/>
              </p:cNvSpPr>
              <p:nvPr/>
            </p:nvSpPr>
            <p:spPr bwMode="auto">
              <a:xfrm>
                <a:off x="1437" y="322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77" name="Line 34"/>
              <p:cNvSpPr>
                <a:spLocks noChangeShapeType="1"/>
              </p:cNvSpPr>
              <p:nvPr/>
            </p:nvSpPr>
            <p:spPr bwMode="auto">
              <a:xfrm>
                <a:off x="1437" y="322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78" name="Line 35"/>
              <p:cNvSpPr>
                <a:spLocks noChangeShapeType="1"/>
              </p:cNvSpPr>
              <p:nvPr/>
            </p:nvSpPr>
            <p:spPr bwMode="auto">
              <a:xfrm>
                <a:off x="1750" y="322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79" name="Rectangle 36"/>
              <p:cNvSpPr>
                <a:spLocks noChangeArrowheads="1"/>
              </p:cNvSpPr>
              <p:nvPr/>
            </p:nvSpPr>
            <p:spPr bwMode="auto">
              <a:xfrm>
                <a:off x="1437" y="322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80" name="Oval 37"/>
              <p:cNvSpPr>
                <a:spLocks noChangeArrowheads="1"/>
              </p:cNvSpPr>
              <p:nvPr/>
            </p:nvSpPr>
            <p:spPr bwMode="auto">
              <a:xfrm>
                <a:off x="1434" y="316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81" name="Rectangle 38"/>
              <p:cNvSpPr>
                <a:spLocks noChangeArrowheads="1"/>
              </p:cNvSpPr>
              <p:nvPr/>
            </p:nvSpPr>
            <p:spPr bwMode="auto">
              <a:xfrm>
                <a:off x="1521" y="3176"/>
                <a:ext cx="142" cy="110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7075" name="Text Box 39"/>
            <p:cNvSpPr txBox="1">
              <a:spLocks noChangeArrowheads="1"/>
            </p:cNvSpPr>
            <p:nvPr/>
          </p:nvSpPr>
          <p:spPr bwMode="auto">
            <a:xfrm>
              <a:off x="1448" y="3104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3a</a:t>
              </a: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26992" name="Group 40"/>
          <p:cNvGrpSpPr>
            <a:grpSpLocks/>
          </p:cNvGrpSpPr>
          <p:nvPr/>
        </p:nvGrpSpPr>
        <p:grpSpPr bwMode="auto">
          <a:xfrm>
            <a:off x="4108450" y="2511426"/>
            <a:ext cx="2660650" cy="1122363"/>
            <a:chOff x="1572" y="3293"/>
            <a:chExt cx="1676" cy="707"/>
          </a:xfrm>
        </p:grpSpPr>
        <p:sp>
          <p:nvSpPr>
            <p:cNvPr id="127031" name="Freeform 41"/>
            <p:cNvSpPr>
              <a:spLocks/>
            </p:cNvSpPr>
            <p:nvPr/>
          </p:nvSpPr>
          <p:spPr bwMode="auto">
            <a:xfrm>
              <a:off x="1572" y="3293"/>
              <a:ext cx="1676" cy="707"/>
            </a:xfrm>
            <a:custGeom>
              <a:avLst/>
              <a:gdLst>
                <a:gd name="T0" fmla="*/ 290 w 1583"/>
                <a:gd name="T1" fmla="*/ 333 h 682"/>
                <a:gd name="T2" fmla="*/ 763 w 1583"/>
                <a:gd name="T3" fmla="*/ 110 h 682"/>
                <a:gd name="T4" fmla="*/ 1472 w 1583"/>
                <a:gd name="T5" fmla="*/ 31 h 682"/>
                <a:gd name="T6" fmla="*/ 2167 w 1583"/>
                <a:gd name="T7" fmla="*/ 288 h 682"/>
                <a:gd name="T8" fmla="*/ 2930 w 1583"/>
                <a:gd name="T9" fmla="*/ 635 h 682"/>
                <a:gd name="T10" fmla="*/ 2383 w 1583"/>
                <a:gd name="T11" fmla="*/ 955 h 682"/>
                <a:gd name="T12" fmla="*/ 1293 w 1583"/>
                <a:gd name="T13" fmla="*/ 975 h 682"/>
                <a:gd name="T14" fmla="*/ 167 w 1583"/>
                <a:gd name="T15" fmla="*/ 884 h 682"/>
                <a:gd name="T16" fmla="*/ 290 w 1583"/>
                <a:gd name="T17" fmla="*/ 333 h 6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83"/>
                <a:gd name="T28" fmla="*/ 0 h 682"/>
                <a:gd name="T29" fmla="*/ 1583 w 1583"/>
                <a:gd name="T30" fmla="*/ 682 h 6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83" h="682">
                  <a:moveTo>
                    <a:pt x="155" y="224"/>
                  </a:moveTo>
                  <a:cubicBezTo>
                    <a:pt x="208" y="137"/>
                    <a:pt x="302" y="108"/>
                    <a:pt x="407" y="74"/>
                  </a:cubicBezTo>
                  <a:cubicBezTo>
                    <a:pt x="512" y="40"/>
                    <a:pt x="660" y="0"/>
                    <a:pt x="785" y="20"/>
                  </a:cubicBezTo>
                  <a:cubicBezTo>
                    <a:pt x="910" y="40"/>
                    <a:pt x="1027" y="126"/>
                    <a:pt x="1157" y="194"/>
                  </a:cubicBezTo>
                  <a:cubicBezTo>
                    <a:pt x="1287" y="262"/>
                    <a:pt x="1545" y="353"/>
                    <a:pt x="1564" y="428"/>
                  </a:cubicBezTo>
                  <a:cubicBezTo>
                    <a:pt x="1583" y="503"/>
                    <a:pt x="1417" y="606"/>
                    <a:pt x="1272" y="644"/>
                  </a:cubicBezTo>
                  <a:cubicBezTo>
                    <a:pt x="1127" y="682"/>
                    <a:pt x="887" y="664"/>
                    <a:pt x="690" y="656"/>
                  </a:cubicBezTo>
                  <a:cubicBezTo>
                    <a:pt x="493" y="648"/>
                    <a:pt x="178" y="668"/>
                    <a:pt x="89" y="596"/>
                  </a:cubicBezTo>
                  <a:cubicBezTo>
                    <a:pt x="0" y="524"/>
                    <a:pt x="102" y="311"/>
                    <a:pt x="155" y="224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2" name="Text Box 42"/>
            <p:cNvSpPr txBox="1">
              <a:spLocks noChangeArrowheads="1"/>
            </p:cNvSpPr>
            <p:nvPr/>
          </p:nvSpPr>
          <p:spPr bwMode="auto">
            <a:xfrm>
              <a:off x="1719" y="3724"/>
              <a:ext cx="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AS1</a:t>
              </a: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33" name="Line 43"/>
            <p:cNvSpPr>
              <a:spLocks noChangeShapeType="1"/>
            </p:cNvSpPr>
            <p:nvPr/>
          </p:nvSpPr>
          <p:spPr bwMode="auto">
            <a:xfrm flipH="1">
              <a:off x="2134" y="3469"/>
              <a:ext cx="93" cy="1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4" name="Line 44"/>
            <p:cNvSpPr>
              <a:spLocks noChangeShapeType="1"/>
            </p:cNvSpPr>
            <p:nvPr/>
          </p:nvSpPr>
          <p:spPr bwMode="auto">
            <a:xfrm>
              <a:off x="2388" y="3491"/>
              <a:ext cx="3" cy="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5" name="Line 45"/>
            <p:cNvSpPr>
              <a:spLocks noChangeShapeType="1"/>
            </p:cNvSpPr>
            <p:nvPr/>
          </p:nvSpPr>
          <p:spPr bwMode="auto">
            <a:xfrm>
              <a:off x="2490" y="3461"/>
              <a:ext cx="313" cy="2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6" name="Line 46"/>
            <p:cNvSpPr>
              <a:spLocks noChangeShapeType="1"/>
            </p:cNvSpPr>
            <p:nvPr/>
          </p:nvSpPr>
          <p:spPr bwMode="auto">
            <a:xfrm flipH="1">
              <a:off x="2566" y="3749"/>
              <a:ext cx="237" cy="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7" name="Line 47"/>
            <p:cNvSpPr>
              <a:spLocks noChangeShapeType="1"/>
            </p:cNvSpPr>
            <p:nvPr/>
          </p:nvSpPr>
          <p:spPr bwMode="auto">
            <a:xfrm flipH="1" flipV="1">
              <a:off x="2202" y="3638"/>
              <a:ext cx="568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38" name="Line 48"/>
            <p:cNvSpPr>
              <a:spLocks noChangeShapeType="1"/>
            </p:cNvSpPr>
            <p:nvPr/>
          </p:nvSpPr>
          <p:spPr bwMode="auto">
            <a:xfrm>
              <a:off x="2143" y="3689"/>
              <a:ext cx="127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27039" name="Group 49"/>
            <p:cNvGrpSpPr>
              <a:grpSpLocks/>
            </p:cNvGrpSpPr>
            <p:nvPr/>
          </p:nvGrpSpPr>
          <p:grpSpPr bwMode="auto">
            <a:xfrm>
              <a:off x="2202" y="3293"/>
              <a:ext cx="316" cy="250"/>
              <a:chOff x="2055" y="3447"/>
              <a:chExt cx="316" cy="250"/>
            </a:xfrm>
          </p:grpSpPr>
          <p:sp>
            <p:nvSpPr>
              <p:cNvPr id="127066" name="Oval 50"/>
              <p:cNvSpPr>
                <a:spLocks noChangeArrowheads="1"/>
              </p:cNvSpPr>
              <p:nvPr/>
            </p:nvSpPr>
            <p:spPr bwMode="auto">
              <a:xfrm>
                <a:off x="2058" y="357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67" name="Line 51"/>
              <p:cNvSpPr>
                <a:spLocks noChangeShapeType="1"/>
              </p:cNvSpPr>
              <p:nvPr/>
            </p:nvSpPr>
            <p:spPr bwMode="auto">
              <a:xfrm>
                <a:off x="2058" y="35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68" name="Line 52"/>
              <p:cNvSpPr>
                <a:spLocks noChangeShapeType="1"/>
              </p:cNvSpPr>
              <p:nvPr/>
            </p:nvSpPr>
            <p:spPr bwMode="auto">
              <a:xfrm>
                <a:off x="2371" y="35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69" name="Rectangle 53"/>
              <p:cNvSpPr>
                <a:spLocks noChangeArrowheads="1"/>
              </p:cNvSpPr>
              <p:nvPr/>
            </p:nvSpPr>
            <p:spPr bwMode="auto">
              <a:xfrm>
                <a:off x="2058" y="356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70" name="Oval 54"/>
              <p:cNvSpPr>
                <a:spLocks noChangeArrowheads="1"/>
              </p:cNvSpPr>
              <p:nvPr/>
            </p:nvSpPr>
            <p:spPr bwMode="auto">
              <a:xfrm>
                <a:off x="2055" y="3505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27071" name="Group 55"/>
              <p:cNvGrpSpPr>
                <a:grpSpLocks/>
              </p:cNvGrpSpPr>
              <p:nvPr/>
            </p:nvGrpSpPr>
            <p:grpSpPr bwMode="auto">
              <a:xfrm>
                <a:off x="2072" y="3447"/>
                <a:ext cx="285" cy="250"/>
                <a:chOff x="2912" y="2425"/>
                <a:chExt cx="292" cy="250"/>
              </a:xfrm>
            </p:grpSpPr>
            <p:sp>
              <p:nvSpPr>
                <p:cNvPr id="127072" name="Rectangle 56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707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912" y="2425"/>
                  <a:ext cx="29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US" sz="2000">
                      <a:solidFill>
                        <a:srgbClr val="000000"/>
                      </a:solidFill>
                    </a:rPr>
                    <a:t>1c</a:t>
                  </a:r>
                </a:p>
              </p:txBody>
            </p:sp>
          </p:grpSp>
        </p:grpSp>
        <p:grpSp>
          <p:nvGrpSpPr>
            <p:cNvPr id="127040" name="Group 58"/>
            <p:cNvGrpSpPr>
              <a:grpSpLocks/>
            </p:cNvGrpSpPr>
            <p:nvPr/>
          </p:nvGrpSpPr>
          <p:grpSpPr bwMode="auto">
            <a:xfrm>
              <a:off x="1896" y="3507"/>
              <a:ext cx="316" cy="250"/>
              <a:chOff x="1749" y="3661"/>
              <a:chExt cx="316" cy="250"/>
            </a:xfrm>
          </p:grpSpPr>
          <p:sp>
            <p:nvSpPr>
              <p:cNvPr id="127059" name="Oval 59"/>
              <p:cNvSpPr>
                <a:spLocks noChangeArrowheads="1"/>
              </p:cNvSpPr>
              <p:nvPr/>
            </p:nvSpPr>
            <p:spPr bwMode="auto">
              <a:xfrm>
                <a:off x="1752" y="378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60" name="Line 60"/>
              <p:cNvSpPr>
                <a:spLocks noChangeShapeType="1"/>
              </p:cNvSpPr>
              <p:nvPr/>
            </p:nvSpPr>
            <p:spPr bwMode="auto">
              <a:xfrm>
                <a:off x="1752" y="377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61" name="Line 61"/>
              <p:cNvSpPr>
                <a:spLocks noChangeShapeType="1"/>
              </p:cNvSpPr>
              <p:nvPr/>
            </p:nvSpPr>
            <p:spPr bwMode="auto">
              <a:xfrm>
                <a:off x="2065" y="377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62" name="Rectangle 62"/>
              <p:cNvSpPr>
                <a:spLocks noChangeArrowheads="1"/>
              </p:cNvSpPr>
              <p:nvPr/>
            </p:nvSpPr>
            <p:spPr bwMode="auto">
              <a:xfrm>
                <a:off x="1752" y="377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63" name="Oval 63"/>
              <p:cNvSpPr>
                <a:spLocks noChangeArrowheads="1"/>
              </p:cNvSpPr>
              <p:nvPr/>
            </p:nvSpPr>
            <p:spPr bwMode="auto">
              <a:xfrm>
                <a:off x="1749" y="3719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64" name="Rectangle 64"/>
              <p:cNvSpPr>
                <a:spLocks noChangeArrowheads="1"/>
              </p:cNvSpPr>
              <p:nvPr/>
            </p:nvSpPr>
            <p:spPr bwMode="auto">
              <a:xfrm>
                <a:off x="1834" y="3746"/>
                <a:ext cx="142" cy="96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65" name="Text Box 65"/>
              <p:cNvSpPr txBox="1">
                <a:spLocks noChangeArrowheads="1"/>
              </p:cNvSpPr>
              <p:nvPr/>
            </p:nvSpPr>
            <p:spPr bwMode="auto">
              <a:xfrm>
                <a:off x="1765" y="3661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a</a:t>
                </a: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27041" name="Group 66"/>
            <p:cNvGrpSpPr>
              <a:grpSpLocks/>
            </p:cNvGrpSpPr>
            <p:nvPr/>
          </p:nvGrpSpPr>
          <p:grpSpPr bwMode="auto">
            <a:xfrm>
              <a:off x="2238" y="3689"/>
              <a:ext cx="316" cy="250"/>
              <a:chOff x="2091" y="3843"/>
              <a:chExt cx="316" cy="250"/>
            </a:xfrm>
          </p:grpSpPr>
          <p:sp>
            <p:nvSpPr>
              <p:cNvPr id="127051" name="Oval 67"/>
              <p:cNvSpPr>
                <a:spLocks noChangeArrowheads="1"/>
              </p:cNvSpPr>
              <p:nvPr/>
            </p:nvSpPr>
            <p:spPr bwMode="auto">
              <a:xfrm>
                <a:off x="2094" y="3967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52" name="Line 68"/>
              <p:cNvSpPr>
                <a:spLocks noChangeShapeType="1"/>
              </p:cNvSpPr>
              <p:nvPr/>
            </p:nvSpPr>
            <p:spPr bwMode="auto">
              <a:xfrm>
                <a:off x="2094" y="3960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53" name="Line 69"/>
              <p:cNvSpPr>
                <a:spLocks noChangeShapeType="1"/>
              </p:cNvSpPr>
              <p:nvPr/>
            </p:nvSpPr>
            <p:spPr bwMode="auto">
              <a:xfrm>
                <a:off x="2407" y="3960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54" name="Rectangle 70"/>
              <p:cNvSpPr>
                <a:spLocks noChangeArrowheads="1"/>
              </p:cNvSpPr>
              <p:nvPr/>
            </p:nvSpPr>
            <p:spPr bwMode="auto">
              <a:xfrm>
                <a:off x="2094" y="3960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55" name="Oval 71"/>
              <p:cNvSpPr>
                <a:spLocks noChangeArrowheads="1"/>
              </p:cNvSpPr>
              <p:nvPr/>
            </p:nvSpPr>
            <p:spPr bwMode="auto">
              <a:xfrm>
                <a:off x="2091" y="3901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27056" name="Group 72"/>
              <p:cNvGrpSpPr>
                <a:grpSpLocks/>
              </p:cNvGrpSpPr>
              <p:nvPr/>
            </p:nvGrpSpPr>
            <p:grpSpPr bwMode="auto">
              <a:xfrm>
                <a:off x="2106" y="3843"/>
                <a:ext cx="294" cy="250"/>
                <a:chOff x="2910" y="2425"/>
                <a:chExt cx="296" cy="250"/>
              </a:xfrm>
            </p:grpSpPr>
            <p:sp>
              <p:nvSpPr>
                <p:cNvPr id="127057" name="Rectangle 73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7058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2910" y="2425"/>
                  <a:ext cx="2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US" sz="2000">
                      <a:solidFill>
                        <a:srgbClr val="000000"/>
                      </a:solidFill>
                    </a:rPr>
                    <a:t>1d</a:t>
                  </a:r>
                </a:p>
              </p:txBody>
            </p:sp>
          </p:grpSp>
        </p:grpSp>
        <p:grpSp>
          <p:nvGrpSpPr>
            <p:cNvPr id="127042" name="Group 75"/>
            <p:cNvGrpSpPr>
              <a:grpSpLocks/>
            </p:cNvGrpSpPr>
            <p:nvPr/>
          </p:nvGrpSpPr>
          <p:grpSpPr bwMode="auto">
            <a:xfrm>
              <a:off x="2778" y="3573"/>
              <a:ext cx="316" cy="250"/>
              <a:chOff x="2016" y="1976"/>
              <a:chExt cx="316" cy="250"/>
            </a:xfrm>
          </p:grpSpPr>
          <p:sp>
            <p:nvSpPr>
              <p:cNvPr id="127043" name="Oval 76"/>
              <p:cNvSpPr>
                <a:spLocks noChangeArrowheads="1"/>
              </p:cNvSpPr>
              <p:nvPr/>
            </p:nvSpPr>
            <p:spPr bwMode="auto">
              <a:xfrm>
                <a:off x="2019" y="210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44" name="Line 77"/>
              <p:cNvSpPr>
                <a:spLocks noChangeShapeType="1"/>
              </p:cNvSpPr>
              <p:nvPr/>
            </p:nvSpPr>
            <p:spPr bwMode="auto">
              <a:xfrm>
                <a:off x="2019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45" name="Line 78"/>
              <p:cNvSpPr>
                <a:spLocks noChangeShapeType="1"/>
              </p:cNvSpPr>
              <p:nvPr/>
            </p:nvSpPr>
            <p:spPr bwMode="auto">
              <a:xfrm>
                <a:off x="2332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A">
                  <a:solidFill>
                    <a:prstClr val="black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7046" name="Rectangle 79"/>
              <p:cNvSpPr>
                <a:spLocks noChangeArrowheads="1"/>
              </p:cNvSpPr>
              <p:nvPr/>
            </p:nvSpPr>
            <p:spPr bwMode="auto">
              <a:xfrm>
                <a:off x="2019" y="209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7047" name="Oval 80"/>
              <p:cNvSpPr>
                <a:spLocks noChangeArrowheads="1"/>
              </p:cNvSpPr>
              <p:nvPr/>
            </p:nvSpPr>
            <p:spPr bwMode="auto">
              <a:xfrm>
                <a:off x="2016" y="203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27048" name="Group 81"/>
              <p:cNvGrpSpPr>
                <a:grpSpLocks/>
              </p:cNvGrpSpPr>
              <p:nvPr/>
            </p:nvGrpSpPr>
            <p:grpSpPr bwMode="auto">
              <a:xfrm>
                <a:off x="2029" y="1976"/>
                <a:ext cx="294" cy="250"/>
                <a:chOff x="2909" y="2425"/>
                <a:chExt cx="299" cy="250"/>
              </a:xfrm>
            </p:grpSpPr>
            <p:sp>
              <p:nvSpPr>
                <p:cNvPr id="127049" name="Rectangle 82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2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705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909" y="2425"/>
                  <a:ext cx="29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US" sz="2000">
                      <a:solidFill>
                        <a:srgbClr val="000000"/>
                      </a:solidFill>
                    </a:rPr>
                    <a:t>1b</a:t>
                  </a:r>
                  <a:endParaRPr lang="en-US" alt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  <p:grpSp>
        <p:nvGrpSpPr>
          <p:cNvPr id="126993" name="Group 84"/>
          <p:cNvGrpSpPr>
            <a:grpSpLocks/>
          </p:cNvGrpSpPr>
          <p:nvPr/>
        </p:nvGrpSpPr>
        <p:grpSpPr bwMode="auto">
          <a:xfrm>
            <a:off x="7027863" y="2608264"/>
            <a:ext cx="501650" cy="396875"/>
            <a:chOff x="3537" y="3473"/>
            <a:chExt cx="316" cy="250"/>
          </a:xfrm>
        </p:grpSpPr>
        <p:sp>
          <p:nvSpPr>
            <p:cNvPr id="127024" name="Oval 85"/>
            <p:cNvSpPr>
              <a:spLocks noChangeArrowheads="1"/>
            </p:cNvSpPr>
            <p:nvPr/>
          </p:nvSpPr>
          <p:spPr bwMode="auto">
            <a:xfrm>
              <a:off x="3540" y="35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25" name="Line 86"/>
            <p:cNvSpPr>
              <a:spLocks noChangeShapeType="1"/>
            </p:cNvSpPr>
            <p:nvPr/>
          </p:nvSpPr>
          <p:spPr bwMode="auto">
            <a:xfrm>
              <a:off x="3540" y="35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26" name="Line 87"/>
            <p:cNvSpPr>
              <a:spLocks noChangeShapeType="1"/>
            </p:cNvSpPr>
            <p:nvPr/>
          </p:nvSpPr>
          <p:spPr bwMode="auto">
            <a:xfrm>
              <a:off x="3853" y="35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27" name="Rectangle 88"/>
            <p:cNvSpPr>
              <a:spLocks noChangeArrowheads="1"/>
            </p:cNvSpPr>
            <p:nvPr/>
          </p:nvSpPr>
          <p:spPr bwMode="auto">
            <a:xfrm>
              <a:off x="3540" y="3591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7028" name="Oval 89"/>
            <p:cNvSpPr>
              <a:spLocks noChangeArrowheads="1"/>
            </p:cNvSpPr>
            <p:nvPr/>
          </p:nvSpPr>
          <p:spPr bwMode="auto">
            <a:xfrm>
              <a:off x="3537" y="35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29" name="Rectangle 90"/>
            <p:cNvSpPr>
              <a:spLocks noChangeArrowheads="1"/>
            </p:cNvSpPr>
            <p:nvPr/>
          </p:nvSpPr>
          <p:spPr bwMode="auto">
            <a:xfrm>
              <a:off x="3624" y="3545"/>
              <a:ext cx="141" cy="12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30" name="Text Box 91"/>
            <p:cNvSpPr txBox="1">
              <a:spLocks noChangeArrowheads="1"/>
            </p:cNvSpPr>
            <p:nvPr/>
          </p:nvSpPr>
          <p:spPr bwMode="auto">
            <a:xfrm>
              <a:off x="3551" y="3473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2a</a:t>
              </a: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126994" name="Line 92"/>
          <p:cNvSpPr>
            <a:spLocks noChangeShapeType="1"/>
          </p:cNvSpPr>
          <p:nvPr/>
        </p:nvSpPr>
        <p:spPr bwMode="auto">
          <a:xfrm>
            <a:off x="8248650" y="2525713"/>
            <a:ext cx="857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95" name="Line 93"/>
          <p:cNvSpPr>
            <a:spLocks noChangeShapeType="1"/>
          </p:cNvSpPr>
          <p:nvPr/>
        </p:nvSpPr>
        <p:spPr bwMode="auto">
          <a:xfrm>
            <a:off x="8502651" y="2990850"/>
            <a:ext cx="735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96" name="Line 94"/>
          <p:cNvSpPr>
            <a:spLocks noChangeShapeType="1"/>
          </p:cNvSpPr>
          <p:nvPr/>
        </p:nvSpPr>
        <p:spPr bwMode="auto">
          <a:xfrm>
            <a:off x="7534275" y="2836863"/>
            <a:ext cx="4889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97" name="Line 95"/>
          <p:cNvSpPr>
            <a:spLocks noChangeShapeType="1"/>
          </p:cNvSpPr>
          <p:nvPr/>
        </p:nvSpPr>
        <p:spPr bwMode="auto">
          <a:xfrm>
            <a:off x="8143876" y="2635250"/>
            <a:ext cx="68263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26998" name="Group 96"/>
          <p:cNvGrpSpPr>
            <a:grpSpLocks/>
          </p:cNvGrpSpPr>
          <p:nvPr/>
        </p:nvGrpSpPr>
        <p:grpSpPr bwMode="auto">
          <a:xfrm>
            <a:off x="7754938" y="2330451"/>
            <a:ext cx="501650" cy="396875"/>
            <a:chOff x="4320" y="1936"/>
            <a:chExt cx="316" cy="250"/>
          </a:xfrm>
        </p:grpSpPr>
        <p:sp>
          <p:nvSpPr>
            <p:cNvPr id="127017" name="Oval 97"/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18" name="Line 98"/>
            <p:cNvSpPr>
              <a:spLocks noChangeShapeType="1"/>
            </p:cNvSpPr>
            <p:nvPr/>
          </p:nvSpPr>
          <p:spPr bwMode="auto">
            <a:xfrm>
              <a:off x="4323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19" name="Line 99"/>
            <p:cNvSpPr>
              <a:spLocks noChangeShapeType="1"/>
            </p:cNvSpPr>
            <p:nvPr/>
          </p:nvSpPr>
          <p:spPr bwMode="auto">
            <a:xfrm>
              <a:off x="4636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20" name="Rectangle 100"/>
            <p:cNvSpPr>
              <a:spLocks noChangeArrowheads="1"/>
            </p:cNvSpPr>
            <p:nvPr/>
          </p:nvSpPr>
          <p:spPr bwMode="auto">
            <a:xfrm>
              <a:off x="4323" y="2047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7021" name="Oval 101"/>
            <p:cNvSpPr>
              <a:spLocks noChangeArrowheads="1"/>
            </p:cNvSpPr>
            <p:nvPr/>
          </p:nvSpPr>
          <p:spPr bwMode="auto">
            <a:xfrm>
              <a:off x="4320" y="1988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22" name="Rectangle 102"/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23" name="Text Box 103"/>
            <p:cNvSpPr txBox="1">
              <a:spLocks noChangeArrowheads="1"/>
            </p:cNvSpPr>
            <p:nvPr/>
          </p:nvSpPr>
          <p:spPr bwMode="auto">
            <a:xfrm>
              <a:off x="4338" y="1936"/>
              <a:ext cx="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2c</a:t>
              </a: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26999" name="Group 104"/>
          <p:cNvGrpSpPr>
            <a:grpSpLocks/>
          </p:cNvGrpSpPr>
          <p:nvPr/>
        </p:nvGrpSpPr>
        <p:grpSpPr bwMode="auto">
          <a:xfrm>
            <a:off x="8018463" y="2786064"/>
            <a:ext cx="501650" cy="396875"/>
            <a:chOff x="4596" y="2158"/>
            <a:chExt cx="316" cy="250"/>
          </a:xfrm>
        </p:grpSpPr>
        <p:sp>
          <p:nvSpPr>
            <p:cNvPr id="127010" name="Oval 105"/>
            <p:cNvSpPr>
              <a:spLocks noChangeArrowheads="1"/>
            </p:cNvSpPr>
            <p:nvPr/>
          </p:nvSpPr>
          <p:spPr bwMode="auto">
            <a:xfrm>
              <a:off x="4599" y="227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11" name="Line 106"/>
            <p:cNvSpPr>
              <a:spLocks noChangeShapeType="1"/>
            </p:cNvSpPr>
            <p:nvPr/>
          </p:nvSpPr>
          <p:spPr bwMode="auto">
            <a:xfrm>
              <a:off x="4599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12" name="Line 107"/>
            <p:cNvSpPr>
              <a:spLocks noChangeShapeType="1"/>
            </p:cNvSpPr>
            <p:nvPr/>
          </p:nvSpPr>
          <p:spPr bwMode="auto">
            <a:xfrm>
              <a:off x="4912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A">
                <a:solidFill>
                  <a:prstClr val="black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013" name="Rectangle 108"/>
            <p:cNvSpPr>
              <a:spLocks noChangeArrowheads="1"/>
            </p:cNvSpPr>
            <p:nvPr/>
          </p:nvSpPr>
          <p:spPr bwMode="auto">
            <a:xfrm>
              <a:off x="4599" y="226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7014" name="Oval 109"/>
            <p:cNvSpPr>
              <a:spLocks noChangeArrowheads="1"/>
            </p:cNvSpPr>
            <p:nvPr/>
          </p:nvSpPr>
          <p:spPr bwMode="auto">
            <a:xfrm>
              <a:off x="4596" y="221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15" name="Rectangle 110"/>
            <p:cNvSpPr>
              <a:spLocks noChangeArrowheads="1"/>
            </p:cNvSpPr>
            <p:nvPr/>
          </p:nvSpPr>
          <p:spPr bwMode="auto">
            <a:xfrm>
              <a:off x="4683" y="2223"/>
              <a:ext cx="142" cy="11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16" name="Text Box 111"/>
            <p:cNvSpPr txBox="1">
              <a:spLocks noChangeArrowheads="1"/>
            </p:cNvSpPr>
            <p:nvPr/>
          </p:nvSpPr>
          <p:spPr bwMode="auto">
            <a:xfrm>
              <a:off x="4610" y="215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2b</a:t>
              </a: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127000" name="Text Box 112"/>
          <p:cNvSpPr txBox="1">
            <a:spLocks noChangeArrowheads="1"/>
          </p:cNvSpPr>
          <p:nvPr/>
        </p:nvSpPr>
        <p:spPr bwMode="auto">
          <a:xfrm>
            <a:off x="9269414" y="2443163"/>
            <a:ext cx="9012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othe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networks</a:t>
            </a:r>
          </a:p>
        </p:txBody>
      </p:sp>
      <p:sp>
        <p:nvSpPr>
          <p:cNvPr id="127001" name="Freeform 113"/>
          <p:cNvSpPr>
            <a:spLocks/>
          </p:cNvSpPr>
          <p:nvPr/>
        </p:nvSpPr>
        <p:spPr bwMode="auto">
          <a:xfrm flipH="1">
            <a:off x="1905001" y="2055813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002" name="Text Box 114"/>
          <p:cNvSpPr txBox="1">
            <a:spLocks noChangeArrowheads="1"/>
          </p:cNvSpPr>
          <p:nvPr/>
        </p:nvSpPr>
        <p:spPr bwMode="auto">
          <a:xfrm>
            <a:off x="1962151" y="2840038"/>
            <a:ext cx="9012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othe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networks</a:t>
            </a:r>
          </a:p>
        </p:txBody>
      </p:sp>
      <p:sp>
        <p:nvSpPr>
          <p:cNvPr id="127003" name="Line 115"/>
          <p:cNvSpPr>
            <a:spLocks noChangeShapeType="1"/>
          </p:cNvSpPr>
          <p:nvPr/>
        </p:nvSpPr>
        <p:spPr bwMode="auto">
          <a:xfrm flipH="1">
            <a:off x="2762251" y="2401889"/>
            <a:ext cx="468313" cy="268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8" name="Group 117"/>
          <p:cNvGrpSpPr>
            <a:grpSpLocks/>
          </p:cNvGrpSpPr>
          <p:nvPr/>
        </p:nvGrpSpPr>
        <p:grpSpPr bwMode="auto">
          <a:xfrm>
            <a:off x="4502150" y="1941514"/>
            <a:ext cx="1303338" cy="657225"/>
            <a:chOff x="2171" y="2695"/>
            <a:chExt cx="821" cy="414"/>
          </a:xfrm>
        </p:grpSpPr>
        <p:sp>
          <p:nvSpPr>
            <p:cNvPr id="127008" name="AutoShape 118"/>
            <p:cNvSpPr>
              <a:spLocks noChangeArrowheads="1"/>
            </p:cNvSpPr>
            <p:nvPr/>
          </p:nvSpPr>
          <p:spPr bwMode="auto">
            <a:xfrm rot="-9091425">
              <a:off x="2171" y="2935"/>
              <a:ext cx="484" cy="174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7009" name="Text Box 119"/>
            <p:cNvSpPr txBox="1">
              <a:spLocks noChangeArrowheads="1"/>
            </p:cNvSpPr>
            <p:nvPr/>
          </p:nvSpPr>
          <p:spPr bwMode="auto">
            <a:xfrm>
              <a:off x="2357" y="2695"/>
              <a:ext cx="635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i="1">
                  <a:solidFill>
                    <a:srgbClr val="CC0000"/>
                  </a:solidFill>
                </a:rPr>
                <a:t>BGP </a:t>
              </a:r>
            </a:p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i="1">
                  <a:solidFill>
                    <a:srgbClr val="CC0000"/>
                  </a:solidFill>
                </a:rPr>
                <a:t>message</a:t>
              </a:r>
            </a:p>
          </p:txBody>
        </p:sp>
      </p:grpSp>
      <p:sp>
        <p:nvSpPr>
          <p:cNvPr id="127005" name="Freeform 120"/>
          <p:cNvSpPr>
            <a:spLocks/>
          </p:cNvSpPr>
          <p:nvPr/>
        </p:nvSpPr>
        <p:spPr bwMode="auto">
          <a:xfrm>
            <a:off x="6526214" y="2890839"/>
            <a:ext cx="523875" cy="261937"/>
          </a:xfrm>
          <a:custGeom>
            <a:avLst/>
            <a:gdLst>
              <a:gd name="T0" fmla="*/ 0 w 654"/>
              <a:gd name="T1" fmla="*/ 2147483647 h 420"/>
              <a:gd name="T2" fmla="*/ 2147483647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CA">
              <a:solidFill>
                <a:prstClr val="black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" name="Rectangle 105"/>
          <p:cNvSpPr txBox="1">
            <a:spLocks noChangeArrowheads="1"/>
          </p:cNvSpPr>
          <p:nvPr/>
        </p:nvSpPr>
        <p:spPr bwMode="auto">
          <a:xfrm>
            <a:off x="2209800" y="3962400"/>
            <a:ext cx="8077200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prstClr val="black"/>
                </a:solidFill>
                <a:latin typeface="Gill Sans MT" panose="020B0502020104020203" pitchFamily="34" charset="0"/>
              </a:rPr>
              <a:t>BGP message contains “routes” </a:t>
            </a: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prstClr val="black"/>
                </a:solidFill>
              </a:rPr>
              <a:t>“route” is a prefix and attributes: AS-PATH, NEXT-HOP,…</a:t>
            </a: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prstClr val="black"/>
                </a:solidFill>
              </a:rPr>
              <a:t>Example: route: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22228B"/>
                </a:solidFill>
              </a:rPr>
              <a:t>Prefix:138.16.64/22 ;  AS-PATH:  AS3  AS131 ;  NEXT-HOP:  201.44.13.125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endParaRPr lang="en-US" altLang="en-US" sz="2400">
              <a:solidFill>
                <a:prstClr val="black"/>
              </a:solidFill>
              <a:latin typeface="Gill Sans MT" panose="020B0502020104020203" pitchFamily="34" charset="0"/>
            </a:endParaRP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endParaRPr lang="en-US" altLang="en-US" sz="2400">
              <a:solidFill>
                <a:prstClr val="black"/>
              </a:solidFill>
            </a:endParaRP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endParaRPr lang="en-US" altLang="en-US" sz="2400">
              <a:solidFill>
                <a:prstClr val="black"/>
              </a:solidFill>
              <a:latin typeface="Gill Sans MT" panose="020B0502020104020203" pitchFamily="34" charset="0"/>
            </a:endParaRP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endParaRPr lang="en-US" altLang="en-US" sz="240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pic>
        <p:nvPicPr>
          <p:cNvPr id="127007" name="Picture 3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38200"/>
            <a:ext cx="769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6840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760"/>
    </mc:Choice>
    <mc:Fallback xmlns="">
      <p:transition spd="slow" advTm="1037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80" x="4616450" y="3778250"/>
          <p14:tracePt t="237" x="4603750" y="3765550"/>
          <p14:tracePt t="248" x="4597400" y="3765550"/>
          <p14:tracePt t="259" x="4578350" y="3765550"/>
          <p14:tracePt t="270" x="4546600" y="3752850"/>
          <p14:tracePt t="282" x="4514850" y="3740150"/>
          <p14:tracePt t="298" x="4451350" y="3721100"/>
          <p14:tracePt t="315" x="4330700" y="3676650"/>
          <p14:tracePt t="332" x="4273550" y="3644900"/>
          <p14:tracePt t="349" x="4165600" y="3600450"/>
          <p14:tracePt t="366" x="4108450" y="3575050"/>
          <p14:tracePt t="382" x="3898900" y="3422650"/>
          <p14:tracePt t="399" x="3810000" y="3365500"/>
          <p14:tracePt t="415" x="3657600" y="3263900"/>
          <p14:tracePt t="432" x="3632200" y="3244850"/>
          <p14:tracePt t="449" x="3556000" y="3200400"/>
          <p14:tracePt t="465" x="3543300" y="3194050"/>
          <p14:tracePt t="483" x="3492500" y="3181350"/>
          <p14:tracePt t="499" x="3467100" y="3181350"/>
          <p14:tracePt t="515" x="3448050" y="3181350"/>
          <p14:tracePt t="532" x="3397250" y="3181350"/>
          <p14:tracePt t="549" x="3359150" y="3181350"/>
          <p14:tracePt t="566" x="3238500" y="3143250"/>
          <p14:tracePt t="582" x="3124200" y="3098800"/>
          <p14:tracePt t="599" x="2889250" y="2940050"/>
          <p14:tracePt t="615" x="2730500" y="2838450"/>
          <p14:tracePt t="632" x="2559050" y="2679700"/>
          <p14:tracePt t="648" x="2451100" y="2590800"/>
          <p14:tracePt t="665" x="2178050" y="2381250"/>
          <p14:tracePt t="682" x="2089150" y="2317750"/>
          <p14:tracePt t="699" x="1993900" y="2235200"/>
          <p14:tracePt t="716" x="1955800" y="2197100"/>
          <p14:tracePt t="732" x="1936750" y="2095500"/>
          <p14:tracePt t="749" x="1930400" y="2063750"/>
          <p14:tracePt t="765" x="1917700" y="2006600"/>
          <p14:tracePt t="782" x="1917700" y="1993900"/>
          <p14:tracePt t="799" x="1917700" y="1974850"/>
          <p14:tracePt t="832" x="1917700" y="1962150"/>
          <p14:tracePt t="849" x="1917700" y="1955800"/>
          <p14:tracePt t="865" x="1917700" y="1905000"/>
          <p14:tracePt t="881" x="1917700" y="1879600"/>
          <p14:tracePt t="899" x="1917700" y="1816100"/>
          <p14:tracePt t="933" x="1917700" y="1784350"/>
          <p14:tracePt t="949" x="1930400" y="1765300"/>
          <p14:tracePt t="965" x="1955800" y="1752600"/>
          <p14:tracePt t="968" x="2025650" y="1733550"/>
          <p14:tracePt t="985" x="2089150" y="1733550"/>
          <p14:tracePt t="998" x="2171700" y="1720850"/>
          <p14:tracePt t="1015" x="2419350" y="1720850"/>
          <p14:tracePt t="1032" x="2590800" y="1720850"/>
          <p14:tracePt t="1048" x="3162300" y="1771650"/>
          <p14:tracePt t="1065" x="3460750" y="1828800"/>
          <p14:tracePt t="1082" x="4114800" y="1974850"/>
          <p14:tracePt t="1099" x="4292600" y="2019300"/>
          <p14:tracePt t="1115" x="4603750" y="2082800"/>
          <p14:tracePt t="1132" x="4711700" y="2101850"/>
          <p14:tracePt t="1148" x="4902200" y="2120900"/>
          <p14:tracePt t="1165" x="4984750" y="2139950"/>
          <p14:tracePt t="1181" x="5156200" y="2171700"/>
          <p14:tracePt t="1198" x="5264150" y="2190750"/>
          <p14:tracePt t="1215" x="5467350" y="2222500"/>
          <p14:tracePt t="1231" x="5549900" y="2241550"/>
          <p14:tracePt t="1249" x="5702300" y="2260600"/>
          <p14:tracePt t="1265" x="5791200" y="2279650"/>
          <p14:tracePt t="1282" x="5892800" y="2279650"/>
          <p14:tracePt t="1299" x="5962650" y="2292350"/>
          <p14:tracePt t="1315" x="5981700" y="2292350"/>
          <p14:tracePt t="1332" x="6051550" y="2305050"/>
          <p14:tracePt t="1348" x="6057900" y="2305050"/>
          <p14:tracePt t="1365" x="6089650" y="2324100"/>
          <p14:tracePt t="1382" x="6096000" y="2330450"/>
          <p14:tracePt t="1399" x="6134100" y="2343150"/>
          <p14:tracePt t="1415" x="6153150" y="2362200"/>
          <p14:tracePt t="1432" x="6197600" y="2413000"/>
          <p14:tracePt t="1448" x="6216650" y="2463800"/>
          <p14:tracePt t="1465" x="6267450" y="2628900"/>
          <p14:tracePt t="1482" x="6299200" y="2743200"/>
          <p14:tracePt t="1498" x="6337300" y="2914650"/>
          <p14:tracePt t="1515" x="6350000" y="2978150"/>
          <p14:tracePt t="1532" x="6369050" y="3086100"/>
          <p14:tracePt t="1548" x="6369050" y="3098800"/>
          <p14:tracePt t="1565" x="6369050" y="3117850"/>
          <p14:tracePt t="1581" x="6356350" y="3124200"/>
          <p14:tracePt t="1599" x="6305550" y="3136900"/>
          <p14:tracePt t="1615" x="6280150" y="3149600"/>
          <p14:tracePt t="1631" x="6210300" y="3162300"/>
          <p14:tracePt t="1648" x="6165850" y="3175000"/>
          <p14:tracePt t="1665" x="6115050" y="3187700"/>
          <p14:tracePt t="1682" x="6070600" y="3206750"/>
          <p14:tracePt t="1698" x="5981700" y="3232150"/>
          <p14:tracePt t="1715" x="5962650" y="3238500"/>
          <p14:tracePt t="1732" x="5880100" y="3289300"/>
          <p14:tracePt t="1748" x="5835650" y="3308350"/>
          <p14:tracePt t="1765" x="5803900" y="3314700"/>
          <p14:tracePt t="1782" x="5740400" y="3333750"/>
          <p14:tracePt t="1799" x="5715000" y="3333750"/>
          <p14:tracePt t="1814" x="5556250" y="3365500"/>
          <p14:tracePt t="1832" x="5448300" y="3384550"/>
          <p14:tracePt t="1848" x="5238750" y="3403600"/>
          <p14:tracePt t="1864" x="5130800" y="3403600"/>
          <p14:tracePt t="1882" x="4997450" y="3403600"/>
          <p14:tracePt t="1899" x="4940300" y="3403600"/>
          <p14:tracePt t="1915" x="4857750" y="3403600"/>
          <p14:tracePt t="1931" x="4794250" y="3403600"/>
          <p14:tracePt t="1948" x="4597400" y="3371850"/>
          <p14:tracePt t="1965" x="4489450" y="3352800"/>
          <p14:tracePt t="1968" x="4425950" y="3321050"/>
          <p14:tracePt t="1981" x="4356100" y="3302000"/>
          <p14:tracePt t="1999" x="4292600" y="3270250"/>
          <p14:tracePt t="2015" x="4178300" y="3219450"/>
          <p14:tracePt t="2032" x="4108450" y="3187700"/>
          <p14:tracePt t="2048" x="3892550" y="3079750"/>
          <p14:tracePt t="2065" x="3765550" y="3009900"/>
          <p14:tracePt t="2082" x="3543300" y="2895600"/>
          <p14:tracePt t="2098" x="3390900" y="2800350"/>
          <p14:tracePt t="2115" x="3238500" y="2730500"/>
          <p14:tracePt t="2132" x="3181350" y="2717800"/>
          <p14:tracePt t="2148" x="3016250" y="2635250"/>
          <p14:tracePt t="2164" x="2908300" y="2552700"/>
          <p14:tracePt t="2182" x="2724150" y="2387600"/>
          <p14:tracePt t="2198" x="2641600" y="2324100"/>
          <p14:tracePt t="2215" x="2603500" y="2286000"/>
          <p14:tracePt t="2232" x="2565400" y="2260600"/>
          <p14:tracePt t="2265" x="2559050" y="2247900"/>
          <p14:tracePt t="2281" x="2552700" y="2241550"/>
          <p14:tracePt t="2298" x="2540000" y="2241550"/>
          <p14:tracePt t="2332" x="2540000" y="2228850"/>
          <p14:tracePt t="2348" x="2533650" y="2222500"/>
          <p14:tracePt t="3815" x="2546350" y="2222500"/>
          <p14:tracePt t="3848" x="2559050" y="2216150"/>
          <p14:tracePt t="3973" x="2565400" y="2216150"/>
          <p14:tracePt t="3984" x="2571750" y="2216150"/>
          <p14:tracePt t="3997" x="2578100" y="2216150"/>
          <p14:tracePt t="4014" x="2584450" y="2216150"/>
          <p14:tracePt t="4030" x="2603500" y="2222500"/>
          <p14:tracePt t="4047" x="2609850" y="2228850"/>
          <p14:tracePt t="4064" x="2616200" y="2228850"/>
          <p14:tracePt t="4287" x="2622550" y="2228850"/>
          <p14:tracePt t="4297" x="2622550" y="2235200"/>
          <p14:tracePt t="4309" x="2628900" y="2247900"/>
          <p14:tracePt t="4343" x="2635250" y="2247900"/>
          <p14:tracePt t="4399" x="2635250" y="2266950"/>
          <p14:tracePt t="4435" x="2641600" y="2266950"/>
          <p14:tracePt t="4466" x="2641600" y="2279650"/>
          <p14:tracePt t="4523" x="2635250" y="2292350"/>
          <p14:tracePt t="4579" x="2635250" y="2298700"/>
          <p14:tracePt t="4612" x="2635250" y="2305050"/>
          <p14:tracePt t="4658" x="2641600" y="2311400"/>
          <p14:tracePt t="5253" x="2635250" y="2311400"/>
          <p14:tracePt t="5267" x="2628900" y="2317750"/>
          <p14:tracePt t="5277" x="2628900" y="2330450"/>
          <p14:tracePt t="5288" x="2628900" y="2336800"/>
          <p14:tracePt t="5299" x="2628900" y="2349500"/>
          <p14:tracePt t="5313" x="2628900" y="2355850"/>
          <p14:tracePt t="5330" x="2628900" y="2381250"/>
          <p14:tracePt t="5347" x="2628900" y="2432050"/>
          <p14:tracePt t="5364" x="2628900" y="2438400"/>
          <p14:tracePt t="5380" x="2628900" y="2489200"/>
          <p14:tracePt t="5397" x="2628900" y="2495550"/>
          <p14:tracePt t="5413" x="2628900" y="2559050"/>
          <p14:tracePt t="5430" x="2628900" y="2584450"/>
          <p14:tracePt t="5446" x="2628900" y="2603500"/>
          <p14:tracePt t="5464" x="2628900" y="2616200"/>
          <p14:tracePt t="5480" x="2628900" y="2628900"/>
          <p14:tracePt t="5497" x="2628900" y="2635250"/>
          <p14:tracePt t="5524" x="2628900" y="2647950"/>
          <p14:tracePt t="5547" x="2628900" y="2654300"/>
          <p14:tracePt t="5579" x="2628900" y="2667000"/>
          <p14:tracePt t="5591" x="2628900" y="2679700"/>
          <p14:tracePt t="6143" x="2635250" y="2679700"/>
          <p14:tracePt t="6313" x="2654300" y="2679700"/>
          <p14:tracePt t="6326" x="2660650" y="2679700"/>
          <p14:tracePt t="6336" x="2673350" y="2660650"/>
          <p14:tracePt t="6346" x="2692400" y="2641600"/>
          <p14:tracePt t="6363" x="2698750" y="2635250"/>
          <p14:tracePt t="6379" x="2717800" y="2603500"/>
          <p14:tracePt t="6396" x="2724150" y="2597150"/>
          <p14:tracePt t="6413" x="2736850" y="2578100"/>
          <p14:tracePt t="6430" x="2743200" y="2565400"/>
          <p14:tracePt t="6446" x="2768600" y="2527300"/>
          <p14:tracePt t="6462" x="2781300" y="2501900"/>
          <p14:tracePt t="6479" x="2800350" y="2489200"/>
          <p14:tracePt t="6496" x="2813050" y="2463800"/>
          <p14:tracePt t="6513" x="2832100" y="2425700"/>
          <p14:tracePt t="6529" x="2844800" y="2419350"/>
          <p14:tracePt t="6547" x="2851150" y="2400300"/>
          <p14:tracePt t="6563" x="2876550" y="2362200"/>
          <p14:tracePt t="6579" x="2876550" y="2355850"/>
          <p14:tracePt t="6597" x="2889250" y="2336800"/>
          <p14:tracePt t="6613" x="2901950" y="2311400"/>
          <p14:tracePt t="6629" x="2901950" y="2292350"/>
          <p14:tracePt t="6646" x="2914650" y="2279650"/>
          <p14:tracePt t="6663" x="2914650" y="2266950"/>
          <p14:tracePt t="6695" x="2914650" y="2260600"/>
          <p14:tracePt t="8269" x="2921000" y="2254250"/>
          <p14:tracePt t="8349" x="2927350" y="2254250"/>
          <p14:tracePt t="8405" x="2940050" y="2254250"/>
          <p14:tracePt t="8426" x="2946400" y="2254250"/>
          <p14:tracePt t="8460" x="2959100" y="2254250"/>
          <p14:tracePt t="8471" x="2965450" y="2254250"/>
          <p14:tracePt t="8483" x="2971800" y="2254250"/>
          <p14:tracePt t="8495" x="2978150" y="2254250"/>
          <p14:tracePt t="8512" x="2984500" y="2254250"/>
          <p14:tracePt t="8528" x="2997200" y="2254250"/>
          <p14:tracePt t="8545" x="3003550" y="2254250"/>
          <p14:tracePt t="8562" x="3016250" y="2254250"/>
          <p14:tracePt t="8579" x="3028950" y="2254250"/>
          <p14:tracePt t="8595" x="3035300" y="2254250"/>
          <p14:tracePt t="8641" x="3041650" y="2260600"/>
          <p14:tracePt t="8652" x="3048000" y="2266950"/>
          <p14:tracePt t="8674" x="3054350" y="2266950"/>
          <p14:tracePt t="8696" x="3067050" y="2266950"/>
          <p14:tracePt t="8730" x="3073400" y="2273300"/>
          <p14:tracePt t="8775" x="3086100" y="2273300"/>
          <p14:tracePt t="8786" x="3092450" y="2273300"/>
          <p14:tracePt t="8798" x="3105150" y="2273300"/>
          <p14:tracePt t="8811" x="3117850" y="2286000"/>
          <p14:tracePt t="8829" x="3130550" y="2292350"/>
          <p14:tracePt t="8845" x="3136900" y="2298700"/>
          <p14:tracePt t="8862" x="3149600" y="2298700"/>
          <p14:tracePt t="8879" x="3155950" y="2305050"/>
          <p14:tracePt t="8895" x="3168650" y="2305050"/>
          <p14:tracePt t="8912" x="3175000" y="2317750"/>
          <p14:tracePt t="9338" x="3181350" y="2317750"/>
          <p14:tracePt t="9733" x="3181350" y="2343150"/>
          <p14:tracePt t="9777" x="3181350" y="2349500"/>
          <p14:tracePt t="9788" x="3187700" y="2355850"/>
          <p14:tracePt t="9799" x="3194050" y="2368550"/>
          <p14:tracePt t="9833" x="3200400" y="2368550"/>
          <p14:tracePt t="9845" x="3206750" y="2374900"/>
          <p14:tracePt t="9866" x="3213100" y="2387600"/>
          <p14:tracePt t="9878" x="3225800" y="2393950"/>
          <p14:tracePt t="9889" x="3244850" y="2413000"/>
          <p14:tracePt t="9911" x="3251200" y="2419350"/>
          <p14:tracePt t="9923" x="3257550" y="2432050"/>
          <p14:tracePt t="9945" x="3270250" y="2438400"/>
          <p14:tracePt t="9968" x="3289300" y="2444750"/>
          <p14:tracePt t="9980" x="3295650" y="2451100"/>
          <p14:tracePt t="9991" x="3295650" y="2457450"/>
          <p14:tracePt t="10002" x="3321050" y="2463800"/>
          <p14:tracePt t="10013" x="3327400" y="2470150"/>
          <p14:tracePt t="10028" x="3340100" y="2476500"/>
          <p14:tracePt t="10044" x="3346450" y="2482850"/>
          <p14:tracePt t="10061" x="3365500" y="2489200"/>
          <p14:tracePt t="10094" x="3384550" y="2501900"/>
          <p14:tracePt t="10111" x="3397250" y="2514600"/>
          <p14:tracePt t="10128" x="3409950" y="2527300"/>
          <p14:tracePt t="10144" x="3416300" y="2527300"/>
          <p14:tracePt t="10161" x="3454400" y="2565400"/>
          <p14:tracePt t="10178" x="3473450" y="2571750"/>
          <p14:tracePt t="10194" x="3486150" y="2584450"/>
          <p14:tracePt t="10210" x="3498850" y="2584450"/>
          <p14:tracePt t="10227" x="3524250" y="2603500"/>
          <p14:tracePt t="10245" x="3530600" y="2603500"/>
          <p14:tracePt t="10261" x="3549650" y="2609850"/>
          <p14:tracePt t="10277" x="3549650" y="2616200"/>
          <p14:tracePt t="10294" x="3568700" y="2622550"/>
          <p14:tracePt t="10312" x="3594100" y="2635250"/>
          <p14:tracePt t="10327" x="3619500" y="2647950"/>
          <p14:tracePt t="10344" x="3632200" y="2660650"/>
          <p14:tracePt t="10361" x="3663950" y="2673350"/>
          <p14:tracePt t="10378" x="3676650" y="2673350"/>
          <p14:tracePt t="10395" x="3695700" y="2679700"/>
          <p14:tracePt t="10411" x="3702050" y="2686050"/>
          <p14:tracePt t="10427" x="3708400" y="2692400"/>
          <p14:tracePt t="10444" x="3714750" y="2692400"/>
          <p14:tracePt t="10478" x="3727450" y="2705100"/>
          <p14:tracePt t="10494" x="3733800" y="2705100"/>
          <p14:tracePt t="10511" x="3752850" y="2724150"/>
          <p14:tracePt t="10527" x="3765550" y="2730500"/>
          <p14:tracePt t="10545" x="3771900" y="2736850"/>
          <p14:tracePt t="10561" x="3778250" y="2749550"/>
          <p14:tracePt t="10578" x="3803650" y="2762250"/>
          <p14:tracePt t="10609" x="3822700" y="2768600"/>
          <p14:tracePt t="10621" x="3848100" y="2781300"/>
          <p14:tracePt t="10632" x="3854450" y="2781300"/>
          <p14:tracePt t="10644" x="3860800" y="2794000"/>
          <p14:tracePt t="10661" x="3879850" y="2800350"/>
          <p14:tracePt t="10677" x="3898900" y="2806700"/>
          <p14:tracePt t="10694" x="3905250" y="2813050"/>
          <p14:tracePt t="10711" x="3937000" y="2838450"/>
          <p14:tracePt t="10728" x="3956050" y="2844800"/>
          <p14:tracePt t="10744" x="3968750" y="2857500"/>
          <p14:tracePt t="10761" x="3981450" y="2857500"/>
          <p14:tracePt t="10777" x="4000500" y="2870200"/>
          <p14:tracePt t="10794" x="4013200" y="2870200"/>
          <p14:tracePt t="10834" x="4025900" y="2870200"/>
          <p14:tracePt t="10958" x="4032250" y="2870200"/>
          <p14:tracePt t="11038" x="4044950" y="2863850"/>
          <p14:tracePt t="11049" x="4051300" y="2857500"/>
          <p14:tracePt t="11060" x="4051300" y="2851150"/>
          <p14:tracePt t="11077" x="4051300" y="2838450"/>
          <p14:tracePt t="11094" x="4051300" y="2825750"/>
          <p14:tracePt t="11115" x="4051300" y="2819400"/>
          <p14:tracePt t="11127" x="4051300" y="2806700"/>
          <p14:tracePt t="11149" x="4051300" y="2800350"/>
          <p14:tracePt t="11161" x="4051300" y="2787650"/>
          <p14:tracePt t="11177" x="4051300" y="2774950"/>
          <p14:tracePt t="11194" x="4051300" y="2768600"/>
          <p14:tracePt t="11216" x="4051300" y="2755900"/>
          <p14:tracePt t="11238" x="4051300" y="2749550"/>
          <p14:tracePt t="11250" x="4051300" y="2736850"/>
          <p14:tracePt t="11261" x="4051300" y="2730500"/>
          <p14:tracePt t="11285" x="4038600" y="2724150"/>
          <p14:tracePt t="11306" x="4032250" y="2711450"/>
          <p14:tracePt t="11330" x="4013200" y="2705100"/>
          <p14:tracePt t="11341" x="4006850" y="2686050"/>
          <p14:tracePt t="11363" x="3994150" y="2686050"/>
          <p14:tracePt t="11374" x="3981450" y="2679700"/>
          <p14:tracePt t="11400" x="3975100" y="2679700"/>
          <p14:tracePt t="11408" x="3968750" y="2673350"/>
          <p14:tracePt t="11418" x="3962400" y="2667000"/>
          <p14:tracePt t="11442" x="3956050" y="2660650"/>
          <p14:tracePt t="11463" x="3943350" y="2660650"/>
          <p14:tracePt t="11475" x="3943350" y="2654300"/>
          <p14:tracePt t="11498" x="3930650" y="2641600"/>
          <p14:tracePt t="11509" x="3930650" y="2635250"/>
          <p14:tracePt t="11520" x="3917950" y="2622550"/>
          <p14:tracePt t="11555" x="3911600" y="2616200"/>
          <p14:tracePt t="11599" x="3905250" y="2609850"/>
          <p14:tracePt t="11622" x="3898900" y="2609850"/>
          <p14:tracePt t="11633" x="3892550" y="2603500"/>
          <p14:tracePt t="11666" x="3886200" y="2597150"/>
          <p14:tracePt t="11689" x="3879850" y="2597150"/>
          <p14:tracePt t="11712" x="3867150" y="2590800"/>
          <p14:tracePt t="11745" x="3854450" y="2590800"/>
          <p14:tracePt t="11757" x="3848100" y="2590800"/>
          <p14:tracePt t="11779" x="3835400" y="2590800"/>
          <p14:tracePt t="11790" x="3822700" y="2590800"/>
          <p14:tracePt t="11802" x="3816350" y="2590800"/>
          <p14:tracePt t="11824" x="3803650" y="2590800"/>
          <p14:tracePt t="11835" x="3797300" y="2590800"/>
          <p14:tracePt t="11847" x="3784600" y="2590800"/>
          <p14:tracePt t="11860" x="3765550" y="2590800"/>
          <p14:tracePt t="11959" x="3746500" y="2597150"/>
          <p14:tracePt t="12038" x="3740150" y="2603500"/>
          <p14:tracePt t="12083" x="3740150" y="2609850"/>
          <p14:tracePt t="12138" x="3740150" y="2616200"/>
          <p14:tracePt t="12161" x="3740150" y="2628900"/>
          <p14:tracePt t="12207" x="3740150" y="2635250"/>
          <p14:tracePt t="12230" x="3740150" y="2647950"/>
          <p14:tracePt t="12320" x="3740150" y="2654300"/>
          <p14:tracePt t="12376" x="3740150" y="2660650"/>
          <p14:tracePt t="12386" x="3740150" y="2667000"/>
          <p14:tracePt t="12420" x="3746500" y="2673350"/>
          <p14:tracePt t="12465" x="3752850" y="2673350"/>
          <p14:tracePt t="12713" x="3752850" y="2679700"/>
          <p14:tracePt t="12735" x="3759200" y="2686050"/>
          <p14:tracePt t="12791" x="3771900" y="2705100"/>
          <p14:tracePt t="12803" x="3771900" y="2711450"/>
          <p14:tracePt t="12814" x="3778250" y="2717800"/>
          <p14:tracePt t="12826" x="3790950" y="2724150"/>
          <p14:tracePt t="12844" x="3803650" y="2736850"/>
          <p14:tracePt t="12860" x="3816350" y="2768600"/>
          <p14:tracePt t="12877" x="3829050" y="2774950"/>
          <p14:tracePt t="12893" x="3848100" y="2787650"/>
          <p14:tracePt t="12910" x="3886200" y="2794000"/>
          <p14:tracePt t="12927" x="3911600" y="2813050"/>
          <p14:tracePt t="12944" x="3930650" y="2819400"/>
          <p14:tracePt t="12960" x="3943350" y="2819400"/>
          <p14:tracePt t="12977" x="3956050" y="2819400"/>
          <p14:tracePt t="13029" x="3962400" y="2819400"/>
          <p14:tracePt t="13040" x="3975100" y="2819400"/>
          <p14:tracePt t="13073" x="3981450" y="2819400"/>
          <p14:tracePt t="13097" x="3994150" y="2819400"/>
          <p14:tracePt t="13131" x="4006850" y="2819400"/>
          <p14:tracePt t="13141" x="4013200" y="2819400"/>
          <p14:tracePt t="13151" x="4025900" y="2819400"/>
          <p14:tracePt t="13332" x="4025900" y="2813050"/>
          <p14:tracePt t="13353" x="4019550" y="2806700"/>
          <p14:tracePt t="13556" x="4013200" y="2800350"/>
          <p14:tracePt t="13579" x="4006850" y="2794000"/>
          <p14:tracePt t="13601" x="4000500" y="2787650"/>
          <p14:tracePt t="13613" x="4000500" y="2774950"/>
          <p14:tracePt t="13624" x="4000500" y="2768600"/>
          <p14:tracePt t="13635" x="3994150" y="2749550"/>
          <p14:tracePt t="13647" x="3987800" y="2730500"/>
          <p14:tracePt t="13668" x="3975100" y="2717800"/>
          <p14:tracePt t="13680" x="3968750" y="2705100"/>
          <p14:tracePt t="13693" x="3968750" y="2698750"/>
          <p14:tracePt t="13710" x="3943350" y="2673350"/>
          <p14:tracePt t="13726" x="3917950" y="2654300"/>
          <p14:tracePt t="13743" x="3917950" y="2647950"/>
          <p14:tracePt t="13759" x="3879850" y="2622550"/>
          <p14:tracePt t="13776" x="3854450" y="2609850"/>
          <p14:tracePt t="13792" x="3829050" y="2609850"/>
          <p14:tracePt t="13810" x="3822700" y="2603500"/>
          <p14:tracePt t="13826" x="3790950" y="2603500"/>
          <p14:tracePt t="13843" x="3778250" y="2590800"/>
          <p14:tracePt t="13859" x="3759200" y="2590800"/>
          <p14:tracePt t="13877" x="3746500" y="2590800"/>
          <p14:tracePt t="13893" x="3727450" y="2590800"/>
          <p14:tracePt t="13909" x="3721100" y="2590800"/>
          <p14:tracePt t="13926" x="3708400" y="2590800"/>
          <p14:tracePt t="13943" x="3695700" y="2590800"/>
          <p14:tracePt t="13960" x="3689350" y="2590800"/>
          <p14:tracePt t="13985" x="3676650" y="2590800"/>
          <p14:tracePt t="14209" x="3670300" y="2590800"/>
          <p14:tracePt t="18738" x="3460750" y="2501900"/>
          <p14:tracePt t="18748" x="3460750" y="2495550"/>
          <p14:tracePt t="18758" x="3454400" y="2489200"/>
          <p14:tracePt t="18800" x="3448050" y="2489200"/>
          <p14:tracePt t="18822" x="3441700" y="2489200"/>
          <p14:tracePt t="18833" x="3435350" y="2482850"/>
          <p14:tracePt t="18855" x="3429000" y="2470150"/>
          <p14:tracePt t="18868" x="3422650" y="2470150"/>
          <p14:tracePt t="18878" x="3403600" y="2463800"/>
          <p14:tracePt t="18890" x="3403600" y="2457450"/>
          <p14:tracePt t="18906" x="3397250" y="2451100"/>
          <p14:tracePt t="18924" x="3390900" y="2451100"/>
          <p14:tracePt t="18957" x="3390900" y="2444750"/>
          <p14:tracePt t="18969" x="3371850" y="2438400"/>
          <p14:tracePt t="19024" x="3371850" y="2425700"/>
          <p14:tracePt t="19048" x="3365500" y="2425700"/>
          <p14:tracePt t="19059" x="3365500" y="2419350"/>
          <p14:tracePt t="19069" x="3359150" y="2413000"/>
          <p14:tracePt t="19081" x="3352800" y="2413000"/>
          <p14:tracePt t="19092" x="3346450" y="2400300"/>
          <p14:tracePt t="19114" x="3333750" y="2387600"/>
          <p14:tracePt t="19126" x="3321050" y="2374900"/>
          <p14:tracePt t="19141" x="3295650" y="2349500"/>
          <p14:tracePt t="19157" x="3232150" y="2273300"/>
          <p14:tracePt t="19173" x="3149600" y="2216150"/>
          <p14:tracePt t="19190" x="3130550" y="2197100"/>
          <p14:tracePt t="19207" x="3098800" y="2184400"/>
          <p14:tracePt t="19224" x="3092450" y="2165350"/>
          <p14:tracePt t="19240" x="3073400" y="2152650"/>
          <p14:tracePt t="19257" x="3060700" y="2146300"/>
          <p14:tracePt t="19274" x="3041650" y="2139950"/>
          <p14:tracePt t="19290" x="3041650" y="2133600"/>
          <p14:tracePt t="19307" x="3035300" y="2127250"/>
          <p14:tracePt t="19361" x="3028950" y="2127250"/>
          <p14:tracePt t="19372" x="3022600" y="2127250"/>
          <p14:tracePt t="19418" x="3009900" y="2127250"/>
          <p14:tracePt t="19440" x="3003550" y="2127250"/>
          <p14:tracePt t="19485" x="2990850" y="2127250"/>
          <p14:tracePt t="19497" x="2984500" y="2127250"/>
          <p14:tracePt t="19519" x="2971800" y="2127250"/>
          <p14:tracePt t="19530" x="2959100" y="2127250"/>
          <p14:tracePt t="19791" x="2952750" y="2127250"/>
          <p14:tracePt t="19823" x="2940050" y="2127250"/>
          <p14:tracePt t="19947" x="2940050" y="2120900"/>
          <p14:tracePt t="20082" x="2946400" y="2114550"/>
          <p14:tracePt t="21172" x="2946400" y="2120900"/>
          <p14:tracePt t="21184" x="2940050" y="2120900"/>
          <p14:tracePt t="21309" x="2927350" y="2127250"/>
          <p14:tracePt t="21343" x="2914650" y="2139950"/>
          <p14:tracePt t="21477" x="2895600" y="2139950"/>
          <p14:tracePt t="21489" x="2870200" y="2139950"/>
          <p14:tracePt t="21499" x="2832100" y="2139950"/>
          <p14:tracePt t="21510" x="2787650" y="2139950"/>
          <p14:tracePt t="21522" x="2762250" y="2139950"/>
          <p14:tracePt t="21540" x="2749550" y="2139950"/>
          <p14:tracePt t="21556" x="2717800" y="2139950"/>
          <p14:tracePt t="21590" x="2692400" y="2139950"/>
          <p14:tracePt t="21606" x="2686050" y="2139950"/>
          <p14:tracePt t="21634" x="2673350" y="2139950"/>
          <p14:tracePt t="21657" x="2667000" y="2139950"/>
          <p14:tracePt t="21669" x="2654300" y="2139950"/>
          <p14:tracePt t="21679" x="2641600" y="2139950"/>
          <p14:tracePt t="22107" x="2647950" y="2139950"/>
          <p14:tracePt t="22119" x="2667000" y="2146300"/>
          <p14:tracePt t="22129" x="2686050" y="2152650"/>
          <p14:tracePt t="22142" x="2692400" y="2165350"/>
          <p14:tracePt t="22155" x="2705100" y="2165350"/>
          <p14:tracePt t="22173" x="2730500" y="2165350"/>
          <p14:tracePt t="22189" x="2755900" y="2190750"/>
          <p14:tracePt t="22206" x="2768600" y="2203450"/>
          <p14:tracePt t="22223" x="2794000" y="2222500"/>
          <p14:tracePt t="22239" x="2806700" y="2228850"/>
          <p14:tracePt t="22256" x="2832100" y="2241550"/>
          <p14:tracePt t="22273" x="2844800" y="2247900"/>
          <p14:tracePt t="22289" x="2889250" y="2266950"/>
          <p14:tracePt t="22306" x="2901950" y="2292350"/>
          <p14:tracePt t="22322" x="2940050" y="2330450"/>
          <p14:tracePt t="22339" x="2990850" y="2362200"/>
          <p14:tracePt t="22356" x="3035300" y="2400300"/>
          <p14:tracePt t="22372" x="3048000" y="2413000"/>
          <p14:tracePt t="22389" x="3098800" y="2438400"/>
          <p14:tracePt t="22405" x="3111500" y="2444750"/>
          <p14:tracePt t="22422" x="3136900" y="2463800"/>
          <p14:tracePt t="22439" x="3155950" y="2482850"/>
          <p14:tracePt t="22455" x="3206750" y="2501900"/>
          <p14:tracePt t="22488" x="3232150" y="2533650"/>
          <p14:tracePt t="22506" x="3244850" y="2546350"/>
          <p14:tracePt t="22522" x="3270250" y="2552700"/>
          <p14:tracePt t="22539" x="3276600" y="2565400"/>
          <p14:tracePt t="22555" x="3295650" y="2571750"/>
          <p14:tracePt t="22573" x="3327400" y="2590800"/>
          <p14:tracePt t="22589" x="3346450" y="2597150"/>
          <p14:tracePt t="22605" x="3378200" y="2616200"/>
          <p14:tracePt t="22622" x="3378200" y="2622550"/>
          <p14:tracePt t="22639" x="3422650" y="2628900"/>
          <p14:tracePt t="22655" x="3441700" y="2635250"/>
          <p14:tracePt t="22672" x="3460750" y="2647950"/>
          <p14:tracePt t="22689" x="3505200" y="2660650"/>
          <p14:tracePt t="22705" x="3517900" y="2660650"/>
          <p14:tracePt t="22722" x="3530600" y="2667000"/>
          <p14:tracePt t="22739" x="3536950" y="2667000"/>
          <p14:tracePt t="22756" x="3549650" y="2667000"/>
          <p14:tracePt t="23007" x="3562350" y="2673350"/>
          <p14:tracePt t="26602" x="3562350" y="2686050"/>
          <p14:tracePt t="26651" x="3562350" y="2692400"/>
          <p14:tracePt t="26656" x="3562350" y="2717800"/>
          <p14:tracePt t="26670" x="3568700" y="2724150"/>
          <p14:tracePt t="26687" x="3575050" y="2730500"/>
          <p14:tracePt t="26708" x="3575050" y="2736850"/>
          <p14:tracePt t="26720" x="3587750" y="2749550"/>
          <p14:tracePt t="26742" x="3587750" y="2755900"/>
          <p14:tracePt t="26753" x="3587750" y="2774950"/>
          <p14:tracePt t="26777" x="3594100" y="2794000"/>
          <p14:tracePt t="26787" x="3606800" y="2806700"/>
          <p14:tracePt t="26804" x="3606800" y="2825750"/>
          <p14:tracePt t="26821" x="3606800" y="2851150"/>
          <p14:tracePt t="26837" x="3606800" y="2857500"/>
          <p14:tracePt t="26854" x="3613150" y="2876550"/>
          <p14:tracePt t="26887" x="3619500" y="2889250"/>
          <p14:tracePt t="26904" x="3619500" y="2901950"/>
          <p14:tracePt t="26921" x="3638550" y="2946400"/>
          <p14:tracePt t="26954" x="3638550" y="2959100"/>
          <p14:tracePt t="26970" x="3670300" y="3003550"/>
          <p14:tracePt t="26986" x="3683000" y="3028950"/>
          <p14:tracePt t="27004" x="3727450" y="3067050"/>
          <p14:tracePt t="27021" x="3746500" y="3086100"/>
          <p14:tracePt t="27037" x="3752850" y="3111500"/>
          <p14:tracePt t="27054" x="3765550" y="3117850"/>
          <p14:tracePt t="27070" x="3778250" y="3155950"/>
          <p14:tracePt t="27087" x="3784600" y="3168650"/>
          <p14:tracePt t="27103" x="3835400" y="3251200"/>
          <p14:tracePt t="27120" x="3841750" y="3263900"/>
          <p14:tracePt t="27136" x="3911600" y="3365500"/>
          <p14:tracePt t="27154" x="3930650" y="3384550"/>
          <p14:tracePt t="27170" x="4019550" y="3505200"/>
          <p14:tracePt t="27187" x="4057650" y="3543300"/>
          <p14:tracePt t="27204" x="4171950" y="3625850"/>
          <p14:tracePt t="27220" x="4241800" y="3676650"/>
          <p14:tracePt t="27237" x="4337050" y="3778250"/>
          <p14:tracePt t="27253" x="4419600" y="3816350"/>
          <p14:tracePt t="27270" x="4578350" y="3924300"/>
          <p14:tracePt t="27287" x="4654550" y="3968750"/>
          <p14:tracePt t="27303" x="4813300" y="4076700"/>
          <p14:tracePt t="27320" x="4883150" y="4127500"/>
          <p14:tracePt t="27336" x="4953000" y="4178300"/>
          <p14:tracePt t="27353" x="5067300" y="4241800"/>
          <p14:tracePt t="27370" x="5111750" y="4260850"/>
          <p14:tracePt t="27386" x="5187950" y="4305300"/>
          <p14:tracePt t="27403" x="5213350" y="4318000"/>
          <p14:tracePt t="27420" x="5295900" y="4343400"/>
          <p14:tracePt t="27437" x="5327650" y="4362450"/>
          <p14:tracePt t="27453" x="5378450" y="4387850"/>
          <p14:tracePt t="27470" x="5403850" y="4387850"/>
          <p14:tracePt t="27473" x="5448300" y="4413250"/>
          <p14:tracePt t="27486" x="5480050" y="4419600"/>
          <p14:tracePt t="27503" x="5518150" y="4425950"/>
          <p14:tracePt t="27520" x="5588000" y="4457700"/>
          <p14:tracePt t="27536" x="5613400" y="4457700"/>
          <p14:tracePt t="27553" x="5645150" y="4470400"/>
          <p14:tracePt t="27569" x="5670550" y="4483100"/>
          <p14:tracePt t="27586" x="5683250" y="4483100"/>
          <p14:tracePt t="27620" x="5721350" y="4495800"/>
          <p14:tracePt t="27637" x="5727700" y="4508500"/>
          <p14:tracePt t="27653" x="5829300" y="4552950"/>
          <p14:tracePt t="27669" x="5886450" y="4572000"/>
          <p14:tracePt t="27686" x="5975350" y="4584700"/>
          <p14:tracePt t="27703" x="6019800" y="4584700"/>
          <p14:tracePt t="27720" x="6064250" y="4597400"/>
          <p14:tracePt t="27736" x="6076950" y="4597400"/>
          <p14:tracePt t="27753" x="6108700" y="4597400"/>
          <p14:tracePt t="27770" x="6121400" y="4597400"/>
          <p14:tracePt t="27786" x="6127750" y="4597400"/>
          <p14:tracePt t="27802" x="6140450" y="4597400"/>
          <p14:tracePt t="27820" x="6153150" y="4597400"/>
          <p14:tracePt t="27836" x="6172200" y="4597400"/>
          <p14:tracePt t="27853" x="6178550" y="4597400"/>
          <p14:tracePt t="27870" x="6216650" y="4597400"/>
          <p14:tracePt t="27886" x="6223000" y="4597400"/>
          <p14:tracePt t="27903" x="6261100" y="4597400"/>
          <p14:tracePt t="27919" x="6267450" y="4597400"/>
          <p14:tracePt t="27936" x="6292850" y="4597400"/>
          <p14:tracePt t="27969" x="6299200" y="4597400"/>
          <p14:tracePt t="27986" x="6311900" y="4597400"/>
          <p14:tracePt t="28003" x="6318250" y="4597400"/>
          <p14:tracePt t="28081" x="6330950" y="4597400"/>
          <p14:tracePt t="28115" x="6337300" y="4597400"/>
          <p14:tracePt t="28137" x="6350000" y="4597400"/>
          <p14:tracePt t="28398" x="6356350" y="4597400"/>
          <p14:tracePt t="28430" x="6369050" y="4597400"/>
          <p14:tracePt t="28441" x="6381750" y="4597400"/>
          <p14:tracePt t="28474" x="6400800" y="4597400"/>
          <p14:tracePt t="28486" x="6413500" y="4597400"/>
          <p14:tracePt t="28497" x="6438900" y="4597400"/>
          <p14:tracePt t="28508" x="6445250" y="4597400"/>
          <p14:tracePt t="28520" x="6489700" y="4597400"/>
          <p14:tracePt t="28535" x="6508750" y="4597400"/>
          <p14:tracePt t="28553" x="6559550" y="4610100"/>
          <p14:tracePt t="28569" x="6572250" y="4610100"/>
          <p14:tracePt t="28586" x="6578600" y="4610100"/>
          <p14:tracePt t="28603" x="6591300" y="4610100"/>
          <p14:tracePt t="28655" x="6604000" y="4610100"/>
          <p14:tracePt t="28665" x="6610350" y="4610100"/>
          <p14:tracePt t="28677" x="6623050" y="4610100"/>
          <p14:tracePt t="28689" x="6635750" y="4622800"/>
          <p14:tracePt t="28846" x="6642100" y="4622800"/>
          <p14:tracePt t="28857" x="6654800" y="4622800"/>
          <p14:tracePt t="28868" x="6661150" y="4622800"/>
          <p14:tracePt t="28880" x="6680200" y="4629150"/>
          <p14:tracePt t="28890" x="6705600" y="4641850"/>
          <p14:tracePt t="28902" x="6743700" y="4679950"/>
          <p14:tracePt t="28919" x="6788150" y="4692650"/>
          <p14:tracePt t="28936" x="6864350" y="4724400"/>
          <p14:tracePt t="28952" x="6889750" y="4737100"/>
          <p14:tracePt t="28969" x="6934200" y="4749800"/>
          <p14:tracePt t="28986" x="6946900" y="4762500"/>
          <p14:tracePt t="29003" x="6959600" y="4775200"/>
          <p14:tracePt t="29025" x="6965950" y="4775200"/>
          <p14:tracePt t="29037" x="6978650" y="4775200"/>
          <p14:tracePt t="29052" x="6985000" y="4775200"/>
          <p14:tracePt t="29069" x="7023100" y="4775200"/>
          <p14:tracePt t="29086" x="7042150" y="4775200"/>
          <p14:tracePt t="29102" x="7054850" y="4775200"/>
          <p14:tracePt t="29119" x="7067550" y="4768850"/>
          <p14:tracePt t="29135" x="7073900" y="4768850"/>
          <p14:tracePt t="29152" x="7086600" y="4762500"/>
          <p14:tracePt t="29169" x="7092950" y="4756150"/>
          <p14:tracePt t="29186" x="7092950" y="4749800"/>
          <p14:tracePt t="29202" x="7099300" y="4743450"/>
          <p14:tracePt t="29219" x="7112000" y="4743450"/>
          <p14:tracePt t="29284" x="7124700" y="4743450"/>
          <p14:tracePt t="29431" x="7124700" y="4737100"/>
          <p14:tracePt t="29520" x="7124700" y="4730750"/>
          <p14:tracePt t="29532" x="7143750" y="4724400"/>
          <p14:tracePt t="29543" x="7156450" y="4724400"/>
          <p14:tracePt t="29556" x="7188200" y="4724400"/>
          <p14:tracePt t="29568" x="7207250" y="4730750"/>
          <p14:tracePt t="29585" x="7232650" y="4743450"/>
          <p14:tracePt t="29602" x="7353300" y="4775200"/>
          <p14:tracePt t="29619" x="7397750" y="4787900"/>
          <p14:tracePt t="29635" x="7454900" y="4800600"/>
          <p14:tracePt t="29653" x="7467600" y="4800600"/>
          <p14:tracePt t="29668" x="7499350" y="4800600"/>
          <p14:tracePt t="29685" x="7524750" y="4800600"/>
          <p14:tracePt t="29702" x="7575550" y="4800600"/>
          <p14:tracePt t="29719" x="7594600" y="4800600"/>
          <p14:tracePt t="29735" x="7645400" y="4800600"/>
          <p14:tracePt t="29752" x="7651750" y="4800600"/>
          <p14:tracePt t="29786" x="7664450" y="4800600"/>
          <p14:tracePt t="29803" x="7683500" y="4794250"/>
          <p14:tracePt t="29835" x="7683500" y="4781550"/>
          <p14:tracePt t="30039" x="7696200" y="4781550"/>
          <p14:tracePt t="30108" x="7696200" y="4787900"/>
          <p14:tracePt t="30118" x="7689850" y="4794250"/>
          <p14:tracePt t="30128" x="7670800" y="4794250"/>
          <p14:tracePt t="30139" x="7639050" y="4800600"/>
          <p14:tracePt t="30151" x="7600950" y="4806950"/>
          <p14:tracePt t="30169" x="7562850" y="4806950"/>
          <p14:tracePt t="30185" x="7391400" y="4806950"/>
          <p14:tracePt t="30202" x="7308850" y="4806950"/>
          <p14:tracePt t="30219" x="7137400" y="4806950"/>
          <p14:tracePt t="30235" x="7042150" y="4806950"/>
          <p14:tracePt t="30251" x="6883400" y="4794250"/>
          <p14:tracePt t="30269" x="6819900" y="4775200"/>
          <p14:tracePt t="30285" x="6686550" y="4730750"/>
          <p14:tracePt t="30302" x="6616700" y="4711700"/>
          <p14:tracePt t="30319" x="6477000" y="4654550"/>
          <p14:tracePt t="30335" x="6413500" y="4610100"/>
          <p14:tracePt t="30352" x="6261100" y="4502150"/>
          <p14:tracePt t="30368" x="6191250" y="4451350"/>
          <p14:tracePt t="30385" x="6121400" y="4400550"/>
          <p14:tracePt t="30402" x="6026150" y="4318000"/>
          <p14:tracePt t="30419" x="5930900" y="4248150"/>
          <p14:tracePt t="30435" x="5822950" y="4159250"/>
          <p14:tracePt t="30452" x="5715000" y="4070350"/>
          <p14:tracePt t="30469" x="5562600" y="3937000"/>
          <p14:tracePt t="30485" x="5486400" y="3841750"/>
          <p14:tracePt t="30502" x="5334000" y="3689350"/>
          <p14:tracePt t="30519" x="5264150" y="3632200"/>
          <p14:tracePt t="30535" x="5200650" y="3575050"/>
          <p14:tracePt t="30551" x="5156200" y="3524250"/>
          <p14:tracePt t="30568" x="5073650" y="3454400"/>
          <p14:tracePt t="30585" x="5035550" y="3429000"/>
          <p14:tracePt t="30601" x="4972050" y="3390900"/>
          <p14:tracePt t="30619" x="4959350" y="3371850"/>
          <p14:tracePt t="30635" x="4895850" y="3346450"/>
          <p14:tracePt t="30652" x="4857750" y="3327400"/>
          <p14:tracePt t="30669" x="4813300" y="3327400"/>
          <p14:tracePt t="30685" x="4775200" y="3327400"/>
          <p14:tracePt t="30702" x="4648200" y="3327400"/>
          <p14:tracePt t="30718" x="4559300" y="3327400"/>
          <p14:tracePt t="30735" x="4368800" y="3327400"/>
          <p14:tracePt t="30752" x="4286250" y="3327400"/>
          <p14:tracePt t="30769" x="4095750" y="3314700"/>
          <p14:tracePt t="30785" x="4006850" y="3276600"/>
          <p14:tracePt t="30802" x="3930650" y="3257550"/>
          <p14:tracePt t="30819" x="3905250" y="3232150"/>
          <p14:tracePt t="30835" x="3892550" y="3219450"/>
          <p14:tracePt t="30916" x="3886200" y="3219450"/>
          <p14:tracePt t="30927" x="3848100" y="3200400"/>
          <p14:tracePt t="30939" x="3784600" y="3149600"/>
          <p14:tracePt t="30951" x="3721100" y="3111500"/>
          <p14:tracePt t="30968" x="3625850" y="3073400"/>
          <p14:tracePt t="30985" x="3460750" y="3022600"/>
          <p14:tracePt t="31002" x="3416300" y="3003550"/>
          <p14:tracePt t="31018" x="3371850" y="2965450"/>
          <p14:tracePt t="31035" x="3352800" y="2946400"/>
          <p14:tracePt t="31051" x="3333750" y="2921000"/>
          <p14:tracePt t="31069" x="3333750" y="2914650"/>
          <p14:tracePt t="31085" x="3321050" y="2901950"/>
          <p14:tracePt t="31102" x="3302000" y="2895600"/>
          <p14:tracePt t="31118" x="3206750" y="2882900"/>
          <p14:tracePt t="31135" x="3079750" y="2844800"/>
          <p14:tracePt t="31152" x="2870200" y="2844800"/>
          <p14:tracePt t="31168" x="2863850" y="2844800"/>
          <p14:tracePt t="31570" x="2863850" y="2838450"/>
          <p14:tracePt t="31582" x="2863850" y="2832100"/>
          <p14:tracePt t="31614" x="2863850" y="2819400"/>
          <p14:tracePt t="31625" x="2863850" y="2813050"/>
          <p14:tracePt t="31637" x="2863850" y="2800350"/>
          <p14:tracePt t="31652" x="2863850" y="2787650"/>
          <p14:tracePt t="31668" x="2851150" y="2762250"/>
          <p14:tracePt t="31693" x="2851150" y="2755900"/>
          <p14:tracePt t="31704" x="2851150" y="2743200"/>
          <p14:tracePt t="31717" x="2851150" y="2736850"/>
          <p14:tracePt t="31748" x="2851150" y="2724150"/>
          <p14:tracePt t="31771" x="2844800" y="2705100"/>
          <p14:tracePt t="31816" x="2838450" y="2698750"/>
          <p14:tracePt t="31827" x="2832100" y="2692400"/>
          <p14:tracePt t="31849" x="2832100" y="2686050"/>
          <p14:tracePt t="31860" x="2825750" y="2679700"/>
          <p14:tracePt t="31883" x="2825750" y="2673350"/>
          <p14:tracePt t="31895" x="2825750" y="2667000"/>
          <p14:tracePt t="31906" x="2825750" y="2654300"/>
          <p14:tracePt t="31918" x="2819400" y="2635250"/>
          <p14:tracePt t="31935" x="2813050" y="2635250"/>
          <p14:tracePt t="31951" x="2813050" y="2622550"/>
          <p14:tracePt t="31968" x="2813050" y="2616200"/>
          <p14:tracePt t="31984" x="2813050" y="2590800"/>
          <p14:tracePt t="32002" x="2806700" y="2590800"/>
          <p14:tracePt t="32018" x="2794000" y="2571750"/>
          <p14:tracePt t="32051" x="2781300" y="2552700"/>
          <p14:tracePt t="32067" x="2774950" y="2546350"/>
          <p14:tracePt t="32085" x="2762250" y="2527300"/>
          <p14:tracePt t="32119" x="2749550" y="2514600"/>
          <p14:tracePt t="32154" x="2749550" y="2501900"/>
          <p14:tracePt t="32187" x="2749550" y="2489200"/>
          <p14:tracePt t="32221" x="2743200" y="2482850"/>
          <p14:tracePt t="32243" x="2736850" y="2476500"/>
          <p14:tracePt t="32301" x="2736850" y="2457450"/>
          <p14:tracePt t="32313" x="2736850" y="2451100"/>
          <p14:tracePt t="32324" x="2730500" y="2451100"/>
          <p14:tracePt t="32401" x="2724150" y="2444750"/>
          <p14:tracePt t="32413" x="2724150" y="2432050"/>
          <p14:tracePt t="32445" x="2724150" y="2425700"/>
          <p14:tracePt t="32456" x="2717800" y="2419350"/>
          <p14:tracePt t="32468" x="2717800" y="2413000"/>
          <p14:tracePt t="32490" x="2717800" y="2406650"/>
          <p14:tracePt t="32513" x="2717800" y="2393950"/>
          <p14:tracePt t="32537" x="2717800" y="2374900"/>
          <p14:tracePt t="32547" x="2711450" y="2368550"/>
          <p14:tracePt t="32581" x="2705100" y="2368550"/>
          <p14:tracePt t="32592" x="2698750" y="2362200"/>
          <p14:tracePt t="32604" x="2692400" y="2355850"/>
          <p14:tracePt t="32617" x="2679700" y="2355850"/>
          <p14:tracePt t="32634" x="2673350" y="2349500"/>
          <p14:tracePt t="32659" x="2660650" y="2349500"/>
          <p14:tracePt t="32671" x="2660650" y="2343150"/>
          <p14:tracePt t="32693" x="2654300" y="2343150"/>
          <p14:tracePt t="32716" x="2641600" y="2330450"/>
          <p14:tracePt t="32728" x="2597150" y="2286000"/>
          <p14:tracePt t="32738" x="2565400" y="2260600"/>
          <p14:tracePt t="32750" x="2559050" y="2247900"/>
          <p14:tracePt t="32767" x="2546350" y="2247900"/>
          <p14:tracePt t="32817" x="2540000" y="2241550"/>
          <p14:tracePt t="32964" x="2540000" y="2235200"/>
          <p14:tracePt t="32998" x="2527300" y="2235200"/>
          <p14:tracePt t="33032" x="2520950" y="2235200"/>
          <p14:tracePt t="33065" x="2508250" y="2235200"/>
          <p14:tracePt t="33087" x="2495550" y="2235200"/>
          <p14:tracePt t="33110" x="2476500" y="2235200"/>
          <p14:tracePt t="33132" x="2463800" y="2235200"/>
          <p14:tracePt t="33165" x="2451100" y="2235200"/>
          <p14:tracePt t="33369" x="2444750" y="2235200"/>
          <p14:tracePt t="33402" x="2432050" y="2235200"/>
          <p14:tracePt t="33447" x="2425700" y="2235200"/>
          <p14:tracePt t="33471" x="2419350" y="2235200"/>
          <p14:tracePt t="33481" x="2413000" y="2241550"/>
          <p14:tracePt t="33605" x="2406650" y="2247900"/>
          <p14:tracePt t="33650" x="2374900" y="2254250"/>
          <p14:tracePt t="33706" x="2374900" y="2266950"/>
          <p14:tracePt t="33798" x="2355850" y="2279650"/>
          <p14:tracePt t="33920" x="2355850" y="2286000"/>
          <p14:tracePt t="33932" x="2355850" y="2292350"/>
          <p14:tracePt t="33953" x="2355850" y="2305050"/>
          <p14:tracePt t="33976" x="2355850" y="2311400"/>
          <p14:tracePt t="34010" x="2355850" y="2324100"/>
          <p14:tracePt t="34044" x="2355850" y="2336800"/>
          <p14:tracePt t="34066" x="2362200" y="2343150"/>
          <p14:tracePt t="34077" x="2362200" y="2349500"/>
          <p14:tracePt t="34088" x="2368550" y="2349500"/>
          <p14:tracePt t="34100" x="2368550" y="2362200"/>
          <p14:tracePt t="34116" x="2381250" y="2374900"/>
          <p14:tracePt t="34134" x="2393950" y="2400300"/>
          <p14:tracePt t="34168" x="2400300" y="2406650"/>
          <p14:tracePt t="34184" x="2406650" y="2413000"/>
          <p14:tracePt t="34212" x="2413000" y="2413000"/>
          <p14:tracePt t="34224" x="2413000" y="2419350"/>
          <p14:tracePt t="34235" x="2419350" y="2425700"/>
          <p14:tracePt t="34258" x="2419350" y="2432050"/>
          <p14:tracePt t="34268" x="2419350" y="2444750"/>
          <p14:tracePt t="34284" x="2419350" y="2457450"/>
          <p14:tracePt t="34300" x="2425700" y="2470150"/>
          <p14:tracePt t="34316" x="2432050" y="2476500"/>
          <p14:tracePt t="34333" x="2438400" y="2489200"/>
          <p14:tracePt t="34350" x="2438400" y="2495550"/>
          <p14:tracePt t="34367" x="2438400" y="2508250"/>
          <p14:tracePt t="34384" x="2444750" y="2520950"/>
          <p14:tracePt t="34400" x="2451100" y="2527300"/>
          <p14:tracePt t="34416" x="2451100" y="2540000"/>
          <p14:tracePt t="34450" x="2463800" y="2540000"/>
          <p14:tracePt t="34484" x="2476500" y="2540000"/>
          <p14:tracePt t="34516" x="2482850" y="2540000"/>
          <p14:tracePt t="34539" x="2495550" y="2540000"/>
          <p14:tracePt t="34550" x="2501900" y="2540000"/>
          <p14:tracePt t="34560" x="2514600" y="2540000"/>
          <p14:tracePt t="34572" x="2520950" y="2546350"/>
          <p14:tracePt t="34584" x="2520950" y="2552700"/>
          <p14:tracePt t="34600" x="2533650" y="2552700"/>
          <p14:tracePt t="34617" x="2540000" y="2552700"/>
          <p14:tracePt t="34640" x="2559050" y="2552700"/>
          <p14:tracePt t="34651" x="2571750" y="2559050"/>
          <p14:tracePt t="34667" x="2584450" y="2571750"/>
          <p14:tracePt t="34683" x="2597150" y="2571750"/>
          <p14:tracePt t="34699" x="2609850" y="2578100"/>
          <p14:tracePt t="34717" x="2622550" y="2584450"/>
          <p14:tracePt t="34733" x="2635250" y="2590800"/>
          <p14:tracePt t="34750" x="2647950" y="2603500"/>
          <p14:tracePt t="34767" x="2654300" y="2603500"/>
          <p14:tracePt t="34783" x="2667000" y="2603500"/>
          <p14:tracePt t="34799" x="2692400" y="2609850"/>
          <p14:tracePt t="34817" x="2698750" y="2609850"/>
          <p14:tracePt t="34833" x="2717800" y="2609850"/>
          <p14:tracePt t="34851" x="2730500" y="2622550"/>
          <p14:tracePt t="34866" x="2755900" y="2628900"/>
          <p14:tracePt t="34883" x="2762250" y="2628900"/>
          <p14:tracePt t="34900" x="2787650" y="2647950"/>
          <p14:tracePt t="34916" x="2794000" y="2654300"/>
          <p14:tracePt t="34933" x="2806700" y="2660650"/>
          <p14:tracePt t="34966" x="2813050" y="2673350"/>
          <p14:tracePt t="34983" x="2825750" y="2673350"/>
          <p14:tracePt t="35056" x="2832100" y="2679700"/>
          <p14:tracePt t="35067" x="2832100" y="2686050"/>
          <p14:tracePt t="35079" x="2838450" y="2686050"/>
          <p14:tracePt t="35090" x="2838450" y="2698750"/>
          <p14:tracePt t="35101" x="2844800" y="2717800"/>
          <p14:tracePt t="35124" x="2857500" y="2724150"/>
          <p14:tracePt t="35169" x="2870200" y="2736850"/>
          <p14:tracePt t="35416" x="2876550" y="2736850"/>
          <p14:tracePt t="35450" x="2889250" y="2736850"/>
          <p14:tracePt t="37376" x="2895600" y="2743200"/>
          <p14:tracePt t="37387" x="2901950" y="2781300"/>
          <p14:tracePt t="37398" x="2921000" y="2844800"/>
          <p14:tracePt t="37416" x="2940050" y="2927350"/>
          <p14:tracePt t="37432" x="2984500" y="3321050"/>
          <p14:tracePt t="37449" x="3009900" y="3505200"/>
          <p14:tracePt t="37465" x="3028950" y="3746500"/>
          <p14:tracePt t="37482" x="3041650" y="3848100"/>
          <p14:tracePt t="37498" x="3079750" y="4000500"/>
          <p14:tracePt t="37515" x="3079750" y="4025900"/>
          <p14:tracePt t="37532" x="3067050" y="4159250"/>
          <p14:tracePt t="37549" x="3067050" y="4273550"/>
          <p14:tracePt t="37565" x="3067050" y="4946650"/>
          <p14:tracePt t="37582" x="3067050" y="5143500"/>
          <p14:tracePt t="37599" x="3067050" y="5149850"/>
          <p14:tracePt t="37902" x="3079750" y="5156200"/>
          <p14:tracePt t="37914" x="3136900" y="5156200"/>
          <p14:tracePt t="37925" x="3181350" y="5156200"/>
          <p14:tracePt t="37936" x="3263900" y="5156200"/>
          <p14:tracePt t="37948" x="3289300" y="5156200"/>
          <p14:tracePt t="37965" x="3327400" y="5168900"/>
          <p14:tracePt t="38003" x="3333750" y="5168900"/>
          <p14:tracePt t="38048" x="3321050" y="5168900"/>
          <p14:tracePt t="38060" x="3308350" y="5168900"/>
          <p14:tracePt t="38071" x="3308350" y="5175250"/>
          <p14:tracePt t="38082" x="3308350" y="5187950"/>
          <p14:tracePt t="38098" x="3308350" y="5207000"/>
          <p14:tracePt t="38115" x="3308350" y="5238750"/>
          <p14:tracePt t="38131" x="3333750" y="5251450"/>
          <p14:tracePt t="38148" x="3340100" y="5251450"/>
          <p14:tracePt t="38165" x="3346450" y="5238750"/>
          <p14:tracePt t="38181" x="3340100" y="5232400"/>
          <p14:tracePt t="38198" x="3263900" y="5232400"/>
          <p14:tracePt t="38215" x="3257550" y="5264150"/>
          <p14:tracePt t="38231" x="3213100" y="5340350"/>
          <p14:tracePt t="38248" x="3155950" y="5359400"/>
          <p14:tracePt t="38264" x="3086100" y="5403850"/>
          <p14:tracePt t="38281" x="3067050" y="5416550"/>
          <p14:tracePt t="38298" x="3054350" y="5467350"/>
          <p14:tracePt t="38314" x="3054350" y="5511800"/>
          <p14:tracePt t="38331" x="3041650" y="5562600"/>
          <p14:tracePt t="38348" x="3035300" y="5575300"/>
          <p14:tracePt t="38364" x="3035300" y="5607050"/>
          <p14:tracePt t="38398" x="3035300" y="5619750"/>
          <p14:tracePt t="38414" x="3028950" y="5619750"/>
          <p14:tracePt t="38431" x="3009900" y="5619750"/>
          <p14:tracePt t="38453" x="2997200" y="5619750"/>
          <p14:tracePt t="38487" x="2990850" y="5626100"/>
          <p14:tracePt t="38498" x="2965450" y="5632450"/>
          <p14:tracePt t="38510" x="2921000" y="5645150"/>
          <p14:tracePt t="38521" x="2870200" y="5664200"/>
          <p14:tracePt t="38532" x="2844800" y="5676900"/>
          <p14:tracePt t="38548" x="2806700" y="5695950"/>
          <p14:tracePt t="38565" x="2781300" y="5715000"/>
          <p14:tracePt t="38582" x="2768600" y="5715000"/>
          <p14:tracePt t="38598" x="2743200" y="5715000"/>
          <p14:tracePt t="38614" x="2730500" y="5727700"/>
          <p14:tracePt t="38648" x="2724150" y="5727700"/>
          <p14:tracePt t="38665" x="2705100" y="5727700"/>
          <p14:tracePt t="38682" x="2667000" y="5727700"/>
          <p14:tracePt t="38698" x="2654300" y="5727700"/>
          <p14:tracePt t="38715" x="2622550" y="5727700"/>
          <p14:tracePt t="38731" x="2609850" y="5727700"/>
          <p14:tracePt t="38748" x="2578100" y="5727700"/>
          <p14:tracePt t="38765" x="2565400" y="5727700"/>
          <p14:tracePt t="38781" x="2559050" y="5727700"/>
          <p14:tracePt t="38814" x="2546350" y="5727700"/>
          <p14:tracePt t="38836" x="2540000" y="5727700"/>
          <p14:tracePt t="38961" x="2533650" y="5734050"/>
          <p14:tracePt t="38993" x="2533650" y="5746750"/>
          <p14:tracePt t="39005" x="2540000" y="5746750"/>
          <p14:tracePt t="39027" x="2552700" y="5746750"/>
          <p14:tracePt t="39039" x="2578100" y="5759450"/>
          <p14:tracePt t="39051" x="2584450" y="5759450"/>
          <p14:tracePt t="39061" x="2597150" y="5759450"/>
          <p14:tracePt t="39072" x="2622550" y="5772150"/>
          <p14:tracePt t="39085" x="2635250" y="5772150"/>
          <p14:tracePt t="39097" x="2654300" y="5772150"/>
          <p14:tracePt t="39115" x="2698750" y="5772150"/>
          <p14:tracePt t="39131" x="2762250" y="5772150"/>
          <p14:tracePt t="39147" x="2774950" y="5772150"/>
          <p14:tracePt t="39165" x="2794000" y="5772150"/>
          <p14:tracePt t="39181" x="2825750" y="5778500"/>
          <p14:tracePt t="39198" x="2851150" y="5784850"/>
          <p14:tracePt t="39214" x="2870200" y="5797550"/>
          <p14:tracePt t="39231" x="2901950" y="5797550"/>
          <p14:tracePt t="39248" x="2921000" y="5797550"/>
          <p14:tracePt t="39264" x="2952750" y="5797550"/>
          <p14:tracePt t="39298" x="3009900" y="5784850"/>
          <p14:tracePt t="39315" x="3028950" y="5778500"/>
          <p14:tracePt t="39331" x="3079750" y="5778500"/>
          <p14:tracePt t="39348" x="3111500" y="5778500"/>
          <p14:tracePt t="39364" x="3200400" y="5778500"/>
          <p14:tracePt t="39381" x="3225800" y="5778500"/>
          <p14:tracePt t="39398" x="3295650" y="5778500"/>
          <p14:tracePt t="39414" x="3352800" y="5765800"/>
          <p14:tracePt t="39431" x="3416300" y="5765800"/>
          <p14:tracePt t="39447" x="3460750" y="5765800"/>
          <p14:tracePt t="39464" x="3486150" y="5765800"/>
          <p14:tracePt t="39481" x="3530600" y="5765800"/>
          <p14:tracePt t="39498" x="3556000" y="5765800"/>
          <p14:tracePt t="39514" x="3587750" y="5765800"/>
          <p14:tracePt t="39531" x="3619500" y="5765800"/>
          <p14:tracePt t="39547" x="3657600" y="5765800"/>
          <p14:tracePt t="39564" x="3683000" y="5765800"/>
          <p14:tracePt t="39581" x="3721100" y="5765800"/>
          <p14:tracePt t="39598" x="3740150" y="5765800"/>
          <p14:tracePt t="39614" x="3790950" y="5765800"/>
          <p14:tracePt t="39631" x="3816350" y="5765800"/>
          <p14:tracePt t="39648" x="3854450" y="5765800"/>
          <p14:tracePt t="39664" x="3886200" y="5765800"/>
          <p14:tracePt t="39680" x="3917950" y="5765800"/>
          <p14:tracePt t="39698" x="3930650" y="5765800"/>
          <p14:tracePt t="39714" x="3962400" y="5765800"/>
          <p14:tracePt t="39732" x="3975100" y="5765800"/>
          <p14:tracePt t="39747" x="4006850" y="5753100"/>
          <p14:tracePt t="39764" x="4019550" y="5753100"/>
          <p14:tracePt t="39781" x="4064000" y="5746750"/>
          <p14:tracePt t="39797" x="4064000" y="5740400"/>
          <p14:tracePt t="39814" x="4083050" y="5727700"/>
          <p14:tracePt t="39871" x="4095750" y="5721350"/>
          <p14:tracePt t="40389" x="4083050" y="5727700"/>
          <p14:tracePt t="40411" x="4044950" y="5740400"/>
          <p14:tracePt t="40423" x="4032250" y="5740400"/>
          <p14:tracePt t="40434" x="3994150" y="5753100"/>
          <p14:tracePt t="40447" x="3930650" y="5753100"/>
          <p14:tracePt t="40464" x="3879850" y="5765800"/>
          <p14:tracePt t="40481" x="3822700" y="5784850"/>
          <p14:tracePt t="40497" x="3803650" y="5791200"/>
          <p14:tracePt t="40514" x="3759200" y="5803900"/>
          <p14:tracePt t="40531" x="3727450" y="5816600"/>
          <p14:tracePt t="40547" x="3683000" y="5816600"/>
          <p14:tracePt t="40563" x="3657600" y="5816600"/>
          <p14:tracePt t="40580" x="3594100" y="5829300"/>
          <p14:tracePt t="40597" x="3549650" y="5848350"/>
          <p14:tracePt t="40614" x="3486150" y="5848350"/>
          <p14:tracePt t="40631" x="3473450" y="5848350"/>
          <p14:tracePt t="40647" x="3435350" y="5861050"/>
          <p14:tracePt t="40664" x="3429000" y="5861050"/>
          <p14:tracePt t="40680" x="3409950" y="5861050"/>
          <p14:tracePt t="40714" x="3359150" y="5861050"/>
          <p14:tracePt t="40731" x="3333750" y="5861050"/>
          <p14:tracePt t="40747" x="3314700" y="5861050"/>
          <p14:tracePt t="40764" x="3276600" y="5861050"/>
          <p14:tracePt t="40781" x="3257550" y="5861050"/>
          <p14:tracePt t="40797" x="3219450" y="5861050"/>
          <p14:tracePt t="40814" x="3213100" y="5861050"/>
          <p14:tracePt t="40831" x="3162300" y="5861050"/>
          <p14:tracePt t="40864" x="3111500" y="5854700"/>
          <p14:tracePt t="40880" x="3086100" y="5842000"/>
          <p14:tracePt t="40897" x="3054350" y="5829300"/>
          <p14:tracePt t="40913" x="3041650" y="5829300"/>
          <p14:tracePt t="40962" x="3028950" y="5816600"/>
          <p14:tracePt t="41177" x="3048000" y="5816600"/>
          <p14:tracePt t="41188" x="3073400" y="5816600"/>
          <p14:tracePt t="41199" x="3098800" y="5816600"/>
          <p14:tracePt t="41213" x="3105150" y="5816600"/>
          <p14:tracePt t="41231" x="3130550" y="5822950"/>
          <p14:tracePt t="41247" x="3149600" y="5822950"/>
          <p14:tracePt t="41322" x="3162300" y="5822950"/>
          <p14:tracePt t="41333" x="3175000" y="5822950"/>
          <p14:tracePt t="41356" x="3194050" y="5822950"/>
          <p14:tracePt t="41378" x="3213100" y="5822950"/>
          <p14:tracePt t="41390" x="3232150" y="5822950"/>
          <p14:tracePt t="41401" x="3263900" y="5810250"/>
          <p14:tracePt t="41413" x="3263900" y="5784850"/>
          <p14:tracePt t="41430" x="3276600" y="5772150"/>
          <p14:tracePt t="41446" x="3302000" y="5746750"/>
          <p14:tracePt t="41464" x="3308350" y="5740400"/>
          <p14:tracePt t="41480" x="3308350" y="5727700"/>
          <p14:tracePt t="41497" x="3308350" y="5721350"/>
          <p14:tracePt t="41514" x="3314700" y="5715000"/>
          <p14:tracePt t="41547" x="3321050" y="5715000"/>
          <p14:tracePt t="41604" x="3333750" y="5715000"/>
          <p14:tracePt t="41615" x="3346450" y="5715000"/>
          <p14:tracePt t="41660" x="3352800" y="5715000"/>
          <p14:tracePt t="41671" x="3359150" y="5715000"/>
          <p14:tracePt t="41683" x="3365500" y="5715000"/>
          <p14:tracePt t="41705" x="3371850" y="5715000"/>
          <p14:tracePt t="41728" x="3378200" y="5708650"/>
          <p14:tracePt t="41741" x="3384550" y="5702300"/>
          <p14:tracePt t="41750" x="3390900" y="5702300"/>
          <p14:tracePt t="41783" x="3397250" y="5702300"/>
          <p14:tracePt t="41795" x="3403600" y="5702300"/>
          <p14:tracePt t="41818" x="3409950" y="5702300"/>
          <p14:tracePt t="41829" x="3441700" y="5702300"/>
          <p14:tracePt t="41839" x="3492500" y="5702300"/>
          <p14:tracePt t="41862" x="3517900" y="5702300"/>
          <p14:tracePt t="41874" x="3530600" y="5702300"/>
          <p14:tracePt t="41896" x="3536950" y="5702300"/>
          <p14:tracePt t="41918" x="3549650" y="5702300"/>
          <p14:tracePt t="41953" x="3562350" y="5702300"/>
          <p14:tracePt t="42034" x="3594100" y="5702300"/>
          <p14:tracePt t="42044" x="3606800" y="5721350"/>
          <p14:tracePt t="42054" x="3619500" y="5734050"/>
          <p14:tracePt t="42076" x="3632200" y="5734050"/>
          <p14:tracePt t="42087" x="3644900" y="5734050"/>
          <p14:tracePt t="42110" x="3651250" y="5734050"/>
          <p14:tracePt t="42133" x="3663950" y="5734050"/>
          <p14:tracePt t="42155" x="3670300" y="5734050"/>
          <p14:tracePt t="42177" x="3683000" y="5734050"/>
          <p14:tracePt t="42188" x="3695700" y="5734050"/>
          <p14:tracePt t="42211" x="3714750" y="5734050"/>
          <p14:tracePt t="42223" x="3727450" y="5734050"/>
          <p14:tracePt t="42234" x="3752850" y="5734050"/>
          <p14:tracePt t="42246" x="3759200" y="5734050"/>
          <p14:tracePt t="42263" x="3765550" y="5734050"/>
          <p14:tracePt t="42279" x="3771900" y="5734050"/>
          <p14:tracePt t="42300" x="3778250" y="5734050"/>
          <p14:tracePt t="42313" x="3790950" y="5734050"/>
          <p14:tracePt t="42330" x="3797300" y="5734050"/>
          <p14:tracePt t="42346" x="3822700" y="5721350"/>
          <p14:tracePt t="42379" x="3829050" y="5721350"/>
          <p14:tracePt t="42396" x="3841750" y="5721350"/>
          <p14:tracePt t="42413" x="3873500" y="5721350"/>
          <p14:tracePt t="42429" x="3886200" y="5721350"/>
          <p14:tracePt t="42446" x="3917950" y="5721350"/>
          <p14:tracePt t="42463" x="3930650" y="5721350"/>
          <p14:tracePt t="42480" x="3937000" y="5721350"/>
          <p14:tracePt t="42496" x="3949700" y="5721350"/>
          <p14:tracePt t="42513" x="3962400" y="5721350"/>
          <p14:tracePt t="42529" x="3968750" y="5721350"/>
          <p14:tracePt t="42547" x="3981450" y="5721350"/>
          <p14:tracePt t="42563" x="4006850" y="5721350"/>
          <p14:tracePt t="42580" x="4013200" y="5721350"/>
          <p14:tracePt t="42596" x="4025900" y="5721350"/>
          <p14:tracePt t="42650" x="4032250" y="5721350"/>
          <p14:tracePt t="42660" x="4038600" y="5715000"/>
          <p14:tracePt t="42673" x="4044950" y="5715000"/>
          <p14:tracePt t="44079" x="4044950" y="5721350"/>
          <p14:tracePt t="44102" x="4044950" y="5727700"/>
          <p14:tracePt t="44123" x="4044950" y="5740400"/>
          <p14:tracePt t="44215" x="4044950" y="5746750"/>
          <p14:tracePt t="44227" x="4038600" y="5753100"/>
          <p14:tracePt t="44237" x="4025900" y="5765800"/>
          <p14:tracePt t="44800" x="4013200" y="5765800"/>
          <p14:tracePt t="45260" x="4006850" y="5765800"/>
          <p14:tracePt t="45283" x="3981450" y="5765800"/>
          <p14:tracePt t="45362" x="3968750" y="5765800"/>
          <p14:tracePt t="46385" x="3962400" y="5765800"/>
          <p14:tracePt t="46433" x="3949700" y="5765800"/>
          <p14:tracePt t="46475" x="3943350" y="5765800"/>
          <p14:tracePt t="46486" x="3930650" y="5765800"/>
          <p14:tracePt t="46498" x="3917950" y="5765800"/>
          <p14:tracePt t="46511" x="3898900" y="5765800"/>
          <p14:tracePt t="46528" x="3886200" y="5765800"/>
          <p14:tracePt t="46544" x="3879850" y="5765800"/>
          <p14:tracePt t="46564" x="3867150" y="5765800"/>
          <p14:tracePt t="46588" x="3854450" y="5765800"/>
          <p14:tracePt t="46610" x="3848100" y="5765800"/>
          <p14:tracePt t="46632" x="3835400" y="5765800"/>
          <p14:tracePt t="46644" x="3810000" y="5765800"/>
          <p14:tracePt t="46666" x="3803650" y="5765800"/>
          <p14:tracePt t="46678" x="3790950" y="5765800"/>
          <p14:tracePt t="46688" x="3784600" y="5765800"/>
          <p14:tracePt t="46700" x="3771900" y="5765800"/>
          <p14:tracePt t="46711" x="3759200" y="5765800"/>
          <p14:tracePt t="46728" x="3740150" y="5765800"/>
          <p14:tracePt t="46744" x="3708400" y="5765800"/>
          <p14:tracePt t="46761" x="3695700" y="5765800"/>
          <p14:tracePt t="46778" x="3657600" y="5765800"/>
          <p14:tracePt t="46795" x="3651250" y="5765800"/>
          <p14:tracePt t="46811" x="3638550" y="5765800"/>
          <p14:tracePt t="46827" x="3594100" y="5765800"/>
          <p14:tracePt t="46861" x="3511550" y="5765800"/>
          <p14:tracePt t="46877" x="3486150" y="5765800"/>
          <p14:tracePt t="46894" x="3416300" y="5759450"/>
          <p14:tracePt t="46911" x="3365500" y="5753100"/>
          <p14:tracePt t="46927" x="3295650" y="5740400"/>
          <p14:tracePt t="46944" x="3270250" y="5727700"/>
          <p14:tracePt t="46961" x="3219450" y="5715000"/>
          <p14:tracePt t="46978" x="3200400" y="5708650"/>
          <p14:tracePt t="46981" x="3175000" y="5695950"/>
          <p14:tracePt t="46994" x="3130550" y="5695950"/>
          <p14:tracePt t="47011" x="3086100" y="5676900"/>
          <p14:tracePt t="47028" x="3041650" y="5676900"/>
          <p14:tracePt t="47044" x="3016250" y="5664200"/>
          <p14:tracePt t="47061" x="2965450" y="5664200"/>
          <p14:tracePt t="47078" x="2940050" y="5664200"/>
          <p14:tracePt t="47094" x="2876550" y="5664200"/>
          <p14:tracePt t="47111" x="2832100" y="5664200"/>
          <p14:tracePt t="47128" x="2800350" y="5664200"/>
          <p14:tracePt t="47144" x="2794000" y="5664200"/>
          <p14:tracePt t="47160" x="2755900" y="5664200"/>
          <p14:tracePt t="47177" x="2749550" y="5664200"/>
          <p14:tracePt t="47194" x="2711450" y="5664200"/>
          <p14:tracePt t="47211" x="2705100" y="5664200"/>
          <p14:tracePt t="47228" x="2667000" y="5664200"/>
          <p14:tracePt t="47245" x="2609850" y="5664200"/>
          <p14:tracePt t="47260" x="2565400" y="5651500"/>
          <p14:tracePt t="47277" x="2514600" y="5651500"/>
          <p14:tracePt t="47294" x="2501900" y="5651500"/>
          <p14:tracePt t="47311" x="2489200" y="5651500"/>
          <p14:tracePt t="47499" x="2489200" y="5657850"/>
          <p14:tracePt t="47554" x="2489200" y="5670550"/>
          <p14:tracePt t="47611" x="2495550" y="5683250"/>
          <p14:tracePt t="47814" x="2501900" y="5689600"/>
          <p14:tracePt t="47870" x="2508250" y="5695950"/>
          <p14:tracePt t="47881" x="2514600" y="5702300"/>
          <p14:tracePt t="47903" x="2527300" y="5702300"/>
          <p14:tracePt t="47914" x="2533650" y="5708650"/>
          <p14:tracePt t="47927" x="2533650" y="5715000"/>
          <p14:tracePt t="47937" x="2540000" y="5715000"/>
          <p14:tracePt t="47948" x="2552700" y="5721350"/>
          <p14:tracePt t="47961" x="2559050" y="5727700"/>
          <p14:tracePt t="47977" x="2565400" y="5734050"/>
          <p14:tracePt t="47994" x="2584450" y="5740400"/>
          <p14:tracePt t="48011" x="2597150" y="5753100"/>
          <p14:tracePt t="48027" x="2616200" y="5765800"/>
          <p14:tracePt t="48044" x="2628900" y="5765800"/>
          <p14:tracePt t="48060" x="2641600" y="5778500"/>
          <p14:tracePt t="48078" x="2647950" y="5778500"/>
          <p14:tracePt t="48095" x="2660650" y="5778500"/>
          <p14:tracePt t="48111" x="2667000" y="5778500"/>
          <p14:tracePt t="48144" x="2692400" y="5778500"/>
          <p14:tracePt t="48160" x="2698750" y="5784850"/>
          <p14:tracePt t="48177" x="2711450" y="5784850"/>
          <p14:tracePt t="48194" x="2724150" y="5784850"/>
          <p14:tracePt t="48211" x="2755900" y="5784850"/>
          <p14:tracePt t="48227" x="2768600" y="5784850"/>
          <p14:tracePt t="48244" x="2787650" y="5784850"/>
          <p14:tracePt t="48260" x="2800350" y="5784850"/>
          <p14:tracePt t="48277" x="2844800" y="5797550"/>
          <p14:tracePt t="48293" x="2857500" y="5797550"/>
          <p14:tracePt t="48310" x="2876550" y="5797550"/>
          <p14:tracePt t="48327" x="2895600" y="5803900"/>
          <p14:tracePt t="48344" x="2908300" y="5810250"/>
          <p14:tracePt t="48360" x="2927350" y="5810250"/>
          <p14:tracePt t="48377" x="2952750" y="5810250"/>
          <p14:tracePt t="48394" x="2959100" y="5810250"/>
          <p14:tracePt t="48410" x="2978150" y="5810250"/>
          <p14:tracePt t="48426" x="3003550" y="5810250"/>
          <p14:tracePt t="48443" x="3022600" y="5810250"/>
          <p14:tracePt t="48460" x="3035300" y="5810250"/>
          <p14:tracePt t="48477" x="3048000" y="5822950"/>
          <p14:tracePt t="48493" x="3073400" y="5822950"/>
          <p14:tracePt t="48511" x="3092450" y="5822950"/>
          <p14:tracePt t="48527" x="3098800" y="5822950"/>
          <p14:tracePt t="48543" x="3111500" y="5822950"/>
          <p14:tracePt t="48561" x="3130550" y="5829300"/>
          <p14:tracePt t="48577" x="3155950" y="5829300"/>
          <p14:tracePt t="48594" x="3187700" y="5829300"/>
          <p14:tracePt t="48610" x="3200400" y="5829300"/>
          <p14:tracePt t="48627" x="3238500" y="5829300"/>
          <p14:tracePt t="48644" x="3270250" y="5829300"/>
          <p14:tracePt t="48660" x="3378200" y="5829300"/>
          <p14:tracePt t="48677" x="3403600" y="5829300"/>
          <p14:tracePt t="48694" x="3467100" y="5829300"/>
          <p14:tracePt t="48710" x="3479800" y="5829300"/>
          <p14:tracePt t="48727" x="3486150" y="5829300"/>
          <p14:tracePt t="48744" x="3498850" y="5829300"/>
          <p14:tracePt t="48760" x="3517900" y="5829300"/>
          <p14:tracePt t="48776" x="3543300" y="5829300"/>
          <p14:tracePt t="48793" x="3575050" y="5829300"/>
          <p14:tracePt t="48810" x="3613150" y="5829300"/>
          <p14:tracePt t="48826" x="3702050" y="5829300"/>
          <p14:tracePt t="48844" x="3727450" y="5829300"/>
          <p14:tracePt t="48860" x="3771900" y="5829300"/>
          <p14:tracePt t="48877" x="3784600" y="5829300"/>
          <p14:tracePt t="48893" x="3829050" y="5822950"/>
          <p14:tracePt t="48911" x="3829050" y="5816600"/>
          <p14:tracePt t="48927" x="3886200" y="5803900"/>
          <p14:tracePt t="48944" x="3892550" y="5803900"/>
          <p14:tracePt t="48960" x="3924300" y="5791200"/>
          <p14:tracePt t="48976" x="3949700" y="5765800"/>
          <p14:tracePt t="48994" x="3962400" y="5765800"/>
          <p14:tracePt t="49010" x="3994150" y="5753100"/>
          <p14:tracePt t="49027" x="4006850" y="5753100"/>
          <p14:tracePt t="49044" x="4013200" y="5746750"/>
          <p14:tracePt t="53177" x="3987800" y="5664200"/>
          <p14:tracePt t="53182" x="3981450" y="5657850"/>
          <p14:tracePt t="53191" x="3975100" y="5651500"/>
          <p14:tracePt t="53208" x="3968750" y="5632450"/>
          <p14:tracePt t="53225" x="3956050" y="5619750"/>
          <p14:tracePt t="53242" x="3943350" y="5607050"/>
          <p14:tracePt t="53258" x="3930650" y="5568950"/>
          <p14:tracePt t="53275" x="3924300" y="5549900"/>
          <p14:tracePt t="53291" x="3917950" y="5537200"/>
          <p14:tracePt t="53308" x="3892550" y="5473700"/>
          <p14:tracePt t="53324" x="3879850" y="5454650"/>
          <p14:tracePt t="53342" x="3879850" y="5391150"/>
          <p14:tracePt t="53358" x="3879850" y="5372100"/>
          <p14:tracePt t="53375" x="3879850" y="5321300"/>
          <p14:tracePt t="53391" x="3879850" y="5295900"/>
          <p14:tracePt t="53408" x="3879850" y="5251450"/>
          <p14:tracePt t="53424" x="3867150" y="5226050"/>
          <p14:tracePt t="53442" x="3867150" y="5175250"/>
          <p14:tracePt t="53457" x="3867150" y="5118100"/>
          <p14:tracePt t="53475" x="3867150" y="5054600"/>
          <p14:tracePt t="53491" x="3867150" y="5016500"/>
          <p14:tracePt t="53508" x="3867150" y="4953000"/>
          <p14:tracePt t="53524" x="3854450" y="4921250"/>
          <p14:tracePt t="53541" x="3841750" y="4851400"/>
          <p14:tracePt t="53557" x="3841750" y="4781550"/>
          <p14:tracePt t="53574" x="3822700" y="4648200"/>
          <p14:tracePt t="53591" x="3784600" y="4565650"/>
          <p14:tracePt t="53608" x="3695700" y="4362450"/>
          <p14:tracePt t="53625" x="3670300" y="4286250"/>
          <p14:tracePt t="53641" x="3613150" y="4146550"/>
          <p14:tracePt t="53658" x="3594100" y="4083050"/>
          <p14:tracePt t="53675" x="3575050" y="4006850"/>
          <p14:tracePt t="53691" x="3575050" y="3962400"/>
          <p14:tracePt t="53708" x="3575050" y="3911600"/>
          <p14:tracePt t="53725" x="3575050" y="3905250"/>
          <p14:tracePt t="53742" x="3575050" y="3854450"/>
          <p14:tracePt t="53757" x="3575050" y="3829050"/>
          <p14:tracePt t="53775" x="3575050" y="3803650"/>
          <p14:tracePt t="53791" x="3575050" y="3759200"/>
          <p14:tracePt t="53825" x="3562350" y="3708400"/>
          <p14:tracePt t="53842" x="3556000" y="3689350"/>
          <p14:tracePt t="53858" x="3536950" y="3632200"/>
          <p14:tracePt t="53874" x="3530600" y="3600450"/>
          <p14:tracePt t="53891" x="3517900" y="3562350"/>
          <p14:tracePt t="53908" x="3505200" y="3543300"/>
          <p14:tracePt t="53924" x="3492500" y="3511550"/>
          <p14:tracePt t="53942" x="3479800" y="3498850"/>
          <p14:tracePt t="53958" x="3467100" y="3460750"/>
          <p14:tracePt t="53974" x="3454400" y="3435350"/>
          <p14:tracePt t="53991" x="3422650" y="3384550"/>
          <p14:tracePt t="54008" x="3403600" y="3371850"/>
          <p14:tracePt t="54025" x="3371850" y="3333750"/>
          <p14:tracePt t="54041" x="3359150" y="3327400"/>
          <p14:tracePt t="54058" x="3346450" y="3302000"/>
          <p14:tracePt t="54091" x="3340100" y="3282950"/>
          <p14:tracePt t="54107" x="3340100" y="3276600"/>
          <p14:tracePt t="54125" x="3327400" y="3263900"/>
          <p14:tracePt t="54170" x="3327400" y="3257550"/>
          <p14:tracePt t="54193" x="3327400" y="3251200"/>
          <p14:tracePt t="54205" x="3321050" y="3244850"/>
          <p14:tracePt t="54215" x="3314700" y="3244850"/>
          <p14:tracePt t="54237" x="3308350" y="3232150"/>
          <p14:tracePt t="55442" x="3302000" y="3232150"/>
          <p14:tracePt t="55453" x="3302000" y="3251200"/>
          <p14:tracePt t="55476" x="3302000" y="3263900"/>
          <p14:tracePt t="55486" x="3308350" y="3302000"/>
          <p14:tracePt t="55498" x="3308350" y="3327400"/>
          <p14:tracePt t="55510" x="3308350" y="3365500"/>
          <p14:tracePt t="55523" x="3346450" y="3435350"/>
          <p14:tracePt t="55541" x="3359150" y="3524250"/>
          <p14:tracePt t="55557" x="3448050" y="3822700"/>
          <p14:tracePt t="55574" x="3549650" y="4032250"/>
          <p14:tracePt t="55590" x="3714750" y="4552950"/>
          <p14:tracePt t="55608" x="3867150" y="4927600"/>
          <p14:tracePt t="55624" x="4159250" y="5416550"/>
          <p14:tracePt t="55640" x="4241800" y="5556250"/>
          <p14:tracePt t="55657" x="4368800" y="5746750"/>
          <p14:tracePt t="55674" x="4445000" y="5835650"/>
          <p14:tracePt t="55690" x="4521200" y="5981700"/>
          <p14:tracePt t="55707" x="4540250" y="6000750"/>
          <p14:tracePt t="55723" x="4559300" y="6032500"/>
          <p14:tracePt t="55740" x="4584700" y="6051550"/>
          <p14:tracePt t="55757" x="4603750" y="6064250"/>
          <p14:tracePt t="55773" x="4622800" y="6070600"/>
          <p14:tracePt t="55790" x="4641850" y="6083300"/>
          <p14:tracePt t="55807" x="4654550" y="6089650"/>
          <p14:tracePt t="55824" x="4705350" y="6089650"/>
          <p14:tracePt t="55841" x="4749800" y="6089650"/>
          <p14:tracePt t="55857" x="4794250" y="6089650"/>
          <p14:tracePt t="55873" x="4857750" y="6089650"/>
          <p14:tracePt t="55890" x="4921250" y="6089650"/>
          <p14:tracePt t="55907" x="5029200" y="6089650"/>
          <p14:tracePt t="55924" x="5137150" y="6089650"/>
          <p14:tracePt t="55940" x="5175250" y="6089650"/>
          <p14:tracePt t="55957" x="5219700" y="6089650"/>
          <p14:tracePt t="55974" x="5276850" y="6083300"/>
          <p14:tracePt t="55990" x="5295900" y="6070600"/>
          <p14:tracePt t="56006" x="5372100" y="6026150"/>
          <p14:tracePt t="56024" x="5403850" y="6000750"/>
          <p14:tracePt t="56040" x="5448300" y="5969000"/>
          <p14:tracePt t="56057" x="5461000" y="5956300"/>
          <p14:tracePt t="56074" x="5486400" y="5943600"/>
          <p14:tracePt t="56090" x="5499100" y="5930900"/>
          <p14:tracePt t="56107" x="5537200" y="5905500"/>
          <p14:tracePt t="56123" x="5543550" y="5899150"/>
          <p14:tracePt t="56140" x="5575300" y="5892800"/>
          <p14:tracePt t="56157" x="5594350" y="5886450"/>
          <p14:tracePt t="56173" x="5619750" y="5867400"/>
          <p14:tracePt t="56190" x="5645150" y="5854700"/>
          <p14:tracePt t="56207" x="5676900" y="5854700"/>
          <p14:tracePt t="56224" x="5689600" y="5854700"/>
          <p14:tracePt t="56240" x="5708650" y="5842000"/>
          <p14:tracePt t="56257" x="5721350" y="5842000"/>
          <p14:tracePt t="56273" x="5740400" y="5842000"/>
          <p14:tracePt t="56290" x="5753100" y="5842000"/>
          <p14:tracePt t="56324" x="5778500" y="5835650"/>
          <p14:tracePt t="56341" x="5797550" y="5835650"/>
          <p14:tracePt t="56356" x="5803900" y="5835650"/>
          <p14:tracePt t="56390" x="5829300" y="5835650"/>
          <p14:tracePt t="56407" x="5835650" y="5835650"/>
          <p14:tracePt t="56424" x="5848350" y="5835650"/>
          <p14:tracePt t="56457" x="5861050" y="5835650"/>
          <p14:tracePt t="56473" x="5867400" y="5835650"/>
          <p14:tracePt t="56490" x="5886450" y="5835650"/>
          <p14:tracePt t="56506" x="5899150" y="5835650"/>
          <p14:tracePt t="56523" x="5905500" y="5835650"/>
          <p14:tracePt t="56540" x="5918200" y="5835650"/>
          <p14:tracePt t="56557" x="5949950" y="5835650"/>
          <p14:tracePt t="56573" x="5962650" y="5835650"/>
          <p14:tracePt t="56589" x="5969000" y="5835650"/>
          <p14:tracePt t="56607" x="5981700" y="5835650"/>
          <p14:tracePt t="56623" x="6026150" y="5835650"/>
          <p14:tracePt t="56640" x="6038850" y="5835650"/>
          <p14:tracePt t="56657" x="6083300" y="5835650"/>
          <p14:tracePt t="56690" x="6121400" y="5848350"/>
          <p14:tracePt t="56706" x="6146800" y="5848350"/>
          <p14:tracePt t="56723" x="6178550" y="5861050"/>
          <p14:tracePt t="56739" x="6203950" y="5873750"/>
          <p14:tracePt t="56757" x="6280150" y="5892800"/>
          <p14:tracePt t="56774" x="6286500" y="5905500"/>
          <p14:tracePt t="56790" x="6305550" y="5905500"/>
          <p14:tracePt t="56807" x="6350000" y="5911850"/>
          <p14:tracePt t="56823" x="6369050" y="5911850"/>
          <p14:tracePt t="56840" x="6394450" y="5924550"/>
          <p14:tracePt t="56857" x="6400800" y="5924550"/>
          <p14:tracePt t="56873" x="6426200" y="5924550"/>
          <p14:tracePt t="56890" x="6432550" y="5924550"/>
          <p14:tracePt t="56907" x="6451600" y="5924550"/>
          <p14:tracePt t="56923" x="6470650" y="5924550"/>
          <p14:tracePt t="56939" x="6483350" y="5924550"/>
          <p14:tracePt t="56957" x="6496050" y="5924550"/>
          <p14:tracePt t="56973" x="6502400" y="5924550"/>
          <p14:tracePt t="56994" x="6515100" y="5924550"/>
          <p14:tracePt t="57006" x="6540500" y="5924550"/>
          <p14:tracePt t="57023" x="6546850" y="5924550"/>
          <p14:tracePt t="57039" x="6604000" y="5873750"/>
          <p14:tracePt t="57056" x="6616700" y="5867400"/>
          <p14:tracePt t="57073" x="6654800" y="5842000"/>
          <p14:tracePt t="57106" x="6661150" y="5822950"/>
          <p14:tracePt t="57123" x="6673850" y="5810250"/>
          <p14:tracePt t="57140" x="6705600" y="5746750"/>
          <p14:tracePt t="57156" x="6705600" y="5727700"/>
          <p14:tracePt t="57172" x="6705600" y="5702300"/>
          <p14:tracePt t="57190" x="6705600" y="5670550"/>
          <p14:tracePt t="57207" x="6705600" y="5619750"/>
          <p14:tracePt t="57223" x="6705600" y="5613400"/>
          <p14:tracePt t="57240" x="6705600" y="5600700"/>
          <p14:tracePt t="57256" x="6705600" y="5581650"/>
          <p14:tracePt t="57273" x="6705600" y="5568950"/>
          <p14:tracePt t="57289" x="6705600" y="5562600"/>
          <p14:tracePt t="57323" x="6705600" y="5549900"/>
          <p14:tracePt t="57340" x="6705600" y="5537200"/>
          <p14:tracePt t="57356" x="6705600" y="5511800"/>
          <p14:tracePt t="57373" x="6680200" y="5499100"/>
          <p14:tracePt t="57389" x="6667500" y="5492750"/>
          <p14:tracePt t="57406" x="6661150" y="5492750"/>
          <p14:tracePt t="57423" x="6654800" y="5492750"/>
          <p14:tracePt t="57440" x="6642100" y="5492750"/>
          <p14:tracePt t="57456" x="6629400" y="5486400"/>
          <p14:tracePt t="57473" x="6623050" y="5480050"/>
          <p14:tracePt t="57489" x="6604000" y="5467350"/>
          <p14:tracePt t="57506" x="6578600" y="5467350"/>
          <p14:tracePt t="57522" x="6559550" y="5467350"/>
          <p14:tracePt t="57540" x="6546850" y="5467350"/>
          <p14:tracePt t="57556" x="6515100" y="5454650"/>
          <p14:tracePt t="57573" x="6502400" y="5454650"/>
          <p14:tracePt t="57589" x="6470650" y="5454650"/>
          <p14:tracePt t="57606" x="6457950" y="5454650"/>
          <p14:tracePt t="57623" x="6445250" y="5454650"/>
          <p14:tracePt t="57656" x="6438900" y="5454650"/>
          <p14:tracePt t="57673" x="6419850" y="5454650"/>
          <p14:tracePt t="57690" x="6407150" y="5454650"/>
          <p14:tracePt t="57706" x="6375400" y="5454650"/>
          <p14:tracePt t="57739" x="6350000" y="5461000"/>
          <p14:tracePt t="57772" x="6330950" y="5473700"/>
          <p14:tracePt t="57789" x="6311900" y="5480050"/>
          <p14:tracePt t="57822" x="6299200" y="5480050"/>
          <p14:tracePt t="57839" x="6286500" y="5486400"/>
          <p14:tracePt t="57855" x="6273800" y="5499100"/>
          <p14:tracePt t="57872" x="6261100" y="5505450"/>
          <p14:tracePt t="57905" x="6261100" y="5511800"/>
          <p14:tracePt t="57922" x="6248400" y="5524500"/>
          <p14:tracePt t="57939" x="6242050" y="5524500"/>
          <p14:tracePt t="57955" x="6242050" y="5549900"/>
          <p14:tracePt t="57973" x="6235700" y="5556250"/>
          <p14:tracePt t="57989" x="6235700" y="5568950"/>
          <p14:tracePt t="58005" x="6235700" y="5588000"/>
          <p14:tracePt t="58022" x="6235700" y="5613400"/>
          <p14:tracePt t="58039" x="6235700" y="5626100"/>
          <p14:tracePt t="58056" x="6223000" y="5657850"/>
          <p14:tracePt t="58072" x="6223000" y="5670550"/>
          <p14:tracePt t="58089" x="6223000" y="5702300"/>
          <p14:tracePt t="58105" x="6223000" y="5727700"/>
          <p14:tracePt t="58122" x="6223000" y="5759450"/>
          <p14:tracePt t="58139" x="6223000" y="5784850"/>
          <p14:tracePt t="58155" x="6223000" y="5810250"/>
          <p14:tracePt t="58172" x="6223000" y="5816600"/>
          <p14:tracePt t="58189" x="6235700" y="5835650"/>
          <p14:tracePt t="58222" x="6292850" y="5867400"/>
          <p14:tracePt t="58239" x="6299200" y="5867400"/>
          <p14:tracePt t="58255" x="6318250" y="5880100"/>
          <p14:tracePt t="58272" x="6324600" y="5880100"/>
          <p14:tracePt t="58289" x="6362700" y="5892800"/>
          <p14:tracePt t="58305" x="6388100" y="5905500"/>
          <p14:tracePt t="58322" x="6407150" y="5905500"/>
          <p14:tracePt t="58339" x="6419850" y="5905500"/>
          <p14:tracePt t="58372" x="6426200" y="5905500"/>
          <p14:tracePt t="58389" x="6445250" y="5905500"/>
          <p14:tracePt t="58405" x="6457950" y="5905500"/>
          <p14:tracePt t="58422" x="6477000" y="5905500"/>
          <p14:tracePt t="58438" x="6489700" y="5905500"/>
          <p14:tracePt t="58455" x="6502400" y="5899150"/>
          <p14:tracePt t="58472" x="6508750" y="5886450"/>
          <p14:tracePt t="58489" x="6515100" y="5886450"/>
          <p14:tracePt t="58505" x="6534150" y="5861050"/>
          <p14:tracePt t="58539" x="6559550" y="5842000"/>
          <p14:tracePt t="58555" x="6572250" y="5829300"/>
          <p14:tracePt t="58572" x="6572250" y="5822950"/>
          <p14:tracePt t="59200" x="6572250" y="5816600"/>
          <p14:tracePt t="59210" x="6584950" y="5816600"/>
          <p14:tracePt t="59222" x="6604000" y="5816600"/>
          <p14:tracePt t="59232" x="6648450" y="5816600"/>
          <p14:tracePt t="59243" x="6673850" y="5816600"/>
          <p14:tracePt t="59256" x="6699250" y="5835650"/>
          <p14:tracePt t="59272" x="6762750" y="5835650"/>
          <p14:tracePt t="59289" x="6832600" y="5867400"/>
          <p14:tracePt t="59305" x="6902450" y="5880100"/>
          <p14:tracePt t="59322" x="6997700" y="5905500"/>
          <p14:tracePt t="59339" x="7035800" y="5911850"/>
          <p14:tracePt t="59355" x="7061200" y="5924550"/>
          <p14:tracePt t="59372" x="7092950" y="5924550"/>
          <p14:tracePt t="59405" x="7112000" y="5924550"/>
          <p14:tracePt t="59422" x="7124700" y="5924550"/>
          <p14:tracePt t="59439" x="7143750" y="5924550"/>
          <p14:tracePt t="59471" x="7162800" y="5924550"/>
          <p14:tracePt t="59489" x="7175500" y="5924550"/>
          <p14:tracePt t="59505" x="7188200" y="5924550"/>
          <p14:tracePt t="59526" x="7194550" y="5924550"/>
          <p14:tracePt t="59539" x="7207250" y="5924550"/>
          <p14:tracePt t="59555" x="7232650" y="5924550"/>
          <p14:tracePt t="59572" x="7251700" y="5924550"/>
          <p14:tracePt t="59588" x="7258050" y="5924550"/>
          <p14:tracePt t="59605" x="7283450" y="5924550"/>
          <p14:tracePt t="59622" x="7302500" y="5924550"/>
          <p14:tracePt t="59638" x="7366000" y="5924550"/>
          <p14:tracePt t="59655" x="7378700" y="5924550"/>
          <p14:tracePt t="59671" x="7461250" y="5924550"/>
          <p14:tracePt t="59688" x="7486650" y="5924550"/>
          <p14:tracePt t="59705" x="7524750" y="5924550"/>
          <p14:tracePt t="59722" x="7543800" y="5924550"/>
          <p14:tracePt t="59738" x="7550150" y="5924550"/>
          <p14:tracePt t="59755" x="7575550" y="5924550"/>
          <p14:tracePt t="59772" x="7600950" y="5918200"/>
          <p14:tracePt t="59788" x="7613650" y="5899150"/>
          <p14:tracePt t="59821" x="7639050" y="5873750"/>
          <p14:tracePt t="59839" x="7651750" y="5861050"/>
          <p14:tracePt t="59855" x="7664450" y="5848350"/>
          <p14:tracePt t="59871" x="7664450" y="5842000"/>
          <p14:tracePt t="59889" x="7664450" y="5810250"/>
          <p14:tracePt t="59905" x="7670800" y="5791200"/>
          <p14:tracePt t="59922" x="7677150" y="5772150"/>
          <p14:tracePt t="59938" x="7696200" y="5746750"/>
          <p14:tracePt t="59955" x="7696200" y="5721350"/>
          <p14:tracePt t="59972" x="7696200" y="5715000"/>
          <p14:tracePt t="59975" x="7696200" y="5702300"/>
          <p14:tracePt t="59989" x="7702550" y="5695950"/>
          <p14:tracePt t="60005" x="7708900" y="5670550"/>
          <p14:tracePt t="60022" x="7708900" y="5651500"/>
          <p14:tracePt t="60039" x="7708900" y="5638800"/>
          <p14:tracePt t="60055" x="7708900" y="5626100"/>
          <p14:tracePt t="60088" x="7708900" y="5619750"/>
          <p14:tracePt t="60100" x="7708900" y="5607050"/>
          <p14:tracePt t="60133" x="7708900" y="5600700"/>
          <p14:tracePt t="60200" x="7708900" y="5588000"/>
          <p14:tracePt t="60212" x="7708900" y="5581650"/>
          <p14:tracePt t="60223" x="7702550" y="5575300"/>
          <p14:tracePt t="60257" x="7689850" y="5562600"/>
          <p14:tracePt t="60268" x="7677150" y="5549900"/>
          <p14:tracePt t="60279" x="7664450" y="5549900"/>
          <p14:tracePt t="60301" x="7664450" y="5543550"/>
          <p14:tracePt t="60313" x="7658100" y="5543550"/>
          <p14:tracePt t="60325" x="7645400" y="5530850"/>
          <p14:tracePt t="60338" x="7639050" y="5530850"/>
          <p14:tracePt t="60354" x="7626350" y="5518150"/>
          <p14:tracePt t="60372" x="7607300" y="5518150"/>
          <p14:tracePt t="60389" x="7594600" y="5511800"/>
          <p14:tracePt t="60404" x="7581900" y="5511800"/>
          <p14:tracePt t="60421" x="7562850" y="5511800"/>
          <p14:tracePt t="60438" x="7537450" y="5511800"/>
          <p14:tracePt t="60455" x="7531100" y="5499100"/>
          <p14:tracePt t="60471" x="7505700" y="5499100"/>
          <p14:tracePt t="60488" x="7499350" y="5499100"/>
          <p14:tracePt t="60505" x="7480300" y="5499100"/>
          <p14:tracePt t="60521" x="7467600" y="5499100"/>
          <p14:tracePt t="60538" x="7448550" y="5486400"/>
          <p14:tracePt t="60555" x="7435850" y="5486400"/>
          <p14:tracePt t="60571" x="7410450" y="5486400"/>
          <p14:tracePt t="60588" x="7404100" y="5486400"/>
          <p14:tracePt t="60605" x="7385050" y="5486400"/>
          <p14:tracePt t="60639" x="7346950" y="5486400"/>
          <p14:tracePt t="60654" x="7321550" y="5486400"/>
          <p14:tracePt t="60672" x="7277100" y="5486400"/>
          <p14:tracePt t="60688" x="7258050" y="5486400"/>
          <p14:tracePt t="60705" x="7245350" y="5486400"/>
          <p14:tracePt t="60722" x="7194550" y="5486400"/>
          <p14:tracePt t="60738" x="7169150" y="5486400"/>
          <p14:tracePt t="60755" x="7137400" y="5486400"/>
          <p14:tracePt t="60788" x="7099300" y="5486400"/>
          <p14:tracePt t="60804" x="7092950" y="5486400"/>
          <p14:tracePt t="60821" x="7048500" y="5486400"/>
          <p14:tracePt t="60838" x="7029450" y="5492750"/>
          <p14:tracePt t="60855" x="7010400" y="5499100"/>
          <p14:tracePt t="60872" x="6991350" y="5499100"/>
          <p14:tracePt t="60887" x="6978650" y="5511800"/>
          <p14:tracePt t="60904" x="6965950" y="5518150"/>
          <p14:tracePt t="60921" x="6953250" y="5524500"/>
          <p14:tracePt t="60955" x="6934200" y="5543550"/>
          <p14:tracePt t="60971" x="6934200" y="5556250"/>
          <p14:tracePt t="60988" x="6927850" y="5562600"/>
          <p14:tracePt t="61004" x="6927850" y="5575300"/>
          <p14:tracePt t="61056" x="6927850" y="5588000"/>
          <p14:tracePt t="61168" x="6927850" y="5594350"/>
          <p14:tracePt t="61179" x="6927850" y="5607050"/>
          <p14:tracePt t="61191" x="6927850" y="5613400"/>
          <p14:tracePt t="61204" x="6927850" y="5619750"/>
          <p14:tracePt t="61221" x="6927850" y="5626100"/>
          <p14:tracePt t="61238" x="6940550" y="5632450"/>
          <p14:tracePt t="61254" x="6946900" y="5645150"/>
          <p14:tracePt t="61271" x="6953250" y="5664200"/>
          <p14:tracePt t="61287" x="6965950" y="5676900"/>
          <p14:tracePt t="61304" x="7004050" y="5695950"/>
          <p14:tracePt t="61321" x="7016750" y="5708650"/>
          <p14:tracePt t="61337" x="7086600" y="5740400"/>
          <p14:tracePt t="61355" x="7112000" y="5753100"/>
          <p14:tracePt t="61371" x="7188200" y="5772150"/>
          <p14:tracePt t="61388" x="7213600" y="5778500"/>
          <p14:tracePt t="61404" x="7270750" y="5778500"/>
          <p14:tracePt t="61421" x="7296150" y="5778500"/>
          <p14:tracePt t="61438" x="7340600" y="5778500"/>
          <p14:tracePt t="61454" x="7366000" y="5778500"/>
          <p14:tracePt t="61471" x="7416800" y="5778500"/>
          <p14:tracePt t="61487" x="7435850" y="5778500"/>
          <p14:tracePt t="61505" x="7473950" y="5778500"/>
          <p14:tracePt t="61562" x="7493000" y="5772150"/>
          <p14:tracePt t="61584" x="7505700" y="5765800"/>
          <p14:tracePt t="61618" x="7512050" y="5765800"/>
          <p14:tracePt t="62597" x="7499350" y="5765800"/>
          <p14:tracePt t="62609" x="7473950" y="5753100"/>
          <p14:tracePt t="62620" x="7454900" y="5753100"/>
          <p14:tracePt t="62637" x="7435850" y="5753100"/>
          <p14:tracePt t="62654" x="7397750" y="5746750"/>
          <p14:tracePt t="62671" x="7366000" y="5740400"/>
          <p14:tracePt t="62687" x="7302500" y="5715000"/>
          <p14:tracePt t="62704" x="7277100" y="5708650"/>
          <p14:tracePt t="62721" x="7226300" y="5683250"/>
          <p14:tracePt t="62737" x="7156450" y="5638800"/>
          <p14:tracePt t="62754" x="7048500" y="5568950"/>
          <p14:tracePt t="62770" x="6946900" y="5518150"/>
          <p14:tracePt t="62787" x="6756400" y="5422900"/>
          <p14:tracePt t="62804" x="6648450" y="5410200"/>
          <p14:tracePt t="62821" x="6584950" y="5391150"/>
          <p14:tracePt t="62837" x="6572250" y="5378450"/>
          <p14:tracePt t="62854" x="6496050" y="5346700"/>
          <p14:tracePt t="62871" x="6362700" y="5289550"/>
          <p14:tracePt t="62887" x="6318250" y="5257800"/>
          <p14:tracePt t="62904" x="6197600" y="5175250"/>
          <p14:tracePt t="62921" x="6159500" y="5137150"/>
          <p14:tracePt t="62937" x="6070600" y="5035550"/>
          <p14:tracePt t="62954" x="6026150" y="4972050"/>
          <p14:tracePt t="62970" x="5899150" y="4806950"/>
          <p14:tracePt t="62987" x="5810250" y="4711700"/>
          <p14:tracePt t="62990" x="5740400" y="4641850"/>
          <p14:tracePt t="63003" x="5689600" y="4559300"/>
          <p14:tracePt t="63021" x="5619750" y="4489450"/>
          <p14:tracePt t="63037" x="5029200" y="4140200"/>
          <p14:tracePt t="63054" x="4673600" y="3949700"/>
          <p14:tracePt t="63071" x="4095750" y="3721100"/>
          <p14:tracePt t="63088" x="3873500" y="3613150"/>
          <p14:tracePt t="63104" x="3606800" y="3429000"/>
          <p14:tracePt t="63120" x="3575050" y="3371850"/>
          <p14:tracePt t="63137" x="3505200" y="3225800"/>
          <p14:tracePt t="63154" x="3492500" y="3181350"/>
          <p14:tracePt t="63171" x="3435350" y="3092450"/>
          <p14:tracePt t="63188" x="3390900" y="3060700"/>
          <p14:tracePt t="63204" x="3327400" y="3009900"/>
          <p14:tracePt t="63220" x="3276600" y="2978150"/>
          <p14:tracePt t="63237" x="3225800" y="2927350"/>
          <p14:tracePt t="63254" x="3098800" y="2819400"/>
          <p14:tracePt t="63271" x="3009900" y="2730500"/>
          <p14:tracePt t="63287" x="2959100" y="2679700"/>
          <p14:tracePt t="63304" x="2908300" y="2622550"/>
          <p14:tracePt t="63320" x="2825750" y="2540000"/>
          <p14:tracePt t="63337" x="2762250" y="2489200"/>
          <p14:tracePt t="63353" x="2660650" y="2343150"/>
          <p14:tracePt t="63371" x="2641600" y="2298700"/>
          <p14:tracePt t="63387" x="2628900" y="2260600"/>
          <p14:tracePt t="63404" x="2622550" y="2241550"/>
          <p14:tracePt t="63421" x="2603500" y="2209800"/>
          <p14:tracePt t="63437" x="2578100" y="2171700"/>
          <p14:tracePt t="63454" x="2565400" y="2133600"/>
          <p14:tracePt t="63487" x="2546350" y="2127250"/>
          <p14:tracePt t="63504" x="2546350" y="2120900"/>
          <p14:tracePt t="63520" x="2514600" y="2120900"/>
          <p14:tracePt t="63537" x="2501900" y="2120900"/>
          <p14:tracePt t="63554" x="2463800" y="2120900"/>
          <p14:tracePt t="63570" x="2451100" y="2120900"/>
          <p14:tracePt t="63586" x="2432050" y="2120900"/>
          <p14:tracePt t="63604" x="2425700" y="2120900"/>
          <p14:tracePt t="63621" x="2413000" y="2120900"/>
          <p14:tracePt t="63637" x="2387600" y="2120900"/>
          <p14:tracePt t="63654" x="2381250" y="2120900"/>
          <p14:tracePt t="63670" x="2368550" y="2120900"/>
          <p14:tracePt t="63688" x="2343150" y="2120900"/>
          <p14:tracePt t="63703" x="2336800" y="2120900"/>
          <p14:tracePt t="63721" x="2317750" y="2120900"/>
          <p14:tracePt t="63737" x="2305050" y="2108200"/>
          <p14:tracePt t="63753" x="2279650" y="2095500"/>
          <p14:tracePt t="63770" x="2254250" y="2089150"/>
          <p14:tracePt t="63787" x="2235200" y="2089150"/>
          <p14:tracePt t="63804" x="2222500" y="2089150"/>
          <p14:tracePt t="63820" x="2216150" y="2082800"/>
          <p14:tracePt t="63857" x="2216150" y="2076450"/>
          <p14:tracePt t="63870" x="2203450" y="2076450"/>
          <p14:tracePt t="63887" x="2197100" y="2076450"/>
          <p14:tracePt t="63904" x="2171700" y="2063750"/>
          <p14:tracePt t="63921" x="2165350" y="2063750"/>
          <p14:tracePt t="63936" x="2120900" y="2057400"/>
          <p14:tracePt t="63954" x="2101850" y="2051050"/>
          <p14:tracePt t="63969" x="2082800" y="2051050"/>
          <p14:tracePt t="63986" x="2076450" y="2051050"/>
          <p14:tracePt t="64003" x="2063750" y="2051050"/>
          <p14:tracePt t="64036" x="2051050" y="2051050"/>
          <p14:tracePt t="64048" x="2044700" y="2051050"/>
          <p14:tracePt t="64070" x="2032000" y="2051050"/>
          <p14:tracePt t="64082" x="2012950" y="2051050"/>
          <p14:tracePt t="64094" x="2012950" y="2057400"/>
          <p14:tracePt t="64116" x="2000250" y="2070100"/>
          <p14:tracePt t="64127" x="1993900" y="2070100"/>
          <p14:tracePt t="64161" x="1981200" y="2070100"/>
          <p14:tracePt t="64172" x="1974850" y="2070100"/>
          <p14:tracePt t="64194" x="1962150" y="2076450"/>
          <p14:tracePt t="64206" x="1949450" y="2076450"/>
          <p14:tracePt t="64228" x="1936750" y="2082800"/>
          <p14:tracePt t="64905" x="1930400" y="2089150"/>
          <p14:tracePt t="64982" x="1917700" y="2101850"/>
          <p14:tracePt t="66759" x="1911350" y="2146300"/>
          <p14:tracePt t="66772" x="1911350" y="2235200"/>
          <p14:tracePt t="66782" x="1911350" y="2336800"/>
          <p14:tracePt t="66794" x="1911350" y="2419350"/>
          <p14:tracePt t="66806" x="1911350" y="2527300"/>
          <p14:tracePt t="66819" x="1911350" y="2641600"/>
          <p14:tracePt t="66836" x="1911350" y="2736850"/>
          <p14:tracePt t="66852" x="1911350" y="2946400"/>
          <p14:tracePt t="66869" x="1911350" y="3092450"/>
          <p14:tracePt t="66885" x="1911350" y="3587750"/>
          <p14:tracePt t="66902" x="1955800" y="3822700"/>
          <p14:tracePt t="66919" x="2006600" y="4229100"/>
          <p14:tracePt t="66935" x="2063750" y="4565650"/>
          <p14:tracePt t="66952" x="2139950" y="5086350"/>
          <p14:tracePt t="66968" x="2159000" y="5207000"/>
          <p14:tracePt t="66986" x="2178050" y="5308600"/>
          <p14:tracePt t="67002" x="2178050" y="5321300"/>
          <p14:tracePt t="67019" x="2178050" y="5327650"/>
          <p14:tracePt t="67120" x="2178050" y="5340350"/>
          <p14:tracePt t="67131" x="2197100" y="5372100"/>
          <p14:tracePt t="67142" x="2292350" y="5511800"/>
          <p14:tracePt t="67154" x="2393950" y="5695950"/>
          <p14:tracePt t="67169" x="2603500" y="5981700"/>
          <p14:tracePt t="67185" x="2698750" y="6146800"/>
          <p14:tracePt t="67201" x="2819400" y="6292850"/>
          <p14:tracePt t="67219" x="2838450" y="6311900"/>
          <p14:tracePt t="67266" x="2844800" y="6311900"/>
          <p14:tracePt t="67277" x="2851150" y="6305550"/>
          <p14:tracePt t="67300" x="2857500" y="6299200"/>
          <p14:tracePt t="67311" x="2863850" y="6292850"/>
          <p14:tracePt t="67321" x="2870200" y="6280150"/>
          <p14:tracePt t="67344" x="2876550" y="6267450"/>
          <p14:tracePt t="67434" x="2882900" y="6261100"/>
          <p14:tracePt t="67446" x="2882900" y="6242050"/>
          <p14:tracePt t="67457" x="2882900" y="6229350"/>
          <p14:tracePt t="67468" x="2882900" y="6172200"/>
          <p14:tracePt t="67485" x="2882900" y="6146800"/>
          <p14:tracePt t="67501" x="2889250" y="6108700"/>
          <p14:tracePt t="67519" x="2895600" y="6089650"/>
          <p14:tracePt t="67535" x="2895600" y="6045200"/>
          <p14:tracePt t="67551" x="2895600" y="6032500"/>
          <p14:tracePt t="67568" x="2895600" y="6026150"/>
          <p14:tracePt t="67637" x="2895600" y="6013450"/>
          <p14:tracePt t="67672" x="2895600" y="6000750"/>
          <p14:tracePt t="67682" x="2895600" y="5988050"/>
          <p14:tracePt t="67693" x="2889250" y="5988050"/>
          <p14:tracePt t="67704" x="2882900" y="5981700"/>
          <p14:tracePt t="67718" x="2870200" y="5969000"/>
          <p14:tracePt t="67734" x="2857500" y="5956300"/>
          <p14:tracePt t="67751" x="2832100" y="5937250"/>
          <p14:tracePt t="67768" x="2832100" y="5930900"/>
          <p14:tracePt t="67785" x="2813050" y="5918200"/>
          <p14:tracePt t="67801" x="2774950" y="5880100"/>
          <p14:tracePt t="67818" x="2698750" y="5778500"/>
          <p14:tracePt t="67835" x="2692400" y="5772150"/>
          <p14:tracePt t="67851" x="2686050" y="5772150"/>
          <p14:tracePt t="67868" x="2679700" y="5772150"/>
          <p14:tracePt t="68087" x="2673350" y="5765800"/>
          <p14:tracePt t="68110" x="2667000" y="5765800"/>
          <p14:tracePt t="68132" x="2654300" y="5765800"/>
          <p14:tracePt t="68188" x="2641600" y="5765800"/>
          <p14:tracePt t="68290" x="2635250" y="5765800"/>
          <p14:tracePt t="68312" x="2628900" y="5759450"/>
          <p14:tracePt t="68469" x="2641600" y="5759450"/>
          <p14:tracePt t="68481" x="2647950" y="5759450"/>
          <p14:tracePt t="68493" x="2673350" y="5759450"/>
          <p14:tracePt t="68504" x="2698750" y="5759450"/>
          <p14:tracePt t="68518" x="2717800" y="5759450"/>
          <p14:tracePt t="68534" x="2730500" y="5759450"/>
          <p14:tracePt t="68551" x="2781300" y="5759450"/>
          <p14:tracePt t="68567" x="2806700" y="5759450"/>
          <p14:tracePt t="68584" x="2838450" y="5772150"/>
          <p14:tracePt t="68601" x="2863850" y="5772150"/>
          <p14:tracePt t="68618" x="2895600" y="5772150"/>
          <p14:tracePt t="68635" x="2908300" y="5784850"/>
          <p14:tracePt t="68651" x="2959100" y="5784850"/>
          <p14:tracePt t="68668" x="2978150" y="5784850"/>
          <p14:tracePt t="68684" x="3016250" y="5797550"/>
          <p14:tracePt t="68701" x="3041650" y="5797550"/>
          <p14:tracePt t="68718" x="3067050" y="5803900"/>
          <p14:tracePt t="68734" x="3073400" y="5810250"/>
          <p14:tracePt t="68751" x="3079750" y="5810250"/>
          <p14:tracePt t="68767" x="3092450" y="5810250"/>
          <p14:tracePt t="68785" x="3111500" y="5810250"/>
          <p14:tracePt t="68801" x="3124200" y="5810250"/>
          <p14:tracePt t="68817" x="3143250" y="5810250"/>
          <p14:tracePt t="68835" x="3149600" y="5810250"/>
          <p14:tracePt t="68851" x="3187700" y="5810250"/>
          <p14:tracePt t="68868" x="3194050" y="5810250"/>
          <p14:tracePt t="68885" x="3232150" y="5810250"/>
          <p14:tracePt t="68901" x="3251200" y="5810250"/>
          <p14:tracePt t="68918" x="3263900" y="5810250"/>
          <p14:tracePt t="68934" x="3295650" y="5810250"/>
          <p14:tracePt t="68951" x="3308350" y="5810250"/>
          <p14:tracePt t="68968" x="3340100" y="5810250"/>
          <p14:tracePt t="68984" x="3352800" y="5810250"/>
          <p14:tracePt t="68988" x="3359150" y="5810250"/>
          <p14:tracePt t="69001" x="3371850" y="5810250"/>
          <p14:tracePt t="69018" x="3384550" y="5810250"/>
          <p14:tracePt t="69034" x="3390900" y="5810250"/>
          <p14:tracePt t="69051" x="3403600" y="5810250"/>
          <p14:tracePt t="69067" x="3422650" y="5810250"/>
          <p14:tracePt t="69085" x="3435350" y="5810250"/>
          <p14:tracePt t="69101" x="3454400" y="5810250"/>
          <p14:tracePt t="69118" x="3460750" y="5810250"/>
          <p14:tracePt t="69134" x="3473450" y="5810250"/>
          <p14:tracePt t="69151" x="3486150" y="5810250"/>
          <p14:tracePt t="69167" x="3505200" y="5810250"/>
          <p14:tracePt t="69185" x="3517900" y="5810250"/>
          <p14:tracePt t="69200" x="3543300" y="5816600"/>
          <p14:tracePt t="69217" x="3549650" y="5816600"/>
          <p14:tracePt t="69235" x="3568700" y="5816600"/>
          <p14:tracePt t="69251" x="3594100" y="5816600"/>
          <p14:tracePt t="69268" x="3625850" y="5816600"/>
          <p14:tracePt t="69284" x="3676650" y="5816600"/>
          <p14:tracePt t="69301" x="3752850" y="5816600"/>
          <p14:tracePt t="69317" x="3778250" y="5816600"/>
          <p14:tracePt t="69334" x="3810000" y="5816600"/>
          <p14:tracePt t="69351" x="3848100" y="5816600"/>
          <p14:tracePt t="69368" x="3860800" y="5816600"/>
          <p14:tracePt t="69384" x="3886200" y="5803900"/>
          <p14:tracePt t="69400" x="3898900" y="5803900"/>
          <p14:tracePt t="69418" x="3911600" y="5803900"/>
          <p14:tracePt t="69434" x="3917950" y="5797550"/>
          <p14:tracePt t="69467" x="3917950" y="5784850"/>
          <p14:tracePt t="69493" x="3917950" y="5778500"/>
          <p14:tracePt t="69888" x="3917950" y="5772150"/>
          <p14:tracePt t="69909" x="3911600" y="5772150"/>
          <p14:tracePt t="69920" x="3905250" y="5772150"/>
          <p14:tracePt t="69954" x="3892550" y="5772150"/>
          <p14:tracePt t="69966" x="3879850" y="5772150"/>
          <p14:tracePt t="69988" x="3873500" y="5772150"/>
          <p14:tracePt t="69999" x="3848100" y="5772150"/>
          <p14:tracePt t="70010" x="3835400" y="5772150"/>
          <p14:tracePt t="70033" x="3829050" y="5772150"/>
          <p14:tracePt t="70056" x="3816350" y="5772150"/>
          <p14:tracePt t="70078" x="3810000" y="5772150"/>
          <p14:tracePt t="70124" x="3797300" y="5772150"/>
          <p14:tracePt t="70136" x="3784600" y="5772150"/>
          <p14:tracePt t="70179" x="3778250" y="5772150"/>
          <p14:tracePt t="70191" x="3759200" y="5772150"/>
          <p14:tracePt t="70203" x="3752850" y="5772150"/>
          <p14:tracePt t="70213" x="3752850" y="5765800"/>
          <p14:tracePt t="70224" x="3740150" y="5759450"/>
          <p14:tracePt t="70237" x="3733800" y="5753100"/>
          <p14:tracePt t="70250" x="3721100" y="5746750"/>
          <p14:tracePt t="70267" x="3708400" y="5734050"/>
          <p14:tracePt t="70283" x="3695700" y="5683250"/>
          <p14:tracePt t="70301" x="3683000" y="5676900"/>
          <p14:tracePt t="70317" x="3663950" y="5543550"/>
          <p14:tracePt t="70334" x="3638550" y="5441950"/>
          <p14:tracePt t="70351" x="3543300" y="5238750"/>
          <p14:tracePt t="70367" x="3505200" y="5124450"/>
          <p14:tracePt t="70383" x="3441700" y="4851400"/>
          <p14:tracePt t="70400" x="3403600" y="4718050"/>
          <p14:tracePt t="70417" x="3346450" y="4521200"/>
          <p14:tracePt t="70433" x="3333750" y="4425950"/>
          <p14:tracePt t="70450" x="3238500" y="4064000"/>
          <p14:tracePt t="70467" x="3200400" y="3968750"/>
          <p14:tracePt t="70484" x="3149600" y="3771900"/>
          <p14:tracePt t="70500" x="3111500" y="3663950"/>
          <p14:tracePt t="70517" x="3016250" y="3473450"/>
          <p14:tracePt t="70534" x="2978150" y="3409950"/>
          <p14:tracePt t="70550" x="2921000" y="3257550"/>
          <p14:tracePt t="70567" x="2870200" y="3168650"/>
          <p14:tracePt t="70584" x="2743200" y="2959100"/>
          <p14:tracePt t="70600" x="2654300" y="2901950"/>
          <p14:tracePt t="70617" x="2584450" y="2800350"/>
          <p14:tracePt t="70633" x="2565400" y="2730500"/>
          <p14:tracePt t="70652" x="2501900" y="2571750"/>
          <p14:tracePt t="70667" x="2457450" y="2495550"/>
          <p14:tracePt t="70684" x="2438400" y="2451100"/>
          <p14:tracePt t="70701" x="2349500" y="2343150"/>
          <p14:tracePt t="70717" x="2279650" y="2260600"/>
          <p14:tracePt t="70734" x="2190750" y="2184400"/>
          <p14:tracePt t="70750" x="2139950" y="2152650"/>
          <p14:tracePt t="70767" x="2070100" y="2139950"/>
          <p14:tracePt t="70784" x="2038350" y="2127250"/>
          <p14:tracePt t="70800" x="2019300" y="2127250"/>
          <p14:tracePt t="70817" x="1981200" y="2127250"/>
          <p14:tracePt t="70834" x="1917700" y="2108200"/>
          <p14:tracePt t="70851" x="1860550" y="2095500"/>
          <p14:tracePt t="70866" x="1803400" y="2044700"/>
          <p14:tracePt t="70884" x="1727200" y="1968500"/>
          <p14:tracePt t="70900" x="1428750" y="1758950"/>
          <p14:tracePt t="70917" x="1320800" y="1689100"/>
          <p14:tracePt t="70934" x="1206500" y="1619250"/>
          <p14:tracePt t="70950" x="1174750" y="1606550"/>
          <p14:tracePt t="70967" x="1123950" y="1581150"/>
          <p14:tracePt t="70983" x="1079500" y="1549400"/>
          <p14:tracePt t="71000" x="952500" y="1498600"/>
          <p14:tracePt t="71017" x="863600" y="1460500"/>
          <p14:tracePt t="71034" x="723900" y="1397000"/>
          <p14:tracePt t="71050" x="654050" y="1365250"/>
          <p14:tracePt t="71067" x="609600" y="1333500"/>
          <p14:tracePt t="71084" x="463550" y="1295400"/>
          <p14:tracePt t="71099" x="431800" y="1282700"/>
          <p14:tracePt t="71117" x="393700" y="1270000"/>
          <p14:tracePt t="71133" x="361950" y="1263650"/>
          <p14:tracePt t="71150" x="317500" y="1257300"/>
          <p14:tracePt t="71167" x="298450" y="1257300"/>
          <p14:tracePt t="71183" x="273050" y="1257300"/>
          <p14:tracePt t="71237" x="260350" y="1263650"/>
          <p14:tracePt t="71541" x="273050" y="1282700"/>
          <p14:tracePt t="71553" x="285750" y="1295400"/>
          <p14:tracePt t="71565" x="298450" y="1301750"/>
          <p14:tracePt t="71576" x="304800" y="1308100"/>
          <p14:tracePt t="71586" x="317500" y="1308100"/>
          <p14:tracePt t="71599" x="323850" y="1308100"/>
          <p14:tracePt t="71620" x="336550" y="1308100"/>
          <p14:tracePt t="71641" x="349250" y="1308100"/>
          <p14:tracePt t="71664" x="355600" y="1308100"/>
          <p14:tracePt t="71867" x="368300" y="1308100"/>
          <p14:tracePt t="71901" x="374650" y="1308100"/>
          <p14:tracePt t="71912" x="393700" y="1327150"/>
          <p14:tracePt t="71924" x="400050" y="1327150"/>
          <p14:tracePt t="71936" x="406400" y="1333500"/>
          <p14:tracePt t="71949" x="406400" y="1346200"/>
          <p14:tracePt t="71966" x="406400" y="1352550"/>
          <p14:tracePt t="71983" x="406400" y="1403350"/>
          <p14:tracePt t="72000" x="406400" y="1441450"/>
          <p14:tracePt t="72017" x="419100" y="1492250"/>
          <p14:tracePt t="72033" x="419100" y="1517650"/>
          <p14:tracePt t="72050" x="419100" y="1536700"/>
          <p14:tracePt t="72066" x="419100" y="1549400"/>
          <p14:tracePt t="72082" x="438150" y="1574800"/>
          <p14:tracePt t="72100" x="444500" y="1587500"/>
          <p14:tracePt t="72116" x="482600" y="1625600"/>
          <p14:tracePt t="72132" x="546100" y="1682750"/>
          <p14:tracePt t="72149" x="603250" y="1758950"/>
          <p14:tracePt t="72166" x="654050" y="1809750"/>
          <p14:tracePt t="72183" x="781050" y="1905000"/>
          <p14:tracePt t="72199" x="857250" y="1936750"/>
          <p14:tracePt t="72216" x="1028700" y="2025650"/>
          <p14:tracePt t="72233" x="1098550" y="2095500"/>
          <p14:tracePt t="72249" x="1263650" y="2190750"/>
          <p14:tracePt t="72266" x="1352550" y="2247900"/>
          <p14:tracePt t="72283" x="1498600" y="2305050"/>
          <p14:tracePt t="72299" x="1562100" y="2324100"/>
          <p14:tracePt t="72316" x="1631950" y="2336800"/>
          <p14:tracePt t="72333" x="1657350" y="2349500"/>
          <p14:tracePt t="72350" x="1689100" y="2349500"/>
          <p14:tracePt t="72366" x="1714500" y="2349500"/>
          <p14:tracePt t="72384" x="1752600" y="2368550"/>
          <p14:tracePt t="72400" x="1778000" y="2387600"/>
          <p14:tracePt t="72417" x="1803400" y="2413000"/>
          <p14:tracePt t="72432" x="1879600" y="2476500"/>
          <p14:tracePt t="72450" x="1924050" y="2514600"/>
          <p14:tracePt t="72467" x="2000250" y="2609850"/>
          <p14:tracePt t="72483" x="2051050" y="2641600"/>
          <p14:tracePt t="72486" x="2089150" y="2679700"/>
          <p14:tracePt t="72500" x="2133600" y="2698750"/>
          <p14:tracePt t="72516" x="2159000" y="2711450"/>
          <p14:tracePt t="72534" x="2254250" y="2774950"/>
          <p14:tracePt t="72549" x="2298700" y="2787650"/>
          <p14:tracePt t="72566" x="2413000" y="2838450"/>
          <p14:tracePt t="72583" x="2482850" y="2870200"/>
          <p14:tracePt t="72599" x="2698750" y="2984500"/>
          <p14:tracePt t="72616" x="2832100" y="3124200"/>
          <p14:tracePt t="72632" x="3028950" y="3263900"/>
          <p14:tracePt t="72650" x="3124200" y="3340100"/>
          <p14:tracePt t="72666" x="3346450" y="3498850"/>
          <p14:tracePt t="72683" x="3454400" y="3568700"/>
          <p14:tracePt t="72700" x="3594100" y="3689350"/>
          <p14:tracePt t="72717" x="3638550" y="3740150"/>
          <p14:tracePt t="72733" x="3740150" y="3835400"/>
          <p14:tracePt t="72749" x="3803650" y="3898900"/>
          <p14:tracePt t="72766" x="3873500" y="3956050"/>
          <p14:tracePt t="72782" x="3975100" y="4089400"/>
          <p14:tracePt t="72799" x="4038600" y="4140200"/>
          <p14:tracePt t="72816" x="4121150" y="4178300"/>
          <p14:tracePt t="72833" x="4184650" y="4216400"/>
          <p14:tracePt t="72849" x="4229100" y="4248150"/>
          <p14:tracePt t="72866" x="4298950" y="4286250"/>
          <p14:tracePt t="72882" x="4413250" y="4330700"/>
          <p14:tracePt t="72899" x="4464050" y="4349750"/>
          <p14:tracePt t="72916" x="4591050" y="4400550"/>
          <p14:tracePt t="72933" x="4654550" y="4432300"/>
          <p14:tracePt t="72950" x="4749800" y="4476750"/>
          <p14:tracePt t="72966" x="4794250" y="4495800"/>
          <p14:tracePt t="72983" x="4902200" y="4533900"/>
          <p14:tracePt t="73000" x="4953000" y="4559300"/>
          <p14:tracePt t="73015" x="5060950" y="4597400"/>
          <p14:tracePt t="73032" x="5092700" y="4622800"/>
          <p14:tracePt t="73049" x="5168900" y="4667250"/>
          <p14:tracePt t="73066" x="5219700" y="4699000"/>
          <p14:tracePt t="73082" x="5321300" y="4749800"/>
          <p14:tracePt t="73099" x="5378450" y="4813300"/>
          <p14:tracePt t="73116" x="5518150" y="4933950"/>
          <p14:tracePt t="73132" x="5581650" y="5010150"/>
          <p14:tracePt t="73149" x="5664200" y="5130800"/>
          <p14:tracePt t="73166" x="5702300" y="5194300"/>
          <p14:tracePt t="73182" x="5803900" y="5353050"/>
          <p14:tracePt t="73199" x="5867400" y="5435600"/>
          <p14:tracePt t="73216" x="5981700" y="5518150"/>
          <p14:tracePt t="73232" x="6038850" y="5549900"/>
          <p14:tracePt t="73249" x="6108700" y="5594350"/>
          <p14:tracePt t="73266" x="6261100" y="5657850"/>
          <p14:tracePt t="73282" x="6280150" y="5676900"/>
          <p14:tracePt t="73299" x="6457950" y="5727700"/>
          <p14:tracePt t="73316" x="6521450" y="5746750"/>
          <p14:tracePt t="73332" x="6654800" y="5797550"/>
          <p14:tracePt t="73348" x="6699250" y="5810250"/>
          <p14:tracePt t="73365" x="6813550" y="5842000"/>
          <p14:tracePt t="73382" x="6864350" y="5854700"/>
          <p14:tracePt t="73399" x="6896100" y="5861050"/>
          <p14:tracePt t="73415" x="6902450" y="5861050"/>
          <p14:tracePt t="73432" x="6940550" y="5861050"/>
          <p14:tracePt t="73449" x="6946900" y="5861050"/>
          <p14:tracePt t="73465" x="6985000" y="5861050"/>
          <p14:tracePt t="73482" x="7004050" y="5861050"/>
          <p14:tracePt t="73499" x="7054850" y="5873750"/>
          <p14:tracePt t="73515" x="7067550" y="5873750"/>
          <p14:tracePt t="73533" x="7086600" y="5873750"/>
          <p14:tracePt t="73549" x="7092950" y="5873750"/>
          <p14:tracePt t="73565" x="7131050" y="5873750"/>
          <p14:tracePt t="73582" x="7156450" y="5873750"/>
          <p14:tracePt t="73598" x="7219950" y="5873750"/>
          <p14:tracePt t="73615" x="7239000" y="5873750"/>
          <p14:tracePt t="73632" x="7264400" y="5873750"/>
          <p14:tracePt t="73649" x="7270750" y="5873750"/>
          <p14:tracePt t="73826" x="7245350" y="5873750"/>
          <p14:tracePt t="73836" x="7232650" y="5873750"/>
          <p14:tracePt t="73849" x="7226300" y="5873750"/>
          <p14:tracePt t="73865" x="7200900" y="5873750"/>
          <p14:tracePt t="73882" x="7156450" y="5886450"/>
          <p14:tracePt t="73899" x="7112000" y="5886450"/>
          <p14:tracePt t="73916" x="7042150" y="5911850"/>
          <p14:tracePt t="73932" x="7016750" y="5911850"/>
          <p14:tracePt t="73949" x="7010400" y="5924550"/>
          <p14:tracePt t="73965" x="6991350" y="5930900"/>
          <p14:tracePt t="73999" x="6985000" y="5937250"/>
          <p14:tracePt t="74590" x="6978650" y="5937250"/>
          <p14:tracePt t="74602" x="6965950" y="5937250"/>
          <p14:tracePt t="75298" x="6953250" y="5937250"/>
          <p14:tracePt t="75321" x="6946900" y="5937250"/>
          <p14:tracePt t="75344" x="6934200" y="5937250"/>
          <p14:tracePt t="75355" x="6927850" y="5937250"/>
          <p14:tracePt t="75378" x="6915150" y="5937250"/>
          <p14:tracePt t="75400" x="6902450" y="5937250"/>
          <p14:tracePt t="75411" x="6896100" y="5937250"/>
          <p14:tracePt t="75421" x="6883400" y="5937250"/>
          <p14:tracePt t="75436" x="6877050" y="5937250"/>
          <p14:tracePt t="75456" x="6864350" y="5937250"/>
          <p14:tracePt t="75468" x="6838950" y="5937250"/>
          <p14:tracePt t="75481" x="6832600" y="5937250"/>
          <p14:tracePt t="75498" x="6807200" y="5937250"/>
          <p14:tracePt t="75514" x="6788150" y="5937250"/>
          <p14:tracePt t="75548" x="6775450" y="5937250"/>
          <p14:tracePt t="75568" x="6750050" y="5937250"/>
          <p14:tracePt t="75582" x="6743700" y="5937250"/>
          <p14:tracePt t="75598" x="6718300" y="5937250"/>
          <p14:tracePt t="75615" x="6705600" y="5937250"/>
          <p14:tracePt t="75631" x="6699250" y="5937250"/>
          <p14:tracePt t="75647" x="6686550" y="5937250"/>
          <p14:tracePt t="75670" x="6680200" y="5937250"/>
          <p14:tracePt t="75682" x="6667500" y="5937250"/>
          <p14:tracePt t="75698" x="6654800" y="5937250"/>
          <p14:tracePt t="75714" x="6642100" y="5937250"/>
          <p14:tracePt t="75732" x="6635750" y="5937250"/>
          <p14:tracePt t="75748" x="6629400" y="5937250"/>
          <p14:tracePt t="75764" x="6616700" y="5937250"/>
          <p14:tracePt t="75781" x="6610350" y="5937250"/>
          <p14:tracePt t="75798" x="6597650" y="5937250"/>
          <p14:tracePt t="75814" x="6578600" y="5937250"/>
          <p14:tracePt t="75831" x="6565900" y="5937250"/>
          <p14:tracePt t="75848" x="6553200" y="5937250"/>
          <p14:tracePt t="75884" x="6546850" y="5937250"/>
          <p14:tracePt t="75894" x="6527800" y="5937250"/>
          <p14:tracePt t="75918" x="6521450" y="5930900"/>
          <p14:tracePt t="75962" x="6515100" y="5930900"/>
          <p14:tracePt t="75986" x="6502400" y="5930900"/>
          <p14:tracePt t="75997" x="6489700" y="5918200"/>
          <p14:tracePt t="76018" x="6483350" y="5918200"/>
          <p14:tracePt t="76053" x="6470650" y="5918200"/>
          <p14:tracePt t="76075" x="6457950" y="5918200"/>
          <p14:tracePt t="76997" x="6451600" y="5918200"/>
          <p14:tracePt t="77009" x="6426200" y="5918200"/>
          <p14:tracePt t="77019" x="6369050" y="5918200"/>
          <p14:tracePt t="77032" x="6324600" y="5918200"/>
          <p14:tracePt t="77047" x="6286500" y="5918200"/>
          <p14:tracePt t="77064" x="6096000" y="5956300"/>
          <p14:tracePt t="77080" x="6000750" y="5969000"/>
          <p14:tracePt t="77097" x="5937250" y="5981700"/>
          <p14:tracePt t="77114" x="5740400" y="6000750"/>
          <p14:tracePt t="77131" x="5619750" y="6026150"/>
          <p14:tracePt t="77148" x="5321300" y="6064250"/>
          <p14:tracePt t="77164" x="5130800" y="6108700"/>
          <p14:tracePt t="77180" x="4889500" y="6146800"/>
          <p14:tracePt t="77198" x="4806950" y="6146800"/>
          <p14:tracePt t="77214" x="4699000" y="6146800"/>
          <p14:tracePt t="77231" x="4660900" y="6146800"/>
          <p14:tracePt t="77247" x="4616450" y="6146800"/>
          <p14:tracePt t="77264" x="4603750" y="6146800"/>
          <p14:tracePt t="77280" x="4502150" y="6191250"/>
          <p14:tracePt t="77297" x="4445000" y="6210300"/>
          <p14:tracePt t="77314" x="4356100" y="6223000"/>
          <p14:tracePt t="77331" x="4273550" y="6242050"/>
          <p14:tracePt t="77347" x="4165600" y="6242050"/>
          <p14:tracePt t="77364" x="4102100" y="6242050"/>
          <p14:tracePt t="77380" x="4006850" y="6242050"/>
          <p14:tracePt t="77397" x="3975100" y="6242050"/>
          <p14:tracePt t="77413" x="3854450" y="6242050"/>
          <p14:tracePt t="77431" x="3790950" y="6242050"/>
          <p14:tracePt t="77447" x="3581400" y="6242050"/>
          <p14:tracePt t="77464" x="3486150" y="6261100"/>
          <p14:tracePt t="77482" x="3263900" y="6273800"/>
          <p14:tracePt t="77497" x="3168650" y="6273800"/>
          <p14:tracePt t="77514" x="3009900" y="6273800"/>
          <p14:tracePt t="77530" x="2959100" y="6273800"/>
          <p14:tracePt t="77548" x="2921000" y="6273800"/>
          <p14:tracePt t="77564" x="2882900" y="6273800"/>
          <p14:tracePt t="77580" x="2857500" y="6273800"/>
          <p14:tracePt t="77597" x="2825750" y="6273800"/>
          <p14:tracePt t="77613" x="2813050" y="6273800"/>
          <p14:tracePt t="77630" x="2794000" y="6273800"/>
          <p14:tracePt t="77647" x="2768600" y="6273800"/>
          <p14:tracePt t="77663" x="2717800" y="6273800"/>
          <p14:tracePt t="77680" x="2698750" y="6273800"/>
          <p14:tracePt t="77697" x="2647950" y="6273800"/>
          <p14:tracePt t="77713" x="2628900" y="6273800"/>
          <p14:tracePt t="77730" x="2578100" y="6273800"/>
          <p14:tracePt t="77747" x="2546350" y="6280150"/>
          <p14:tracePt t="77763" x="2527300" y="6286500"/>
          <p14:tracePt t="77780" x="2489200" y="6286500"/>
          <p14:tracePt t="77796" x="2419350" y="6286500"/>
          <p14:tracePt t="77813" x="2413000" y="6286500"/>
          <p14:tracePt t="77830" x="2400300" y="6286500"/>
          <p14:tracePt t="77988" x="2419350" y="6286500"/>
          <p14:tracePt t="78001" x="2476500" y="6305550"/>
          <p14:tracePt t="78010" x="2540000" y="6305550"/>
          <p14:tracePt t="78021" x="2616200" y="6305550"/>
          <p14:tracePt t="78033" x="2667000" y="6305550"/>
          <p14:tracePt t="78047" x="2730500" y="6305550"/>
          <p14:tracePt t="78063" x="2794000" y="6305550"/>
          <p14:tracePt t="78080" x="2863850" y="6305550"/>
          <p14:tracePt t="78097" x="2901950" y="6305550"/>
          <p14:tracePt t="78113" x="2971800" y="6305550"/>
          <p14:tracePt t="78130" x="3003550" y="6305550"/>
          <p14:tracePt t="78146" x="3041650" y="6305550"/>
          <p14:tracePt t="78164" x="3067050" y="6305550"/>
          <p14:tracePt t="78180" x="3111500" y="6305550"/>
          <p14:tracePt t="78197" x="3136900" y="6305550"/>
          <p14:tracePt t="78213" x="3168650" y="6305550"/>
          <p14:tracePt t="78246" x="3187700" y="6305550"/>
          <p14:tracePt t="78280" x="3200400" y="6305550"/>
          <p14:tracePt t="78302" x="3219450" y="6305550"/>
          <p14:tracePt t="78325" x="3232150" y="6292850"/>
          <p14:tracePt t="78336" x="3238500" y="6286500"/>
          <p14:tracePt t="78347" x="3276600" y="6273800"/>
          <p14:tracePt t="78364" x="3308350" y="6254750"/>
          <p14:tracePt t="78380" x="3352800" y="6235700"/>
          <p14:tracePt t="78396" x="3378200" y="6223000"/>
          <p14:tracePt t="78413" x="3384550" y="6223000"/>
          <p14:tracePt t="78431" x="3416300" y="6197600"/>
          <p14:tracePt t="78446" x="3435350" y="6184900"/>
          <p14:tracePt t="78464" x="3454400" y="6184900"/>
          <p14:tracePt t="78480" x="3460750" y="6178550"/>
          <p14:tracePt t="78496" x="3479800" y="6172200"/>
          <p14:tracePt t="78513" x="3486150" y="6165850"/>
          <p14:tracePt t="78530" x="3549650" y="6153150"/>
          <p14:tracePt t="78546" x="3568700" y="6153150"/>
          <p14:tracePt t="78563" x="3594100" y="6140450"/>
          <p14:tracePt t="78651" x="3600450" y="6140450"/>
          <p14:tracePt t="78732" x="3613150" y="6140450"/>
          <p14:tracePt t="78743" x="3625850" y="6140450"/>
          <p14:tracePt t="78753" x="3632200" y="6140450"/>
          <p14:tracePt t="78775" x="3644900" y="6140450"/>
          <p14:tracePt t="78809" x="3651250" y="6140450"/>
          <p14:tracePt t="78820" x="3663950" y="6146800"/>
          <p14:tracePt t="78853" x="3683000" y="6153150"/>
          <p14:tracePt t="78865" x="3689350" y="6159500"/>
          <p14:tracePt t="78887" x="3702050" y="6165850"/>
          <p14:tracePt t="78900" x="3708400" y="6165850"/>
          <p14:tracePt t="78921" x="3714750" y="6178550"/>
          <p14:tracePt t="78944" x="3733800" y="6184900"/>
          <p14:tracePt t="78966" x="3740150" y="6191250"/>
          <p14:tracePt t="78977" x="3746500" y="6191250"/>
          <p14:tracePt t="78989" x="3746500" y="6197600"/>
          <p14:tracePt t="79000" x="3752850" y="6203950"/>
          <p14:tracePt t="79013" x="3759200" y="6203950"/>
          <p14:tracePt t="79045" x="3759200" y="6210300"/>
          <p14:tracePt t="79056" x="3765550" y="6216650"/>
          <p14:tracePt t="79079" x="3778250" y="6216650"/>
          <p14:tracePt t="79123" x="3784600" y="6223000"/>
          <p14:tracePt t="79134" x="3797300" y="6223000"/>
          <p14:tracePt t="79146" x="3797300" y="6229350"/>
          <p14:tracePt t="79168" x="3803650" y="6235700"/>
          <p14:tracePt t="79180" x="3816350" y="6235700"/>
          <p14:tracePt t="79203" x="3822700" y="6242050"/>
          <p14:tracePt t="79213" x="3829050" y="6242050"/>
          <p14:tracePt t="79224" x="3835400" y="6248400"/>
          <p14:tracePt t="79248" x="3841750" y="6248400"/>
          <p14:tracePt t="79258" x="3848100" y="6254750"/>
          <p14:tracePt t="79270" x="3848100" y="6261100"/>
          <p14:tracePt t="79283" x="3867150" y="6273800"/>
          <p14:tracePt t="79316" x="3879850" y="6273800"/>
          <p14:tracePt t="79338" x="3892550" y="6280150"/>
          <p14:tracePt t="79349" x="3898900" y="6280150"/>
          <p14:tracePt t="79360" x="3905250" y="6286500"/>
          <p14:tracePt t="79370" x="3911600" y="6292850"/>
          <p14:tracePt t="79394" x="3917950" y="6292850"/>
          <p14:tracePt t="79405" x="3930650" y="6292850"/>
          <p14:tracePt t="79417" x="3943350" y="6292850"/>
          <p14:tracePt t="79429" x="3949700" y="6305550"/>
          <p14:tracePt t="79446" x="3962400" y="6305550"/>
          <p14:tracePt t="79463" x="3981450" y="6305550"/>
          <p14:tracePt t="79480" x="4006850" y="6305550"/>
          <p14:tracePt t="79496" x="4038600" y="6305550"/>
          <p14:tracePt t="79513" x="4064000" y="6305550"/>
          <p14:tracePt t="79529" x="4095750" y="6305550"/>
          <p14:tracePt t="79546" x="4121150" y="6305550"/>
          <p14:tracePt t="79563" x="4152900" y="6305550"/>
          <p14:tracePt t="79579" x="4165600" y="6305550"/>
          <p14:tracePt t="79596" x="4197350" y="6311900"/>
          <p14:tracePt t="79612" x="4216400" y="6311900"/>
          <p14:tracePt t="79630" x="4248150" y="6311900"/>
          <p14:tracePt t="79646" x="4260850" y="6311900"/>
          <p14:tracePt t="79662" x="4292600" y="6324600"/>
          <p14:tracePt t="79679" x="4318000" y="6324600"/>
          <p14:tracePt t="79697" x="4337050" y="6324600"/>
          <p14:tracePt t="79713" x="4362450" y="6324600"/>
          <p14:tracePt t="79729" x="4375150" y="6324600"/>
          <p14:tracePt t="79746" x="4394200" y="6324600"/>
          <p14:tracePt t="79763" x="4406900" y="6324600"/>
          <p14:tracePt t="79779" x="4419600" y="6324600"/>
          <p14:tracePt t="79796" x="4425950" y="6324600"/>
          <p14:tracePt t="79813" x="4438650" y="6324600"/>
          <p14:tracePt t="79830" x="4476750" y="6324600"/>
          <p14:tracePt t="79846" x="4495800" y="6324600"/>
          <p14:tracePt t="79880" x="4514850" y="6324600"/>
          <p14:tracePt t="79896" x="4527550" y="6324600"/>
          <p14:tracePt t="79913" x="4540250" y="6324600"/>
          <p14:tracePt t="79929" x="4546600" y="6324600"/>
          <p14:tracePt t="79946" x="4565650" y="6324600"/>
          <p14:tracePt t="79962" x="4591050" y="6324600"/>
          <p14:tracePt t="79979" x="4629150" y="6324600"/>
          <p14:tracePt t="79996" x="4635500" y="6324600"/>
          <p14:tracePt t="80013" x="4673600" y="6324600"/>
          <p14:tracePt t="80046" x="4692650" y="6324600"/>
          <p14:tracePt t="80063" x="4699000" y="6324600"/>
          <p14:tracePt t="80079" x="4711700" y="6324600"/>
          <p14:tracePt t="80125" x="4724400" y="6324600"/>
          <p14:tracePt t="80136" x="4730750" y="6324600"/>
          <p14:tracePt t="80148" x="4743450" y="6324600"/>
          <p14:tracePt t="80163" x="4762500" y="6324600"/>
          <p14:tracePt t="80182" x="4775200" y="6324600"/>
          <p14:tracePt t="80204" x="4781550" y="6324600"/>
          <p14:tracePt t="80215" x="4794250" y="6324600"/>
          <p14:tracePt t="80229" x="4806950" y="6324600"/>
          <p14:tracePt t="80246" x="4813300" y="6324600"/>
          <p14:tracePt t="80263" x="4826000" y="6324600"/>
          <p14:tracePt t="80283" x="4832350" y="6324600"/>
          <p14:tracePt t="80304" x="4851400" y="6318250"/>
          <p14:tracePt t="80316" x="4870450" y="6299200"/>
          <p14:tracePt t="80329" x="4883150" y="6299200"/>
          <p14:tracePt t="80346" x="4889500" y="6286500"/>
          <p14:tracePt t="80362" x="4902200" y="6286500"/>
          <p14:tracePt t="80379" x="4914900" y="6273800"/>
          <p14:tracePt t="80407" x="4921250" y="6273800"/>
          <p14:tracePt t="80418" x="4933950" y="6273800"/>
          <p14:tracePt t="80428" x="4946650" y="6267450"/>
          <p14:tracePt t="80446" x="4946650" y="6261100"/>
          <p14:tracePt t="80463" x="4965700" y="6254750"/>
          <p14:tracePt t="80479" x="4972050" y="6242050"/>
          <p14:tracePt t="80496" x="4997450" y="6235700"/>
          <p14:tracePt t="80512" x="5003800" y="6229350"/>
          <p14:tracePt t="80552" x="5003800" y="6223000"/>
          <p14:tracePt t="80721" x="5010150" y="6223000"/>
          <p14:tracePt t="80732" x="5016500" y="6216650"/>
          <p14:tracePt t="80754" x="5022850" y="6216650"/>
          <p14:tracePt t="80766" x="5035550" y="6216650"/>
          <p14:tracePt t="80778" x="5041900" y="6210300"/>
          <p14:tracePt t="80845" x="5041900" y="6203950"/>
          <p14:tracePt t="83460" x="5041900" y="6197600"/>
          <p14:tracePt t="83511" x="4972050" y="6140450"/>
          <p14:tracePt t="83524" x="4584700" y="5397500"/>
          <p14:tracePt t="83531" x="4552950" y="5334000"/>
          <p14:tracePt t="83545" x="4540250" y="5270500"/>
          <p14:tracePt t="83561" x="4540250" y="5264150"/>
          <p14:tracePt t="83578" x="4476750" y="5041900"/>
          <p14:tracePt t="83595" x="4470400" y="4953000"/>
          <p14:tracePt t="83611" x="4432300" y="4845050"/>
          <p14:tracePt t="83628" x="4381500" y="4660900"/>
          <p14:tracePt t="83644" x="4324350" y="4533900"/>
          <p14:tracePt t="83660" x="4152900" y="4165600"/>
          <p14:tracePt t="83678" x="4064000" y="4032250"/>
          <p14:tracePt t="83694" x="3898900" y="3810000"/>
          <p14:tracePt t="83711" x="3822700" y="3695700"/>
          <p14:tracePt t="83728" x="3689350" y="3556000"/>
          <p14:tracePt t="83744" x="3651250" y="3517900"/>
          <p14:tracePt t="83761" x="3568700" y="3403600"/>
          <p14:tracePt t="83777" x="3498850" y="3333750"/>
          <p14:tracePt t="83794" x="3378200" y="3162300"/>
          <p14:tracePt t="83811" x="3327400" y="3092450"/>
          <p14:tracePt t="83828" x="3194050" y="2921000"/>
          <p14:tracePt t="83845" x="3143250" y="2857500"/>
          <p14:tracePt t="83861" x="3060700" y="2736850"/>
          <p14:tracePt t="83878" x="3048000" y="2705100"/>
          <p14:tracePt t="83894" x="2997200" y="2616200"/>
          <p14:tracePt t="83928" x="2971800" y="2546350"/>
          <p14:tracePt t="83945" x="2959100" y="2520950"/>
          <p14:tracePt t="83961" x="2959100" y="2501900"/>
          <p14:tracePt t="83978" x="2959100" y="2489200"/>
          <p14:tracePt t="83994" x="2959100" y="2470150"/>
          <p14:tracePt t="84017" x="2959100" y="2457450"/>
          <p14:tracePt t="84029" x="2959100" y="2451100"/>
          <p14:tracePt t="84044" x="2959100" y="2438400"/>
          <p14:tracePt t="84074" x="2959100" y="2432050"/>
          <p14:tracePt t="84108" x="2959100" y="2419350"/>
          <p14:tracePt t="84356" x="2959100" y="2413000"/>
          <p14:tracePt t="84377" x="2971800" y="2406650"/>
          <p14:tracePt t="84389" x="2978150" y="2406650"/>
          <p14:tracePt t="84402" x="2978150" y="2400300"/>
          <p14:tracePt t="84422" x="2984500" y="2387600"/>
          <p14:tracePt t="84435" x="2990850" y="2381250"/>
          <p14:tracePt t="84456" x="2997200" y="2374900"/>
          <p14:tracePt t="84480" x="3009900" y="2368550"/>
          <p14:tracePt t="84500" x="3016250" y="2355850"/>
          <p14:tracePt t="84524" x="3022600" y="2349500"/>
          <p14:tracePt t="84548" x="3022600" y="2330450"/>
          <p14:tracePt t="84558" x="3035300" y="2324100"/>
          <p14:tracePt t="84581" x="3041650" y="2317750"/>
          <p14:tracePt t="84591" x="3048000" y="2298700"/>
          <p14:tracePt t="84602" x="3054350" y="2292350"/>
          <p14:tracePt t="84613" x="3054350" y="2286000"/>
          <p14:tracePt t="84636" x="3054350" y="2279650"/>
          <p14:tracePt t="84647" x="3054350" y="2273300"/>
          <p14:tracePt t="84660" x="3060700" y="2266950"/>
          <p14:tracePt t="84704" x="3060700" y="2260600"/>
          <p14:tracePt t="84750" x="3060700" y="2247900"/>
          <p14:tracePt t="84761" x="3060700" y="2241550"/>
          <p14:tracePt t="84783" x="3060700" y="2228850"/>
          <p14:tracePt t="85041" x="3048000" y="2222500"/>
          <p14:tracePt t="85053" x="3041650" y="2222500"/>
          <p14:tracePt t="85064" x="3028950" y="2222500"/>
          <p14:tracePt t="85077" x="3016250" y="2222500"/>
          <p14:tracePt t="85097" x="3003550" y="2222500"/>
          <p14:tracePt t="85110" x="2997200" y="2228850"/>
          <p14:tracePt t="85127" x="2984500" y="2228850"/>
          <p14:tracePt t="85143" x="2971800" y="2235200"/>
          <p14:tracePt t="85165" x="2965450" y="2235200"/>
          <p14:tracePt t="85177" x="2952750" y="2235200"/>
          <p14:tracePt t="85194" x="2946400" y="2235200"/>
          <p14:tracePt t="85210" x="2921000" y="2247900"/>
          <p14:tracePt t="85227" x="2914650" y="2260600"/>
          <p14:tracePt t="85244" x="2882900" y="2266950"/>
          <p14:tracePt t="85261" x="2870200" y="2273300"/>
          <p14:tracePt t="85278" x="2857500" y="2279650"/>
          <p14:tracePt t="85294" x="2851150" y="2286000"/>
          <p14:tracePt t="85311" x="2844800" y="2292350"/>
          <p14:tracePt t="85343" x="2838450" y="2298700"/>
          <p14:tracePt t="85360" x="2825750" y="2317750"/>
          <p14:tracePt t="85413" x="2825750" y="2324100"/>
          <p14:tracePt t="85435" x="2825750" y="2336800"/>
          <p14:tracePt t="85447" x="2825750" y="2343150"/>
          <p14:tracePt t="85492" x="2825750" y="2355850"/>
          <p14:tracePt t="85525" x="2825750" y="2362200"/>
          <p14:tracePt t="85537" x="2825750" y="2374900"/>
          <p14:tracePt t="85548" x="2825750" y="2387600"/>
          <p14:tracePt t="85569" x="2825750" y="2393950"/>
          <p14:tracePt t="85593" x="2825750" y="2400300"/>
          <p14:tracePt t="85615" x="2832100" y="2400300"/>
          <p14:tracePt t="85638" x="2838450" y="2406650"/>
          <p14:tracePt t="85672" x="2851150" y="2406650"/>
          <p14:tracePt t="85717" x="2857500" y="2406650"/>
          <p14:tracePt t="85750" x="2870200" y="2406650"/>
          <p14:tracePt t="85784" x="2882900" y="2406650"/>
          <p14:tracePt t="85796" x="2889250" y="2406650"/>
          <p14:tracePt t="85829" x="2901950" y="2406650"/>
          <p14:tracePt t="85863" x="2908300" y="2406650"/>
          <p14:tracePt t="85874" x="2921000" y="2406650"/>
          <p14:tracePt t="85885" x="2927350" y="2406650"/>
          <p14:tracePt t="85897" x="2933700" y="2406650"/>
          <p14:tracePt t="85919" x="2940050" y="2406650"/>
          <p14:tracePt t="85941" x="2946400" y="2400300"/>
          <p14:tracePt t="85974" x="2959100" y="2400300"/>
          <p14:tracePt t="85987" x="2965450" y="2393950"/>
          <p14:tracePt t="86031" x="2965450" y="2381250"/>
          <p14:tracePt t="86065" x="2965450" y="2374900"/>
          <p14:tracePt t="86088" x="2965450" y="2362200"/>
          <p14:tracePt t="86098" x="2965450" y="2349500"/>
          <p14:tracePt t="86110" x="2965450" y="2343150"/>
          <p14:tracePt t="86133" x="2965450" y="2330450"/>
          <p14:tracePt t="86155" x="2965450" y="2324100"/>
          <p14:tracePt t="86178" x="2965450" y="2317750"/>
          <p14:tracePt t="86190" x="2959100" y="2311400"/>
          <p14:tracePt t="86211" x="2952750" y="2305050"/>
          <p14:tracePt t="86223" x="2946400" y="2298700"/>
          <p14:tracePt t="86246" x="2933700" y="2292350"/>
          <p14:tracePt t="86268" x="2927350" y="2292350"/>
          <p14:tracePt t="86289" x="2914650" y="2286000"/>
          <p14:tracePt t="86301" x="2908300" y="2279650"/>
          <p14:tracePt t="86313" x="2895600" y="2279650"/>
          <p14:tracePt t="86327" x="2895600" y="2273300"/>
          <p14:tracePt t="86343" x="2889250" y="2273300"/>
          <p14:tracePt t="86360" x="2876550" y="2273300"/>
          <p14:tracePt t="86377" x="2870200" y="2273300"/>
          <p14:tracePt t="86393" x="2857500" y="2273300"/>
          <p14:tracePt t="86409" x="2851150" y="2273300"/>
          <p14:tracePt t="86427" x="2813050" y="2273300"/>
          <p14:tracePt t="86444" x="2806700" y="2273300"/>
          <p14:tracePt t="86460" x="2774950" y="2273300"/>
          <p14:tracePt t="86477" x="2762250" y="2273300"/>
          <p14:tracePt t="86494" x="2755900" y="2279650"/>
          <p14:tracePt t="86510" x="2743200" y="2292350"/>
          <p14:tracePt t="86527" x="2730500" y="2305050"/>
          <p14:tracePt t="86549" x="2730500" y="2311400"/>
          <p14:tracePt t="86561" x="2730500" y="2324100"/>
          <p14:tracePt t="86583" x="2730500" y="2330450"/>
          <p14:tracePt t="86605" x="2724150" y="2330450"/>
          <p14:tracePt t="86627" x="2724150" y="2343150"/>
          <p14:tracePt t="86650" x="2724150" y="2349500"/>
          <p14:tracePt t="86684" x="2724150" y="2362200"/>
          <p14:tracePt t="86696" x="2730500" y="2374900"/>
          <p14:tracePt t="86706" x="2736850" y="2374900"/>
          <p14:tracePt t="86717" x="2749550" y="2381250"/>
          <p14:tracePt t="86730" x="2755900" y="2387600"/>
          <p14:tracePt t="86743" x="2768600" y="2393950"/>
          <p14:tracePt t="86759" x="2768600" y="2400300"/>
          <p14:tracePt t="86776" x="2774950" y="2406650"/>
          <p14:tracePt t="86793" x="2787650" y="2413000"/>
          <p14:tracePt t="86810" x="2794000" y="2419350"/>
          <p14:tracePt t="86826" x="2813050" y="2419350"/>
          <p14:tracePt t="86843" x="2825750" y="2419350"/>
          <p14:tracePt t="86860" x="2832100" y="2419350"/>
          <p14:tracePt t="86876" x="2844800" y="2419350"/>
          <p14:tracePt t="86898" x="2857500" y="2419350"/>
          <p14:tracePt t="86909" x="2863850" y="2419350"/>
          <p14:tracePt t="86927" x="2889250" y="2419350"/>
          <p14:tracePt t="86943" x="2927350" y="2413000"/>
          <p14:tracePt t="86976" x="2933700" y="2400300"/>
          <p14:tracePt t="86992" x="2959100" y="2400300"/>
          <p14:tracePt t="87009" x="2965450" y="2393950"/>
          <p14:tracePt t="87026" x="2971800" y="2381250"/>
          <p14:tracePt t="87043" x="2990850" y="2368550"/>
          <p14:tracePt t="87078" x="3003550" y="2355850"/>
          <p14:tracePt t="87134" x="3003550" y="2343150"/>
          <p14:tracePt t="87157" x="3003550" y="2330450"/>
          <p14:tracePt t="87179" x="3022600" y="2317750"/>
          <p14:tracePt t="87190" x="3028950" y="2311400"/>
          <p14:tracePt t="87201" x="3028950" y="2298700"/>
          <p14:tracePt t="87223" x="3028950" y="2292350"/>
          <p14:tracePt t="87247" x="3028950" y="2279650"/>
          <p14:tracePt t="87269" x="3028950" y="2273300"/>
          <p14:tracePt t="87280" x="3028950" y="2254250"/>
          <p14:tracePt t="87325" x="3009900" y="2247900"/>
          <p14:tracePt t="87347" x="3009900" y="2241550"/>
          <p14:tracePt t="87358" x="3003550" y="2241550"/>
          <p14:tracePt t="87371" x="2984500" y="2235200"/>
          <p14:tracePt t="87382" x="2971800" y="2228850"/>
          <p14:tracePt t="87393" x="2965450" y="2222500"/>
          <p14:tracePt t="87409" x="2959100" y="2222500"/>
          <p14:tracePt t="87426" x="2921000" y="2209800"/>
          <p14:tracePt t="87443" x="2908300" y="2209800"/>
          <p14:tracePt t="87460" x="2876550" y="2209800"/>
          <p14:tracePt t="87476" x="2870200" y="2209800"/>
          <p14:tracePt t="87493" x="2844800" y="2209800"/>
          <p14:tracePt t="87510" x="2838450" y="2209800"/>
          <p14:tracePt t="87528" x="2825750" y="2209800"/>
          <p14:tracePt t="87551" x="2806700" y="2209800"/>
          <p14:tracePt t="87563" x="2800350" y="2222500"/>
          <p14:tracePt t="87583" x="2787650" y="2235200"/>
          <p14:tracePt t="87596" x="2787650" y="2254250"/>
          <p14:tracePt t="87610" x="2781300" y="2260600"/>
          <p14:tracePt t="87626" x="2774950" y="2260600"/>
          <p14:tracePt t="87643" x="2768600" y="2266950"/>
          <p14:tracePt t="87659" x="2768600" y="2273300"/>
          <p14:tracePt t="87676" x="2755900" y="2286000"/>
          <p14:tracePt t="87709" x="2755900" y="2292350"/>
          <p14:tracePt t="87730" x="2755900" y="2298700"/>
          <p14:tracePt t="87742" x="2762250" y="2305050"/>
          <p14:tracePt t="87763" x="2768600" y="2305050"/>
          <p14:tracePt t="87775" x="2768600" y="2311400"/>
          <p14:tracePt t="87792" x="2774950" y="2317750"/>
          <p14:tracePt t="87809" x="2781300" y="2324100"/>
          <p14:tracePt t="87825" x="2787650" y="2330450"/>
          <p14:tracePt t="87843" x="2800350" y="2343150"/>
          <p14:tracePt t="87859" x="2813050" y="2355850"/>
          <p14:tracePt t="87875" x="2819400" y="2355850"/>
          <p14:tracePt t="87898" x="2825750" y="2355850"/>
          <p14:tracePt t="87988" x="2832100" y="2362200"/>
          <p14:tracePt t="88012" x="2838450" y="2368550"/>
          <p14:tracePt t="88023" x="2838450" y="2374900"/>
          <p14:tracePt t="88035" x="2838450" y="2381250"/>
          <p14:tracePt t="88057" x="2851150" y="2393950"/>
          <p14:tracePt t="88113" x="2857500" y="2400300"/>
          <p14:tracePt t="88125" x="2863850" y="2400300"/>
          <p14:tracePt t="88148" x="2876550" y="2400300"/>
          <p14:tracePt t="88160" x="2895600" y="2400300"/>
          <p14:tracePt t="88176" x="2895600" y="2406650"/>
          <p14:tracePt t="88194" x="2908300" y="2406650"/>
          <p14:tracePt t="88210" x="2914650" y="2406650"/>
          <p14:tracePt t="88225" x="2940050" y="2406650"/>
          <p14:tracePt t="88242" x="2946400" y="2406650"/>
          <p14:tracePt t="88328" x="2952750" y="2406650"/>
          <p14:tracePt t="88350" x="2965450" y="2400300"/>
          <p14:tracePt t="91125" x="2965450" y="2349500"/>
          <p14:tracePt t="91130" x="2978150" y="2324100"/>
          <p14:tracePt t="91251" x="2978150" y="2311400"/>
          <p14:tracePt t="91263" x="2978150" y="2305050"/>
          <p14:tracePt t="91286" x="2978150" y="2286000"/>
          <p14:tracePt t="91297" x="2965450" y="2286000"/>
          <p14:tracePt t="91308" x="2959100" y="2279650"/>
          <p14:tracePt t="91319" x="2959100" y="2273300"/>
          <p14:tracePt t="91329" x="2952750" y="2273300"/>
          <p14:tracePt t="91341" x="2946400" y="2266950"/>
          <p14:tracePt t="91358" x="2940050" y="2266950"/>
          <p14:tracePt t="91374" x="2927350" y="2260600"/>
          <p14:tracePt t="91410" x="2921000" y="2260600"/>
          <p14:tracePt t="91424" x="2908300" y="2260600"/>
          <p14:tracePt t="91442" x="2889250" y="2260600"/>
          <p14:tracePt t="91474" x="2876550" y="2260600"/>
          <p14:tracePt t="91491" x="2870200" y="2260600"/>
          <p14:tracePt t="91511" x="2838450" y="2260600"/>
          <p14:tracePt t="91533" x="2838450" y="2266950"/>
          <p14:tracePt t="91544" x="2832100" y="2273300"/>
          <p14:tracePt t="91558" x="2819400" y="2273300"/>
          <p14:tracePt t="91577" x="2813050" y="2286000"/>
          <p14:tracePt t="91623" x="2800350" y="2298700"/>
          <p14:tracePt t="91657" x="2781300" y="2305050"/>
          <p14:tracePt t="91713" x="2781300" y="2311400"/>
          <p14:tracePt t="91724" x="2781300" y="2324100"/>
          <p14:tracePt t="91747" x="2781300" y="2330450"/>
          <p14:tracePt t="91758" x="2781300" y="2343150"/>
          <p14:tracePt t="91770" x="2781300" y="2349500"/>
          <p14:tracePt t="91791" x="2781300" y="2362200"/>
          <p14:tracePt t="91813" x="2781300" y="2374900"/>
          <p14:tracePt t="91836" x="2781300" y="2381250"/>
          <p14:tracePt t="91882" x="2787650" y="2393950"/>
          <p14:tracePt t="91915" x="2806700" y="2400300"/>
          <p14:tracePt t="91927" x="2806700" y="2406650"/>
          <p14:tracePt t="91937" x="2813050" y="2406650"/>
          <p14:tracePt t="91949" x="2819400" y="2413000"/>
          <p14:tracePt t="91962" x="2819400" y="2419350"/>
          <p14:tracePt t="91984" x="2825750" y="2419350"/>
          <p14:tracePt t="91994" x="2832100" y="2425700"/>
          <p14:tracePt t="92007" x="2838450" y="2425700"/>
          <p14:tracePt t="92025" x="2851150" y="2425700"/>
          <p14:tracePt t="92041" x="2870200" y="2438400"/>
          <p14:tracePt t="92057" x="2882900" y="2438400"/>
          <p14:tracePt t="92095" x="2895600" y="2438400"/>
          <p14:tracePt t="92106" x="2901950" y="2451100"/>
          <p14:tracePt t="92118" x="2908300" y="2451100"/>
          <p14:tracePt t="92129" x="2921000" y="2451100"/>
          <p14:tracePt t="92208" x="2933700" y="2451100"/>
          <p14:tracePt t="92231" x="2946400" y="2451100"/>
          <p14:tracePt t="92276" x="2952750" y="2451100"/>
          <p14:tracePt t="94032" x="2965450" y="2451100"/>
          <p14:tracePt t="94053" x="2971800" y="2451100"/>
          <p14:tracePt t="94064" x="2978150" y="2438400"/>
          <p14:tracePt t="94099" x="2978150" y="2432050"/>
          <p14:tracePt t="94120" x="2984500" y="2413000"/>
          <p14:tracePt t="94132" x="2990850" y="2406650"/>
          <p14:tracePt t="94244" x="2990850" y="2400300"/>
          <p14:tracePt t="94255" x="2990850" y="2393950"/>
          <p14:tracePt t="94289" x="2997200" y="2387600"/>
          <p14:tracePt t="94311" x="2997200" y="2381250"/>
          <p14:tracePt t="94335" x="2997200" y="2368550"/>
          <p14:tracePt t="94345" x="2997200" y="2362200"/>
          <p14:tracePt t="94358" x="2997200" y="2349500"/>
          <p14:tracePt t="94378" x="2997200" y="2343150"/>
          <p14:tracePt t="94413" x="2997200" y="2330450"/>
          <p14:tracePt t="94425" x="2997200" y="2317750"/>
          <p14:tracePt t="94458" x="2997200" y="2311400"/>
          <p14:tracePt t="94503" x="2997200" y="2298700"/>
          <p14:tracePt t="94514" x="2990850" y="2298700"/>
          <p14:tracePt t="94526" x="2984500" y="2298700"/>
          <p14:tracePt t="94540" x="2978150" y="2292350"/>
          <p14:tracePt t="94556" x="2971800" y="2286000"/>
          <p14:tracePt t="94573" x="2965450" y="2286000"/>
          <p14:tracePt t="94593" x="2952750" y="2286000"/>
          <p14:tracePt t="94627" x="2946400" y="2286000"/>
          <p14:tracePt t="94650" x="2933700" y="2286000"/>
          <p14:tracePt t="94706" x="2921000" y="2286000"/>
          <p14:tracePt t="94728" x="2914650" y="2286000"/>
          <p14:tracePt t="94761" x="2895600" y="2286000"/>
          <p14:tracePt t="94773" x="2889250" y="2292350"/>
          <p14:tracePt t="94784" x="2889250" y="2298700"/>
          <p14:tracePt t="94795" x="2882900" y="2298700"/>
          <p14:tracePt t="94807" x="2863850" y="2317750"/>
          <p14:tracePt t="94823" x="2863850" y="2336800"/>
          <p14:tracePt t="94840" x="2819400" y="2355850"/>
          <p14:tracePt t="94874" x="2819400" y="2381250"/>
          <p14:tracePt t="94976" x="2819400" y="2393950"/>
          <p14:tracePt t="94998" x="2819400" y="2406650"/>
          <p14:tracePt t="95009" x="2819400" y="2413000"/>
          <p14:tracePt t="95021" x="2819400" y="2419350"/>
          <p14:tracePt t="95032" x="2825750" y="2432050"/>
          <p14:tracePt t="95042" x="2838450" y="2432050"/>
          <p14:tracePt t="95056" x="2851150" y="2432050"/>
          <p14:tracePt t="95087" x="2863850" y="2444750"/>
          <p14:tracePt t="95098" x="2870200" y="2451100"/>
          <p14:tracePt t="95121" x="2889250" y="2451100"/>
          <p14:tracePt t="95133" x="2895600" y="2451100"/>
          <p14:tracePt t="95144" x="2908300" y="2457450"/>
          <p14:tracePt t="95156" x="2933700" y="2457450"/>
          <p14:tracePt t="95173" x="2940050" y="2457450"/>
          <p14:tracePt t="95189" x="2965450" y="2457450"/>
          <p14:tracePt t="95245" x="2971800" y="2457450"/>
          <p14:tracePt t="95258" x="2984500" y="2457450"/>
          <p14:tracePt t="95268" x="2990850" y="2457450"/>
          <p14:tracePt t="95280" x="3003550" y="2457450"/>
          <p14:tracePt t="95346" x="3016250" y="2457450"/>
          <p14:tracePt t="95403" x="3022600" y="2444750"/>
          <p14:tracePt t="95426" x="3028950" y="2438400"/>
          <p14:tracePt t="95448" x="3028950" y="2432050"/>
          <p14:tracePt t="95459" x="3028950" y="2419350"/>
          <p14:tracePt t="95469" x="3022600" y="2413000"/>
          <p14:tracePt t="95492" x="3016250" y="2393950"/>
          <p14:tracePt t="95504" x="3009900" y="2387600"/>
          <p14:tracePt t="95515" x="3003550" y="2381250"/>
          <p14:tracePt t="95550" x="2997200" y="2374900"/>
          <p14:tracePt t="95561" x="2990850" y="2368550"/>
          <p14:tracePt t="95572" x="2990850" y="2355850"/>
          <p14:tracePt t="95605" x="2971800" y="2349500"/>
          <p14:tracePt t="95640" x="2971800" y="2336800"/>
          <p14:tracePt t="95662" x="2965450" y="2330450"/>
          <p14:tracePt t="95684" x="2959100" y="2324100"/>
          <p14:tracePt t="95707" x="2952750" y="2317750"/>
          <p14:tracePt t="95729" x="2946400" y="2311400"/>
          <p14:tracePt t="95743" x="2940050" y="2311400"/>
          <p14:tracePt t="95764" x="2940050" y="2305050"/>
          <p14:tracePt t="95785" x="2921000" y="2298700"/>
          <p14:tracePt t="95809" x="2921000" y="2292350"/>
          <p14:tracePt t="95818" x="2908300" y="2292350"/>
          <p14:tracePt t="95829" x="2895600" y="2292350"/>
          <p14:tracePt t="95853" x="2889250" y="2292350"/>
          <p14:tracePt t="95865" x="2876550" y="2292350"/>
          <p14:tracePt t="95876" x="2851150" y="2292350"/>
          <p14:tracePt t="95898" x="2832100" y="2292350"/>
          <p14:tracePt t="95909" x="2819400" y="2292350"/>
          <p14:tracePt t="95922" x="2813050" y="2292350"/>
          <p14:tracePt t="95939" x="2800350" y="2292350"/>
          <p14:tracePt t="95956" x="2787650" y="2305050"/>
          <p14:tracePt t="95989" x="2781300" y="2311400"/>
          <p14:tracePt t="96005" x="2774950" y="2311400"/>
          <p14:tracePt t="96022" x="2768600" y="2317750"/>
          <p14:tracePt t="96043" x="2768600" y="2330450"/>
          <p14:tracePt t="96072" x="2762250" y="2336800"/>
          <p14:tracePt t="96089" x="2755900" y="2349500"/>
          <p14:tracePt t="96123" x="2755900" y="2362200"/>
          <p14:tracePt t="96139" x="2755900" y="2368550"/>
          <p14:tracePt t="96155" x="2755900" y="2381250"/>
          <p14:tracePt t="96178" x="2755900" y="2387600"/>
          <p14:tracePt t="96202" x="2762250" y="2400300"/>
          <p14:tracePt t="96225" x="2768600" y="2406650"/>
          <p14:tracePt t="96235" x="2774950" y="2413000"/>
          <p14:tracePt t="96258" x="2781300" y="2419350"/>
          <p14:tracePt t="96270" x="2787650" y="2425700"/>
          <p14:tracePt t="96281" x="2787650" y="2432050"/>
          <p14:tracePt t="96291" x="2794000" y="2432050"/>
          <p14:tracePt t="96305" x="2813050" y="2438400"/>
          <p14:tracePt t="96323" x="2813050" y="2444750"/>
          <p14:tracePt t="96339" x="2832100" y="2451100"/>
          <p14:tracePt t="96359" x="2857500" y="2463800"/>
          <p14:tracePt t="96372" x="2870200" y="2463800"/>
          <p14:tracePt t="96388" x="2876550" y="2463800"/>
          <p14:tracePt t="96405" x="2908300" y="2463800"/>
          <p14:tracePt t="96422" x="2921000" y="2463800"/>
          <p14:tracePt t="96438" x="2940050" y="2463800"/>
          <p14:tracePt t="96495" x="2952750" y="2463800"/>
          <p14:tracePt t="96505" x="2959100" y="2463800"/>
          <p14:tracePt t="96527" x="2971800" y="2451100"/>
          <p14:tracePt t="96573" x="2978150" y="2444750"/>
          <p14:tracePt t="96641" x="2990850" y="2444750"/>
          <p14:tracePt t="96730" x="3009900" y="2438400"/>
          <p14:tracePt t="96820" x="3009900" y="2425700"/>
          <p14:tracePt t="96832" x="3009900" y="2419350"/>
          <p14:tracePt t="96842" x="3016250" y="2419350"/>
          <p14:tracePt t="97090" x="3022600" y="2413000"/>
          <p14:tracePt t="97102" x="3022600" y="2406650"/>
          <p14:tracePt t="97170" x="3028950" y="2406650"/>
          <p14:tracePt t="97181" x="3035300" y="2400300"/>
          <p14:tracePt t="97215" x="3041650" y="2393950"/>
          <p14:tracePt t="97225" x="3041650" y="2387600"/>
          <p14:tracePt t="97237" x="3054350" y="2381250"/>
          <p14:tracePt t="97259" x="3054350" y="2368550"/>
          <p14:tracePt t="97293" x="3054350" y="2362200"/>
          <p14:tracePt t="97350" x="3054350" y="2349500"/>
          <p14:tracePt t="97372" x="3060700" y="2330450"/>
          <p14:tracePt t="97418" x="3067050" y="2311400"/>
          <p14:tracePt t="97440" x="3067050" y="2305050"/>
          <p14:tracePt t="97778" x="3067050" y="2292350"/>
          <p14:tracePt t="97800" x="3060700" y="2286000"/>
          <p14:tracePt t="97844" x="3060700" y="2279650"/>
          <p14:tracePt t="97855" x="3054350" y="2273300"/>
          <p14:tracePt t="97901" x="3048000" y="2273300"/>
          <p14:tracePt t="97945" x="3041650" y="2260600"/>
          <p14:tracePt t="97968" x="3028950" y="2260600"/>
          <p14:tracePt t="97991" x="3016250" y="2260600"/>
          <p14:tracePt t="98013" x="3009900" y="2260600"/>
          <p14:tracePt t="98025" x="2997200" y="2260600"/>
          <p14:tracePt t="98069" x="2990850" y="2260600"/>
          <p14:tracePt t="98092" x="2978150" y="2260600"/>
          <p14:tracePt t="98103" x="2965450" y="2260600"/>
          <p14:tracePt t="98125" x="2959100" y="2260600"/>
          <p14:tracePt t="98148" x="2946400" y="2260600"/>
          <p14:tracePt t="98216" x="2940050" y="2260600"/>
          <p14:tracePt t="98227" x="2927350" y="2260600"/>
          <p14:tracePt t="98250" x="2914650" y="2266950"/>
          <p14:tracePt t="98327" x="2908300" y="2266950"/>
          <p14:tracePt t="98351" x="2901950" y="2273300"/>
          <p14:tracePt t="98373" x="2895600" y="2273300"/>
          <p14:tracePt t="98408" x="2895600" y="2279650"/>
          <p14:tracePt t="98429" x="2895600" y="2292350"/>
          <p14:tracePt t="98452" x="2895600" y="2298700"/>
          <p14:tracePt t="98474" x="2889250" y="2317750"/>
          <p14:tracePt t="98497" x="2882900" y="2324100"/>
          <p14:tracePt t="98530" x="2876550" y="2324100"/>
          <p14:tracePt t="98586" x="2876550" y="2330450"/>
          <p14:tracePt t="98710" x="2870200" y="2336800"/>
          <p14:tracePt t="98756" x="2857500" y="2330450"/>
          <p14:tracePt t="98769" x="2857500" y="2324100"/>
          <p14:tracePt t="98800" x="2851150" y="2324100"/>
          <p14:tracePt t="98812" x="2844800" y="2317750"/>
          <p14:tracePt t="98834" x="2832100" y="2305050"/>
          <p14:tracePt t="98879" x="2819400" y="2292350"/>
          <p14:tracePt t="98891" x="2806700" y="2279650"/>
          <p14:tracePt t="98901" x="2800350" y="2279650"/>
          <p14:tracePt t="98912" x="2781300" y="2273300"/>
          <p14:tracePt t="98924" x="2774950" y="2273300"/>
          <p14:tracePt t="98947" x="2755900" y="2273300"/>
          <p14:tracePt t="98958" x="2743200" y="2260600"/>
          <p14:tracePt t="98981" x="2736850" y="2260600"/>
          <p14:tracePt t="98992" x="2711450" y="2247900"/>
          <p14:tracePt t="99004" x="2686050" y="2235200"/>
          <p14:tracePt t="99021" x="2654300" y="2222500"/>
          <p14:tracePt t="99037" x="2565400" y="2171700"/>
          <p14:tracePt t="99055" x="2514600" y="2159000"/>
          <p14:tracePt t="99071" x="2451100" y="2146300"/>
          <p14:tracePt t="99088" x="2413000" y="2139950"/>
          <p14:tracePt t="99104" x="2413000" y="2133600"/>
          <p14:tracePt t="99121" x="2400300" y="2133600"/>
          <p14:tracePt t="99154" x="2374900" y="2133600"/>
          <p14:tracePt t="99171" x="2330450" y="2133600"/>
          <p14:tracePt t="99187" x="2305050" y="2133600"/>
          <p14:tracePt t="99205" x="2254250" y="2139950"/>
          <p14:tracePt t="99220" x="2228850" y="2152650"/>
          <p14:tracePt t="99237" x="2222500" y="2152650"/>
          <p14:tracePt t="99254" x="2184400" y="2165350"/>
          <p14:tracePt t="99270" x="2165350" y="2171700"/>
          <p14:tracePt t="99288" x="2152650" y="2178050"/>
          <p14:tracePt t="99304" x="2139950" y="2184400"/>
          <p14:tracePt t="99321" x="2101850" y="2190750"/>
          <p14:tracePt t="99338" x="2095500" y="2197100"/>
          <p14:tracePt t="99354" x="2063750" y="2209800"/>
          <p14:tracePt t="99371" x="2006600" y="2235200"/>
          <p14:tracePt t="99387" x="1885950" y="2260600"/>
          <p14:tracePt t="99404" x="1835150" y="2286000"/>
          <p14:tracePt t="99421" x="1809750" y="2286000"/>
          <p14:tracePt t="99437" x="1803400" y="2292350"/>
          <p14:tracePt t="99508" x="1790700" y="2292350"/>
          <p14:tracePt t="99521" x="1784350" y="2292350"/>
          <p14:tracePt t="99532" x="1778000" y="2298700"/>
          <p14:tracePt t="99543" x="1758950" y="2305050"/>
          <p14:tracePt t="99555" x="1739900" y="2317750"/>
          <p14:tracePt t="99571" x="1727200" y="2330450"/>
          <p14:tracePt t="99587" x="1689100" y="2343150"/>
          <p14:tracePt t="99620" x="1682750" y="2343150"/>
          <p14:tracePt t="99638" x="1644650" y="2355850"/>
          <p14:tracePt t="99655" x="1631950" y="2355850"/>
          <p14:tracePt t="99671" x="1606550" y="2368550"/>
          <p14:tracePt t="99687" x="1574800" y="2381250"/>
          <p14:tracePt t="99704" x="1555750" y="2393950"/>
          <p14:tracePt t="99721" x="1536700" y="2413000"/>
          <p14:tracePt t="99737" x="1504950" y="2444750"/>
          <p14:tracePt t="99754" x="1485900" y="2457450"/>
          <p14:tracePt t="99771" x="1473200" y="2457450"/>
          <p14:tracePt t="99787" x="1454150" y="2463800"/>
          <p14:tracePt t="99804" x="1441450" y="2470150"/>
          <p14:tracePt t="99821" x="1428750" y="2476500"/>
          <p14:tracePt t="99837" x="1390650" y="2501900"/>
          <p14:tracePt t="99853" x="1377950" y="2514600"/>
          <p14:tracePt t="99871" x="1333500" y="2533650"/>
          <p14:tracePt t="99903" x="1295400" y="2552700"/>
          <p14:tracePt t="99921" x="1250950" y="2552700"/>
          <p14:tracePt t="99937" x="1200150" y="2565400"/>
          <p14:tracePt t="99954" x="1174750" y="2578100"/>
          <p14:tracePt t="99970" x="1143000" y="2590800"/>
          <p14:tracePt t="99987" x="1092200" y="2597150"/>
          <p14:tracePt t="100004" x="1060450" y="2609850"/>
          <p14:tracePt t="100020" x="1022350" y="2622550"/>
          <p14:tracePt t="100037" x="1016000" y="2622550"/>
          <p14:tracePt t="100058" x="1003300" y="2622550"/>
          <p14:tracePt t="100071" x="984250" y="2628900"/>
          <p14:tracePt t="100860" x="984250" y="2635250"/>
          <p14:tracePt t="100963" x="990600" y="2635250"/>
          <p14:tracePt t="101220" x="1003300" y="2635250"/>
          <p14:tracePt t="101276" x="1016000" y="2635250"/>
          <p14:tracePt t="101298" x="1016000" y="2641600"/>
          <p14:tracePt t="102086" x="1028700" y="2641600"/>
          <p14:tracePt t="102109" x="1028700" y="2635250"/>
          <p14:tracePt t="102119" x="1028700" y="2628900"/>
          <p14:tracePt t="102457" x="1028700" y="2622550"/>
          <p14:tracePt t="102468" x="1028700" y="2616200"/>
          <p14:tracePt t="102795" x="1028700" y="2609850"/>
          <p14:tracePt t="102816" x="1028700" y="2597150"/>
          <p14:tracePt t="102907" x="1035050" y="2590800"/>
          <p14:tracePt t="102930" x="1041400" y="2584450"/>
          <p14:tracePt t="102962" x="1054100" y="2584450"/>
          <p14:tracePt t="102974" x="1060450" y="2584450"/>
          <p14:tracePt t="102985" x="1066800" y="2578100"/>
          <p14:tracePt t="103076" x="1066800" y="2571750"/>
          <p14:tracePt t="103087" x="1073150" y="2565400"/>
        </p14:tracePtLst>
      </p14:laserTraceLst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8008" y="323128"/>
            <a:ext cx="7761793" cy="1325563"/>
          </a:xfrm>
        </p:spPr>
        <p:txBody>
          <a:bodyPr/>
          <a:lstStyle/>
          <a:p>
            <a:r>
              <a:rPr lang="en-CA" dirty="0" smtClean="0"/>
              <a:t>AS Path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8008" y="1648691"/>
            <a:ext cx="7761793" cy="4308764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629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228"/>
    </mc:Choice>
    <mc:Fallback xmlns="">
      <p:transition spd="slow" advTm="20122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30" x="4330700" y="3670300"/>
          <p14:tracePt t="248" x="3530600" y="3181350"/>
          <p14:tracePt t="356" x="3028950" y="2628900"/>
          <p14:tracePt t="511" x="2609850" y="2330450"/>
          <p14:tracePt t="664" x="1930400" y="1727200"/>
          <p14:tracePt t="815" x="1625600" y="1606550"/>
          <p14:tracePt t="920" x="965200" y="1371600"/>
          <p14:tracePt t="978" x="857250" y="1352550"/>
          <p14:tracePt t="1030" x="812800" y="1339850"/>
          <p14:tracePt t="1042" x="787400" y="1339850"/>
          <p14:tracePt t="1075" x="755650" y="1339850"/>
          <p14:tracePt t="1092" x="742950" y="1339850"/>
          <p14:tracePt t="1109" x="723900" y="1327150"/>
          <p14:tracePt t="1125" x="711200" y="1327150"/>
          <p14:tracePt t="1141" x="679450" y="1327150"/>
          <p14:tracePt t="1159" x="660400" y="1320800"/>
          <p14:tracePt t="1175" x="647700" y="1314450"/>
          <p14:tracePt t="1192" x="635000" y="1314450"/>
          <p14:tracePt t="1285" x="628650" y="1308100"/>
          <p14:tracePt t="1309" x="679450" y="1301750"/>
          <p14:tracePt t="1319" x="787400" y="1301750"/>
          <p14:tracePt t="1330" x="908050" y="1289050"/>
          <p14:tracePt t="1343" x="1022350" y="1289050"/>
          <p14:tracePt t="1358" x="1104900" y="1289050"/>
          <p14:tracePt t="1375" x="1257300" y="1270000"/>
          <p14:tracePt t="1392" x="1301750" y="1270000"/>
          <p14:tracePt t="1409" x="1346200" y="1257300"/>
          <p14:tracePt t="1425" x="1371600" y="1257300"/>
          <p14:tracePt t="1441" x="1384300" y="1257300"/>
          <p14:tracePt t="1458" x="1403350" y="1257300"/>
          <p14:tracePt t="1475" x="1441450" y="1257300"/>
          <p14:tracePt t="1492" x="1479550" y="1257300"/>
          <p14:tracePt t="1508" x="1498600" y="1257300"/>
          <p14:tracePt t="1525" x="1549400" y="1263650"/>
          <p14:tracePt t="1542" x="1574800" y="1263650"/>
          <p14:tracePt t="1558" x="1657350" y="1276350"/>
          <p14:tracePt t="1574" x="1682750" y="1276350"/>
          <p14:tracePt t="1592" x="1746250" y="1276350"/>
          <p14:tracePt t="1609" x="1790700" y="1276350"/>
          <p14:tracePt t="1625" x="1822450" y="1276350"/>
          <p14:tracePt t="1642" x="1835150" y="1276350"/>
          <p14:tracePt t="1658" x="1866900" y="1276350"/>
          <p14:tracePt t="1674" x="1905000" y="1276350"/>
          <p14:tracePt t="1692" x="1924050" y="1276350"/>
          <p14:tracePt t="1708" x="1955800" y="1276350"/>
          <p14:tracePt t="1725" x="2006600" y="1263650"/>
          <p14:tracePt t="1742" x="2012950" y="1250950"/>
          <p14:tracePt t="1758" x="2057400" y="1244600"/>
          <p14:tracePt t="1775" x="2070100" y="1244600"/>
          <p14:tracePt t="1791" x="2076450" y="1244600"/>
          <p14:tracePt t="1808" x="2089150" y="1238250"/>
          <p14:tracePt t="1825" x="2108200" y="1238250"/>
          <p14:tracePt t="1858" x="2127250" y="1238250"/>
          <p14:tracePt t="1892" x="2133600" y="1225550"/>
          <p14:tracePt t="1925" x="2146300" y="1225550"/>
          <p14:tracePt t="1942" x="2152650" y="1225550"/>
          <p14:tracePt t="1995" x="2165350" y="1225550"/>
          <p14:tracePt t="2017" x="2178050" y="1219200"/>
          <p14:tracePt t="2029" x="2184400" y="1219200"/>
          <p14:tracePt t="2039" x="2197100" y="1206500"/>
          <p14:tracePt t="2061" x="2209800" y="1206500"/>
          <p14:tracePt t="2085" x="2228850" y="1206500"/>
          <p14:tracePt t="2095" x="2235200" y="1206500"/>
          <p14:tracePt t="2107" x="2247900" y="1206500"/>
          <p14:tracePt t="2118" x="2260600" y="1206500"/>
          <p14:tracePt t="2142" x="2266950" y="1206500"/>
          <p14:tracePt t="2185" x="2273300" y="1200150"/>
          <p14:tracePt t="2253" x="2279650" y="1193800"/>
          <p14:tracePt t="5283" x="2279650" y="1206500"/>
          <p14:tracePt t="5294" x="2273300" y="1231900"/>
          <p14:tracePt t="5360" x="2273300" y="1238250"/>
          <p14:tracePt t="5392" x="2273300" y="1250950"/>
          <p14:tracePt t="5414" x="2273300" y="1257300"/>
          <p14:tracePt t="5437" x="2273300" y="1270000"/>
          <p14:tracePt t="5449" x="2273300" y="1282700"/>
          <p14:tracePt t="5471" x="2273300" y="1289050"/>
          <p14:tracePt t="5482" x="2273300" y="1301750"/>
          <p14:tracePt t="5504" x="2273300" y="1308100"/>
          <p14:tracePt t="5515" x="2273300" y="1320800"/>
          <p14:tracePt t="5527" x="2273300" y="1333500"/>
          <p14:tracePt t="5540" x="2273300" y="1339850"/>
          <p14:tracePt t="5556" x="2273300" y="1352550"/>
          <p14:tracePt t="5573" x="2273300" y="1371600"/>
          <p14:tracePt t="5590" x="2273300" y="1384300"/>
          <p14:tracePt t="5606" x="2273300" y="1416050"/>
          <p14:tracePt t="5623" x="2273300" y="1422400"/>
          <p14:tracePt t="5640" x="2273300" y="1473200"/>
          <p14:tracePt t="5656" x="2273300" y="1498600"/>
          <p14:tracePt t="5673" x="2279650" y="1517650"/>
          <p14:tracePt t="5728" x="2279650" y="1593850"/>
          <p14:tracePt t="5780" x="2279650" y="1676400"/>
          <p14:tracePt t="5832" x="2247900" y="1778000"/>
          <p14:tracePt t="5888" x="2203450" y="1949450"/>
          <p14:tracePt t="5942" x="2139950" y="2171700"/>
          <p14:tracePt t="5996" x="2127250" y="2330450"/>
          <p14:tracePt t="6049" x="2089150" y="2444750"/>
          <p14:tracePt t="6108" x="2032000" y="2527300"/>
          <p14:tracePt t="6160" x="1936750" y="2578100"/>
          <p14:tracePt t="6215" x="1892300" y="2609850"/>
          <p14:tracePt t="6273" x="1885950" y="2609850"/>
          <p14:tracePt t="6328" x="1854200" y="2609850"/>
          <p14:tracePt t="6393" x="1822450" y="2609850"/>
          <p14:tracePt t="6445" x="1803400" y="2609850"/>
          <p14:tracePt t="6499" x="1758950" y="2609850"/>
          <p14:tracePt t="6551" x="1708150" y="2603500"/>
          <p14:tracePt t="6606" x="1670050" y="2590800"/>
          <p14:tracePt t="6657" x="1644650" y="2584450"/>
          <p14:tracePt t="6710" x="1606550" y="2571750"/>
          <p14:tracePt t="6762" x="1562100" y="2559050"/>
          <p14:tracePt t="6814" x="1543050" y="2559050"/>
          <p14:tracePt t="6866" x="1530350" y="2559050"/>
          <p14:tracePt t="6919" x="1511300" y="2559050"/>
          <p14:tracePt t="6975" x="1479550" y="2546350"/>
          <p14:tracePt t="7031" x="1460500" y="2546350"/>
          <p14:tracePt t="7084" x="1441450" y="2546350"/>
          <p14:tracePt t="7189" x="1428750" y="2546350"/>
          <p14:tracePt t="7518" x="1435100" y="2546350"/>
          <p14:tracePt t="7569" x="1466850" y="2552700"/>
          <p14:tracePt t="7623" x="1543050" y="2552700"/>
          <p14:tracePt t="7674" x="1606550" y="2571750"/>
          <p14:tracePt t="7726" x="1651000" y="2578100"/>
          <p14:tracePt t="7782" x="1695450" y="2590800"/>
          <p14:tracePt t="7835" x="1758950" y="2590800"/>
          <p14:tracePt t="7887" x="1771650" y="2597150"/>
          <p14:tracePt t="7940" x="1828800" y="2597150"/>
          <p14:tracePt t="7994" x="1860550" y="2597150"/>
          <p14:tracePt t="8049" x="1943100" y="2609850"/>
          <p14:tracePt t="8104" x="2006600" y="2609850"/>
          <p14:tracePt t="8157" x="2038350" y="2609850"/>
          <p14:tracePt t="8212" x="2089150" y="2609850"/>
          <p14:tracePt t="8265" x="2184400" y="2609850"/>
          <p14:tracePt t="8318" x="2247900" y="2622550"/>
          <p14:tracePt t="8372" x="2349500" y="2622550"/>
          <p14:tracePt t="8425" x="2406650" y="2622550"/>
          <p14:tracePt t="8479" x="2501900" y="2622550"/>
          <p14:tracePt t="8531" x="2590800" y="2622550"/>
          <p14:tracePt t="8584" x="2647950" y="2622550"/>
          <p14:tracePt t="8636" x="2736850" y="2622550"/>
          <p14:tracePt t="8693" x="2857500" y="2635250"/>
          <p14:tracePt t="8746" x="2978150" y="2635250"/>
          <p14:tracePt t="8802" x="3117850" y="2635250"/>
          <p14:tracePt t="8855" x="3270250" y="2635250"/>
          <p14:tracePt t="8911" x="3390900" y="2635250"/>
          <p14:tracePt t="8913" x="3429000" y="2635250"/>
          <p14:tracePt t="8966" x="3498850" y="2635250"/>
          <p14:tracePt t="9021" x="3562350" y="2635250"/>
          <p14:tracePt t="9078" x="3625850" y="2635250"/>
          <p14:tracePt t="9130" x="3670300" y="2635250"/>
          <p14:tracePt t="9181" x="3708400" y="2635250"/>
          <p14:tracePt t="9233" x="3740150" y="2635250"/>
          <p14:tracePt t="9286" x="3810000" y="2635250"/>
          <p14:tracePt t="9340" x="3854450" y="2635250"/>
          <p14:tracePt t="9406" x="3879850" y="2635250"/>
          <p14:tracePt t="9407" x="3892550" y="2635250"/>
          <p14:tracePt t="9458" x="3905250" y="2635250"/>
          <p14:tracePt t="9599" x="3905250" y="2641600"/>
          <p14:tracePt t="9653" x="3917950" y="2647950"/>
          <p14:tracePt t="9706" x="3930650" y="2667000"/>
          <p14:tracePt t="9758" x="3917950" y="2717800"/>
          <p14:tracePt t="9809" x="3892550" y="2730500"/>
          <p14:tracePt t="9866" x="3778250" y="2768600"/>
          <p14:tracePt t="9919" x="3651250" y="2794000"/>
          <p14:tracePt t="9976" x="3587750" y="2806700"/>
          <p14:tracePt t="10030" x="3492500" y="2819400"/>
          <p14:tracePt t="10082" x="3422650" y="2832100"/>
          <p14:tracePt t="10136" x="3359150" y="2832100"/>
          <p14:tracePt t="10188" x="3251200" y="2857500"/>
          <p14:tracePt t="10241" x="3117850" y="2857500"/>
          <p14:tracePt t="10303" x="2959100" y="2857500"/>
          <p14:tracePt t="10356" x="2774950" y="2870200"/>
          <p14:tracePt t="10508" x="2501900" y="2908300"/>
          <p14:tracePt t="10561" x="2324100" y="2908300"/>
          <p14:tracePt t="10613" x="2044700" y="2940050"/>
          <p14:tracePt t="10665" x="1955800" y="2940050"/>
          <p14:tracePt t="10718" x="1784350" y="2940050"/>
          <p14:tracePt t="10775" x="1733550" y="2940050"/>
          <p14:tracePt t="10827" x="1682750" y="2952750"/>
          <p14:tracePt t="10882" x="1631950" y="2952750"/>
          <p14:tracePt t="10934" x="1612900" y="2952750"/>
          <p14:tracePt t="10990" x="1593850" y="2952750"/>
          <p14:tracePt t="11043" x="1562100" y="2965450"/>
          <p14:tracePt t="11148" x="1543050" y="2965450"/>
          <p14:tracePt t="11332" x="1555750" y="2965450"/>
          <p14:tracePt t="11383" x="1682750" y="2965450"/>
          <p14:tracePt t="11436" x="1841500" y="2965450"/>
          <p14:tracePt t="11490" x="2012950" y="2965450"/>
          <p14:tracePt t="11542" x="2120900" y="2965450"/>
          <p14:tracePt t="11596" x="2171700" y="2965450"/>
          <p14:tracePt t="11647" x="2216150" y="2965450"/>
          <p14:tracePt t="11701" x="2247900" y="2965450"/>
          <p14:tracePt t="11754" x="2266950" y="2965450"/>
          <p14:tracePt t="11807" x="2305050" y="2965450"/>
          <p14:tracePt t="11858" x="2362200" y="2965450"/>
          <p14:tracePt t="11912" x="2438400" y="2965450"/>
          <p14:tracePt t="11967" x="2559050" y="2965450"/>
          <p14:tracePt t="12022" x="2686050" y="2959100"/>
          <p14:tracePt t="12074" x="2774950" y="2959100"/>
          <p14:tracePt t="12140" x="2851150" y="2959100"/>
          <p14:tracePt t="12193" x="2895600" y="2959100"/>
          <p14:tracePt t="12245" x="2908300" y="2959100"/>
          <p14:tracePt t="12297" x="2946400" y="2959100"/>
          <p14:tracePt t="12349" x="2978150" y="2946400"/>
          <p14:tracePt t="12402" x="3016250" y="2946400"/>
          <p14:tracePt t="12455" x="3035300" y="2946400"/>
          <p14:tracePt t="12508" x="3117850" y="2946400"/>
          <p14:tracePt t="12559" x="3181350" y="2946400"/>
          <p14:tracePt t="12612" x="3276600" y="2946400"/>
          <p14:tracePt t="12663" x="3340100" y="2940050"/>
          <p14:tracePt t="12715" x="3422650" y="2940050"/>
          <p14:tracePt t="12767" x="3460750" y="2927350"/>
          <p14:tracePt t="12820" x="3492500" y="2927350"/>
          <p14:tracePt t="12873" x="3524250" y="2927350"/>
          <p14:tracePt t="12924" x="3556000" y="2927350"/>
          <p14:tracePt t="12978" x="3562350" y="2927350"/>
          <p14:tracePt t="13369" x="3575050" y="2927350"/>
          <p14:tracePt t="13420" x="3657600" y="2927350"/>
          <p14:tracePt t="13474" x="3790950" y="2927350"/>
          <p14:tracePt t="13525" x="3822700" y="2914650"/>
          <p14:tracePt t="13577" x="3867150" y="2901950"/>
          <p14:tracePt t="13629" x="3898900" y="2901950"/>
          <p14:tracePt t="13681" x="3911600" y="2901950"/>
          <p14:tracePt t="13733" x="3917950" y="2901950"/>
          <p14:tracePt t="13787" x="3943350" y="2901950"/>
          <p14:tracePt t="14191" x="3937000" y="2901950"/>
          <p14:tracePt t="14258" x="3924300" y="2901950"/>
          <p14:tracePt t="14314" x="3917950" y="2901950"/>
          <p14:tracePt t="14365" x="3905250" y="2901950"/>
          <p14:tracePt t="15101" x="3879850" y="2901950"/>
          <p14:tracePt t="15169" x="3860800" y="2908300"/>
          <p14:tracePt t="17780" x="3867150" y="2908300"/>
          <p14:tracePt t="18285" x="3848100" y="2908300"/>
          <p14:tracePt t="18336" x="3676650" y="2908300"/>
          <p14:tracePt t="18389" x="3517900" y="2908300"/>
          <p14:tracePt t="18441" x="3441700" y="2921000"/>
          <p14:tracePt t="18494" x="3359150" y="2933700"/>
          <p14:tracePt t="18546" x="3302000" y="2933700"/>
          <p14:tracePt t="18600" x="3200400" y="2933700"/>
          <p14:tracePt t="18653" x="3187700" y="2933700"/>
          <p14:tracePt t="18755" x="3232150" y="2933700"/>
          <p14:tracePt t="18807" x="3429000" y="2921000"/>
          <p14:tracePt t="18859" x="3524250" y="2921000"/>
          <p14:tracePt t="18911" x="3619500" y="2921000"/>
          <p14:tracePt t="18969" x="3727450" y="2921000"/>
          <p14:tracePt t="19020" x="3746500" y="2921000"/>
          <p14:tracePt t="19074" x="3829050" y="2921000"/>
          <p14:tracePt t="19127" x="3975100" y="2921000"/>
          <p14:tracePt t="19180" x="4279900" y="2889250"/>
          <p14:tracePt t="19235" x="4559300" y="2857500"/>
          <p14:tracePt t="19292" x="4876800" y="2825750"/>
          <p14:tracePt t="19344" x="5105400" y="2813050"/>
          <p14:tracePt t="19399" x="5257800" y="2800350"/>
          <p14:tracePt t="19454" x="5664200" y="2768600"/>
          <p14:tracePt t="19506" x="5943600" y="2755900"/>
          <p14:tracePt t="19558" x="6140450" y="2736850"/>
          <p14:tracePt t="19609" x="6356350" y="2705100"/>
          <p14:tracePt t="19662" x="6388100" y="2698750"/>
          <p14:tracePt t="19715" x="6419850" y="2698750"/>
          <p14:tracePt t="19770" x="6477000" y="2698750"/>
          <p14:tracePt t="19822" x="6667500" y="2698750"/>
          <p14:tracePt t="19877" x="6851650" y="2698750"/>
          <p14:tracePt t="19928" x="6908800" y="2667000"/>
          <p14:tracePt t="19984" x="6946900" y="2654300"/>
          <p14:tracePt t="20037" x="6985000" y="2628900"/>
          <p14:tracePt t="20089" x="7023100" y="2609850"/>
          <p14:tracePt t="20141" x="7080250" y="2597150"/>
          <p14:tracePt t="20193" x="7105650" y="2590800"/>
          <p14:tracePt t="20246" x="7118350" y="2578100"/>
          <p14:tracePt t="20354" x="7131050" y="2578100"/>
          <p14:tracePt t="20502" x="7131050" y="2571750"/>
          <p14:tracePt t="20572" x="7016750" y="2520950"/>
          <p14:tracePt t="20624" x="6908800" y="2457450"/>
          <p14:tracePt t="20677" x="6794500" y="2387600"/>
          <p14:tracePt t="20729" x="6661150" y="2311400"/>
          <p14:tracePt t="20787" x="6591300" y="2273300"/>
          <p14:tracePt t="20840" x="6464300" y="2235200"/>
          <p14:tracePt t="20895" x="6267450" y="2203450"/>
          <p14:tracePt t="20949" x="6096000" y="2203450"/>
          <p14:tracePt t="21001" x="5981700" y="2216150"/>
          <p14:tracePt t="21055" x="5918200" y="2266950"/>
          <p14:tracePt t="21107" x="5861050" y="2343150"/>
          <p14:tracePt t="21160" x="5816600" y="2419350"/>
          <p14:tracePt t="21212" x="5797550" y="2501900"/>
          <p14:tracePt t="21267" x="5797550" y="2597150"/>
          <p14:tracePt t="21319" x="5803900" y="2635250"/>
          <p14:tracePt t="21371" x="5835650" y="2679700"/>
          <p14:tracePt t="21423" x="5930900" y="2711450"/>
          <p14:tracePt t="21477" x="6007100" y="2711450"/>
          <p14:tracePt t="21530" x="6032500" y="2711450"/>
          <p14:tracePt t="21584" x="6057900" y="2647950"/>
          <p14:tracePt t="21636" x="6064250" y="2584450"/>
          <p14:tracePt t="21688" x="5988050" y="2495550"/>
          <p14:tracePt t="21941" x="5664200" y="2393950"/>
          <p14:tracePt t="21994" x="5626100" y="2419350"/>
          <p14:tracePt t="22048" x="5588000" y="2457450"/>
          <p14:tracePt t="22101" x="5575300" y="2508250"/>
          <p14:tracePt t="22154" x="5575300" y="2559050"/>
          <p14:tracePt t="22206" x="5600700" y="2584450"/>
          <p14:tracePt t="22259" x="5626100" y="2590800"/>
          <p14:tracePt t="22368" x="5632450" y="2597150"/>
          <p14:tracePt t="22436" x="5645150" y="2597150"/>
          <p14:tracePt t="22495" x="5670550" y="2597150"/>
          <p14:tracePt t="22548" x="5689600" y="2597150"/>
          <p14:tracePt t="22601" x="5715000" y="2597150"/>
          <p14:tracePt t="22653" x="5721350" y="2597150"/>
          <p14:tracePt t="22706" x="5740400" y="2597150"/>
          <p14:tracePt t="22758" x="5753100" y="2597150"/>
          <p14:tracePt t="22987" x="5765800" y="2597150"/>
          <p14:tracePt t="23043" x="5772150" y="2609850"/>
          <p14:tracePt t="23096" x="5791200" y="2622550"/>
          <p14:tracePt t="23150" x="5797550" y="2628900"/>
          <p14:tracePt t="23347" x="5803900" y="2635250"/>
          <p14:tracePt t="23399" x="5854700" y="2635250"/>
          <p14:tracePt t="23452" x="6000750" y="2616200"/>
          <p14:tracePt t="23505" x="6197600" y="2571750"/>
          <p14:tracePt t="23558" x="6343650" y="2527300"/>
          <p14:tracePt t="23615" x="6527800" y="2489200"/>
          <p14:tracePt t="23666" x="6654800" y="2489200"/>
          <p14:tracePt t="23720" x="6673850" y="2476500"/>
          <p14:tracePt t="23899" x="6686550" y="2476500"/>
          <p14:tracePt t="24022" x="6686550" y="2482850"/>
          <p14:tracePt t="24075" x="6591300" y="2520950"/>
          <p14:tracePt t="24126" x="6381750" y="2559050"/>
          <p14:tracePt t="24184" x="5708650" y="2495550"/>
          <p14:tracePt t="24237" x="5575300" y="2482850"/>
          <p14:tracePt t="24353" x="5562600" y="2457450"/>
          <p14:tracePt t="24406" x="5530850" y="2451100"/>
          <p14:tracePt t="24460" x="5492750" y="2451100"/>
          <p14:tracePt t="24514" x="5480050" y="2451100"/>
          <p14:tracePt t="24687" x="5486400" y="2451100"/>
          <p14:tracePt t="24764" x="5492750" y="2444750"/>
          <p14:tracePt t="25271" x="5480050" y="2444750"/>
          <p14:tracePt t="25322" x="5473700" y="2444750"/>
          <p14:tracePt t="25374" x="5448300" y="2444750"/>
          <p14:tracePt t="25425" x="5429250" y="2444750"/>
          <p14:tracePt t="25485" x="5397500" y="2457450"/>
          <p14:tracePt t="25537" x="5372100" y="2470150"/>
          <p14:tracePt t="25590" x="5340350" y="2470150"/>
          <p14:tracePt t="25643" x="5295900" y="2482850"/>
          <p14:tracePt t="25748" x="5270500" y="2489200"/>
          <p14:tracePt t="25801" x="5251450" y="2501900"/>
          <p14:tracePt t="25854" x="5219700" y="2508250"/>
          <p14:tracePt t="25907" x="5181600" y="2527300"/>
          <p14:tracePt t="25962" x="5149850" y="2546350"/>
          <p14:tracePt t="26016" x="5111750" y="2559050"/>
          <p14:tracePt t="26072" x="5086350" y="2578100"/>
          <p14:tracePt t="26124" x="5041900" y="2603500"/>
          <p14:tracePt t="26177" x="4984750" y="2647950"/>
          <p14:tracePt t="26231" x="4940300" y="2673350"/>
          <p14:tracePt t="26288" x="4813300" y="2762250"/>
          <p14:tracePt t="26339" x="4730750" y="2819400"/>
          <p14:tracePt t="26391" x="4660900" y="2870200"/>
          <p14:tracePt t="26444" x="4622800" y="2914650"/>
          <p14:tracePt t="26500" x="4584700" y="2946400"/>
          <p14:tracePt t="26551" x="4565650" y="2971800"/>
          <p14:tracePt t="26603" x="4533900" y="2990850"/>
          <p14:tracePt t="26655" x="4514850" y="3009900"/>
          <p14:tracePt t="26707" x="4495800" y="3035300"/>
          <p14:tracePt t="26763" x="4476750" y="3073400"/>
          <p14:tracePt t="26814" x="4464050" y="3092450"/>
          <p14:tracePt t="26868" x="4445000" y="3130550"/>
          <p14:tracePt t="26919" x="4445000" y="3168650"/>
          <p14:tracePt t="26972" x="4432300" y="3244850"/>
          <p14:tracePt t="27024" x="4413250" y="3282950"/>
          <p14:tracePt t="27076" x="4387850" y="3333750"/>
          <p14:tracePt t="27130" x="4349750" y="3454400"/>
          <p14:tracePt t="27183" x="4337050" y="3498850"/>
          <p14:tracePt t="27237" x="4337050" y="3505200"/>
          <p14:tracePt t="27288" x="4330700" y="3524250"/>
          <p14:tracePt t="27341" x="4324350" y="3530600"/>
          <p14:tracePt t="27392" x="4318000" y="3536950"/>
          <p14:tracePt t="27445" x="4318000" y="3543300"/>
          <p14:tracePt t="27498" x="4305300" y="3543300"/>
          <p14:tracePt t="28096" x="4311650" y="3543300"/>
          <p14:tracePt t="28148" x="4356100" y="3524250"/>
          <p14:tracePt t="28200" x="4457700" y="3454400"/>
          <p14:tracePt t="28252" x="4635500" y="3333750"/>
          <p14:tracePt t="28304" x="4730750" y="3219450"/>
          <p14:tracePt t="28360" x="4826000" y="3168650"/>
          <p14:tracePt t="28414" x="4984750" y="3035300"/>
          <p14:tracePt t="28469" x="5054600" y="2978150"/>
          <p14:tracePt t="28521" x="5149850" y="2870200"/>
          <p14:tracePt t="28573" x="5187950" y="2794000"/>
          <p14:tracePt t="28626" x="5187950" y="2768600"/>
          <p14:tracePt t="28681" x="5200650" y="2755900"/>
          <p14:tracePt t="28732" x="5200650" y="2743200"/>
          <p14:tracePt t="28787" x="5213350" y="2724150"/>
          <p14:tracePt t="28840" x="5232400" y="2679700"/>
          <p14:tracePt t="28890" x="5238750" y="2673350"/>
          <p14:tracePt t="28997" x="5302250" y="2673350"/>
          <p14:tracePt t="29052" x="5397500" y="2717800"/>
          <p14:tracePt t="29105" x="5613400" y="2781300"/>
          <p14:tracePt t="29157" x="5962650" y="2882900"/>
          <p14:tracePt t="29211" x="6051550" y="2882900"/>
          <p14:tracePt t="29265" x="6115050" y="2870200"/>
          <p14:tracePt t="29317" x="6127750" y="2838450"/>
          <p14:tracePt t="29373" x="6140450" y="2781300"/>
          <p14:tracePt t="29424" x="6140450" y="2667000"/>
          <p14:tracePt t="29479" x="6108700" y="2559050"/>
          <p14:tracePt t="29531" x="6045200" y="2476500"/>
          <p14:tracePt t="29586" x="6000750" y="2425700"/>
          <p14:tracePt t="29639" x="5969000" y="2406650"/>
          <p14:tracePt t="29692" x="5924550" y="2406650"/>
          <p14:tracePt t="29748" x="5918200" y="2406650"/>
          <p14:tracePt t="30178" x="5905500" y="2406650"/>
          <p14:tracePt t="30751" x="5905500" y="2413000"/>
          <p14:tracePt t="30801" x="5899150" y="2413000"/>
          <p14:tracePt t="30851" x="5886450" y="2413000"/>
          <p14:tracePt t="30904" x="5880100" y="2413000"/>
          <p14:tracePt t="30960" x="5848350" y="2413000"/>
          <p14:tracePt t="31015" x="5816600" y="2413000"/>
          <p14:tracePt t="31122" x="5822950" y="2413000"/>
          <p14:tracePt t="31188" x="5861050" y="2413000"/>
          <p14:tracePt t="31241" x="5873750" y="2413000"/>
          <p14:tracePt t="31582" x="5873750" y="2419350"/>
          <p14:tracePt t="31639" x="5873750" y="2425700"/>
          <p14:tracePt t="31694" x="5886450" y="2451100"/>
          <p14:tracePt t="31746" x="5886450" y="2514600"/>
          <p14:tracePt t="32946" x="5873750" y="2514600"/>
          <p14:tracePt t="33018" x="5784850" y="2540000"/>
          <p14:tracePt t="33070" x="5715000" y="2578100"/>
          <p14:tracePt t="33123" x="5676900" y="2597150"/>
          <p14:tracePt t="33227" x="5664200" y="2597150"/>
          <p14:tracePt t="33280" x="5651500" y="2622550"/>
          <p14:tracePt t="33664" x="5657850" y="2616200"/>
          <p14:tracePt t="33724" x="5664200" y="2603500"/>
          <p14:tracePt t="35083" x="5670550" y="2603500"/>
          <p14:tracePt t="35143" x="5676900" y="2603500"/>
          <p14:tracePt t="35194" x="5683250" y="2603500"/>
          <p14:tracePt t="35600" x="5664200" y="2603500"/>
          <p14:tracePt t="35661" x="5619750" y="2622550"/>
          <p14:tracePt t="35714" x="5537200" y="2667000"/>
          <p14:tracePt t="35766" x="5499100" y="2692400"/>
          <p14:tracePt t="35819" x="5429250" y="2730500"/>
          <p14:tracePt t="35871" x="5397500" y="2743200"/>
          <p14:tracePt t="35923" x="5327650" y="2844800"/>
          <p14:tracePt t="35978" x="5270500" y="2959100"/>
          <p14:tracePt t="36031" x="5238750" y="3162300"/>
          <p14:tracePt t="36086" x="5302250" y="3587750"/>
          <p14:tracePt t="36138" x="5429250" y="3829050"/>
          <p14:tracePt t="36195" x="5467350" y="3905250"/>
          <p14:tracePt t="36247" x="5530850" y="3943350"/>
          <p14:tracePt t="36300" x="5638800" y="4000500"/>
          <p14:tracePt t="36352" x="5689600" y="4064000"/>
          <p14:tracePt t="36405" x="5727700" y="4121150"/>
          <p14:tracePt t="36460" x="5759450" y="4152900"/>
          <p14:tracePt t="36512" x="5803900" y="4165600"/>
          <p14:tracePt t="36566" x="5861050" y="4184650"/>
          <p14:tracePt t="36619" x="5911850" y="4197350"/>
          <p14:tracePt t="36670" x="5969000" y="4254500"/>
          <p14:tracePt t="36726" x="6007100" y="4279900"/>
          <p14:tracePt t="36783" x="6019800" y="4286250"/>
          <p14:tracePt t="36961" x="6026150" y="4292600"/>
          <p14:tracePt t="37023" x="5924550" y="4292600"/>
          <p14:tracePt t="37377" x="5937250" y="4292600"/>
          <p14:tracePt t="37432" x="5943600" y="4292600"/>
          <p14:tracePt t="37484" x="5956300" y="4292600"/>
          <p14:tracePt t="37536" x="5969000" y="4292600"/>
          <p14:tracePt t="37963" x="5975350" y="4292600"/>
          <p14:tracePt t="38018" x="5988050" y="4292600"/>
          <p14:tracePt t="38131" x="5994400" y="4292600"/>
          <p14:tracePt t="38243" x="6007100" y="4292600"/>
          <p14:tracePt t="39336" x="6019800" y="4292600"/>
          <p14:tracePt t="39409" x="6038850" y="4318000"/>
          <p14:tracePt t="39461" x="6057900" y="4324350"/>
          <p14:tracePt t="39514" x="6064250" y="4324350"/>
          <p14:tracePt t="39566" x="6121400" y="4324350"/>
          <p14:tracePt t="39621" x="6153150" y="4324350"/>
          <p14:tracePt t="39674" x="6172200" y="4324350"/>
          <p14:tracePt t="39780" x="6184900" y="4324350"/>
          <p14:tracePt t="40145" x="6197600" y="4324350"/>
          <p14:tracePt t="40217" x="6203950" y="4324350"/>
          <p14:tracePt t="40271" x="6210300" y="4324350"/>
          <p14:tracePt t="40358" x="6216650" y="4324350"/>
          <p14:tracePt t="40410" x="6242050" y="4298950"/>
          <p14:tracePt t="40467" x="6305550" y="4267200"/>
          <p14:tracePt t="40519" x="6337300" y="4254500"/>
          <p14:tracePt t="40571" x="6350000" y="4241800"/>
          <p14:tracePt t="40676" x="6356350" y="4241800"/>
          <p14:tracePt t="40786" x="6350000" y="4241800"/>
          <p14:tracePt t="40846" x="6311900" y="4241800"/>
          <p14:tracePt t="40899" x="6292850" y="4241800"/>
          <p14:tracePt t="40952" x="6280150" y="4241800"/>
          <p14:tracePt t="41004" x="6261100" y="4241800"/>
          <p14:tracePt t="41719" x="6254750" y="4241800"/>
          <p14:tracePt t="41772" x="6261100" y="4210050"/>
          <p14:tracePt t="41826" x="6261100" y="4178300"/>
          <p14:tracePt t="41878" x="6261100" y="4095750"/>
          <p14:tracePt t="41932" x="6191250" y="4006850"/>
          <p14:tracePt t="41986" x="6089650" y="3962400"/>
          <p14:tracePt t="42041" x="5994400" y="3911600"/>
          <p14:tracePt t="42094" x="5886450" y="3898900"/>
          <p14:tracePt t="42149" x="5778500" y="3898900"/>
          <p14:tracePt t="42199" x="5746750" y="3924300"/>
          <p14:tracePt t="42253" x="5708650" y="3949700"/>
          <p14:tracePt t="42309" x="5676900" y="3994150"/>
          <p14:tracePt t="42360" x="5664200" y="4025900"/>
          <p14:tracePt t="42415" x="5664200" y="4057650"/>
          <p14:tracePt t="42416" x="5664200" y="4070350"/>
          <p14:tracePt t="42468" x="5651500" y="4133850"/>
          <p14:tracePt t="42522" x="5651500" y="4184650"/>
          <p14:tracePt t="42574" x="5651500" y="4235450"/>
          <p14:tracePt t="42627" x="5670550" y="4279900"/>
          <p14:tracePt t="42679" x="5702300" y="4324350"/>
          <p14:tracePt t="42731" x="5727700" y="4343400"/>
          <p14:tracePt t="42783" x="5765800" y="4375150"/>
          <p14:tracePt t="42836" x="5797550" y="4394200"/>
          <p14:tracePt t="42888" x="5829300" y="4394200"/>
          <p14:tracePt t="42942" x="5861050" y="4419600"/>
          <p14:tracePt t="42995" x="5911850" y="4419600"/>
          <p14:tracePt t="43048" x="5943600" y="4425950"/>
          <p14:tracePt t="43116" x="6013450" y="4425950"/>
          <p14:tracePt t="43168" x="6057900" y="4413250"/>
          <p14:tracePt t="43234" x="6159500" y="4387850"/>
          <p14:tracePt t="43287" x="6203950" y="4368800"/>
          <p14:tracePt t="43339" x="6261100" y="4343400"/>
          <p14:tracePt t="43393" x="6324600" y="4311650"/>
          <p14:tracePt t="43450" x="6375400" y="4260850"/>
          <p14:tracePt t="43451" x="6388100" y="4254500"/>
          <p14:tracePt t="43503" x="6407150" y="4229100"/>
          <p14:tracePt t="43560" x="6413500" y="4191000"/>
          <p14:tracePt t="43612" x="6413500" y="4146550"/>
          <p14:tracePt t="43666" x="6413500" y="4095750"/>
          <p14:tracePt t="43716" x="6407150" y="4070350"/>
          <p14:tracePt t="43768" x="6362700" y="3994150"/>
          <p14:tracePt t="43820" x="6318250" y="3968750"/>
          <p14:tracePt t="43874" x="6248400" y="3949700"/>
          <p14:tracePt t="43928" x="6178550" y="3937000"/>
          <p14:tracePt t="43994" x="6051550" y="3937000"/>
          <p14:tracePt t="44046" x="5956300" y="3937000"/>
          <p14:tracePt t="44099" x="5861050" y="3937000"/>
          <p14:tracePt t="44152" x="5715000" y="3981450"/>
          <p14:tracePt t="44204" x="5651500" y="4025900"/>
          <p14:tracePt t="44262" x="5588000" y="4095750"/>
          <p14:tracePt t="44315" x="5575300" y="4133850"/>
          <p14:tracePt t="44367" x="5575300" y="4159250"/>
          <p14:tracePt t="44419" x="5575300" y="4229100"/>
          <p14:tracePt t="44474" x="5607050" y="4279900"/>
          <p14:tracePt t="44527" x="5689600" y="4298950"/>
          <p14:tracePt t="44581" x="5759450" y="4324350"/>
          <p14:tracePt t="44634" x="5835650" y="4324350"/>
          <p14:tracePt t="44686" x="5899150" y="4324350"/>
          <p14:tracePt t="44740" x="6038850" y="4292600"/>
          <p14:tracePt t="44792" x="6178550" y="4248150"/>
          <p14:tracePt t="44846" x="6216650" y="4229100"/>
          <p14:tracePt t="44900" x="6261100" y="4203700"/>
          <p14:tracePt t="44956" x="6273800" y="4191000"/>
          <p14:tracePt t="45008" x="6280150" y="4184650"/>
          <p14:tracePt t="45073" x="6280150" y="4171950"/>
          <p14:tracePt t="45635" x="6280150" y="4165600"/>
          <p14:tracePt t="45694" x="6299200" y="4121150"/>
          <p14:tracePt t="45746" x="6318250" y="4089400"/>
          <p14:tracePt t="45797" x="6318250" y="4083050"/>
          <p14:tracePt t="45850" x="6330950" y="4070350"/>
          <p14:tracePt t="45972" x="6330950" y="4064000"/>
          <p14:tracePt t="46026" x="6330950" y="4044950"/>
          <p14:tracePt t="46077" x="6362700" y="4000500"/>
          <p14:tracePt t="46130" x="6419850" y="3930650"/>
          <p14:tracePt t="46183" x="6496050" y="3854450"/>
          <p14:tracePt t="46237" x="6578600" y="3752850"/>
          <p14:tracePt t="46290" x="6711950" y="3416300"/>
          <p14:tracePt t="46356" x="6813550" y="3238500"/>
          <p14:tracePt t="46411" x="6864350" y="3130550"/>
          <p14:tracePt t="46463" x="6908800" y="3003550"/>
          <p14:tracePt t="46518" x="6946900" y="2921000"/>
          <p14:tracePt t="46573" x="6997700" y="2813050"/>
          <p14:tracePt t="46629" x="7016750" y="2743200"/>
          <p14:tracePt t="46681" x="7048500" y="2679700"/>
          <p14:tracePt t="46805" x="7048500" y="2673350"/>
          <p14:tracePt t="47210" x="7035800" y="2667000"/>
          <p14:tracePt t="47282" x="7023100" y="2660650"/>
          <p14:tracePt t="47336" x="6965950" y="2660650"/>
          <p14:tracePt t="47390" x="6870700" y="2647950"/>
          <p14:tracePt t="47443" x="6781800" y="2635250"/>
          <p14:tracePt t="47497" x="6661150" y="2635250"/>
          <p14:tracePt t="47550" x="6572250" y="2635250"/>
          <p14:tracePt t="47604" x="6445250" y="2635250"/>
          <p14:tracePt t="47657" x="6223000" y="2635250"/>
          <p14:tracePt t="47709" x="6051550" y="2609850"/>
          <p14:tracePt t="47762" x="5994400" y="2597150"/>
          <p14:tracePt t="47817" x="5930900" y="2590800"/>
          <p14:tracePt t="47873" x="5861050" y="2565400"/>
          <p14:tracePt t="47930" x="5829300" y="2559050"/>
          <p14:tracePt t="47986" x="5816600" y="2552700"/>
          <p14:tracePt t="48038" x="5803900" y="2559050"/>
          <p14:tracePt t="48092" x="5778500" y="2578100"/>
          <p14:tracePt t="48999" x="5772150" y="2584450"/>
          <p14:tracePt t="49066" x="5492750" y="3048000"/>
          <p14:tracePt t="49371" x="5492750" y="3060700"/>
          <p14:tracePt t="49444" x="5435600" y="3124200"/>
          <p14:tracePt t="49496" x="5435600" y="3130550"/>
          <p14:tracePt t="49548" x="5416550" y="3155950"/>
          <p14:tracePt t="49600" x="5422900" y="3187700"/>
          <p14:tracePt t="49715" x="5435600" y="3244850"/>
          <p14:tracePt t="49769" x="5461000" y="3282950"/>
          <p14:tracePt t="49821" x="5492750" y="3295650"/>
          <p14:tracePt t="49873" x="5543550" y="3321050"/>
          <p14:tracePt t="49925" x="5619750" y="3397250"/>
          <p14:tracePt t="49981" x="5810250" y="3511550"/>
          <p14:tracePt t="50035" x="5886450" y="3594100"/>
          <p14:tracePt t="50089" x="5943600" y="3676650"/>
          <p14:tracePt t="50141" x="5981700" y="3746500"/>
          <p14:tracePt t="50192" x="6000750" y="3778250"/>
          <p14:tracePt t="50244" x="6007100" y="3784600"/>
          <p14:tracePt t="50296" x="6038850" y="3784600"/>
          <p14:tracePt t="50354" x="6051550" y="3765550"/>
          <p14:tracePt t="50407" x="6076950" y="3702050"/>
          <p14:tracePt t="50462" x="6096000" y="3600450"/>
          <p14:tracePt t="50515" x="6127750" y="3517900"/>
          <p14:tracePt t="50568" x="6159500" y="3435350"/>
          <p14:tracePt t="50620" x="6159500" y="3422650"/>
          <p14:tracePt t="50731" x="6159500" y="3409950"/>
          <p14:tracePt t="50792" x="6146800" y="3378200"/>
          <p14:tracePt t="50844" x="6146800" y="3352800"/>
          <p14:tracePt t="50899" x="6146800" y="3340100"/>
          <p14:tracePt t="50953" x="6153150" y="3333750"/>
          <p14:tracePt t="51006" x="6216650" y="3333750"/>
          <p14:tracePt t="51062" x="6286500" y="3333750"/>
          <p14:tracePt t="51115" x="6350000" y="3333750"/>
          <p14:tracePt t="51170" x="6369050" y="3333750"/>
          <p14:tracePt t="51222" x="6388100" y="3333750"/>
          <p14:tracePt t="51274" x="6400800" y="3333750"/>
          <p14:tracePt t="51325" x="6419850" y="3333750"/>
          <p14:tracePt t="51380" x="6438900" y="3340100"/>
          <p14:tracePt t="51432" x="6470650" y="3340100"/>
          <p14:tracePt t="51490" x="6515100" y="3346450"/>
          <p14:tracePt t="51541" x="6565900" y="3359150"/>
          <p14:tracePt t="51593" x="6667500" y="3359150"/>
          <p14:tracePt t="51646" x="6769100" y="3359150"/>
          <p14:tracePt t="51698" x="6877050" y="3359150"/>
          <p14:tracePt t="51753" x="6978650" y="3359150"/>
          <p14:tracePt t="51805" x="7112000" y="3359150"/>
          <p14:tracePt t="51859" x="7207250" y="3359150"/>
          <p14:tracePt t="51910" x="7251700" y="3359150"/>
          <p14:tracePt t="51913" x="7289800" y="3359150"/>
          <p14:tracePt t="51976" x="7366000" y="3359150"/>
          <p14:tracePt t="52029" x="7429500" y="3359150"/>
          <p14:tracePt t="52082" x="7537450" y="3359150"/>
          <p14:tracePt t="52135" x="7620000" y="3359150"/>
          <p14:tracePt t="52190" x="7696200" y="3359150"/>
          <p14:tracePt t="52242" x="7791450" y="3346450"/>
          <p14:tracePt t="52297" x="7842250" y="3333750"/>
          <p14:tracePt t="52350" x="7886700" y="3333750"/>
          <p14:tracePt t="52403" x="7918450" y="3333750"/>
          <p14:tracePt t="52455" x="7943850" y="3333750"/>
          <p14:tracePt t="52506" x="7956550" y="3333750"/>
          <p14:tracePt t="53385" x="7937500" y="3333750"/>
          <p14:tracePt t="53436" x="7874000" y="3333750"/>
          <p14:tracePt t="53491" x="7734300" y="3333750"/>
          <p14:tracePt t="53554" x="7518400" y="3333750"/>
          <p14:tracePt t="53614" x="7296150" y="3333750"/>
          <p14:tracePt t="53674" x="6997700" y="3333750"/>
          <p14:tracePt t="53730" x="6832600" y="3333750"/>
          <p14:tracePt t="53788" x="6692900" y="3333750"/>
          <p14:tracePt t="53843" x="6584950" y="3333750"/>
          <p14:tracePt t="53898" x="6496050" y="3333750"/>
          <p14:tracePt t="53961" x="6464300" y="3333750"/>
          <p14:tracePt t="54016" x="6432550" y="3333750"/>
          <p14:tracePt t="54139" x="6407150" y="3333750"/>
          <p14:tracePt t="54194" x="6369050" y="3333750"/>
          <p14:tracePt t="54255" x="6267450" y="3333750"/>
          <p14:tracePt t="54311" x="6191250" y="3333750"/>
          <p14:tracePt t="54372" x="6070600" y="3333750"/>
          <p14:tracePt t="54426" x="5949950" y="3346450"/>
          <p14:tracePt t="54485" x="5822950" y="3346450"/>
          <p14:tracePt t="54542" x="5784850" y="3346450"/>
          <p14:tracePt t="54595" x="5765800" y="3346450"/>
          <p14:tracePt t="54700" x="5734050" y="3346450"/>
          <p14:tracePt t="54895" x="5759450" y="3346450"/>
          <p14:tracePt t="54968" x="5861050" y="3346450"/>
          <p14:tracePt t="55021" x="5918200" y="3346450"/>
          <p14:tracePt t="55084" x="5994400" y="3346450"/>
          <p14:tracePt t="55137" x="6057900" y="3346450"/>
          <p14:tracePt t="55194" x="6153150" y="3346450"/>
          <p14:tracePt t="55247" x="6267450" y="3346450"/>
          <p14:tracePt t="55302" x="6337300" y="3346450"/>
          <p14:tracePt t="55355" x="6451600" y="3346450"/>
          <p14:tracePt t="55410" x="6508750" y="3346450"/>
          <p14:tracePt t="55463" x="6604000" y="3346450"/>
          <p14:tracePt t="55518" x="6648450" y="3346450"/>
          <p14:tracePt t="55570" x="6692900" y="3333750"/>
          <p14:tracePt t="55624" x="6705600" y="3327400"/>
          <p14:tracePt t="55985" x="6699250" y="3321050"/>
          <p14:tracePt t="56047" x="6616700" y="3321050"/>
          <p14:tracePt t="56102" x="6553200" y="3321050"/>
          <p14:tracePt t="56156" x="6534150" y="3321050"/>
          <p14:tracePt t="56208" x="6477000" y="3321050"/>
          <p14:tracePt t="56264" x="6394450" y="3321050"/>
          <p14:tracePt t="56319" x="6318250" y="3321050"/>
          <p14:tracePt t="56375" x="6191250" y="3321050"/>
          <p14:tracePt t="56428" x="6153150" y="3327400"/>
          <p14:tracePt t="56483" x="6070600" y="3340100"/>
          <p14:tracePt t="56535" x="6038850" y="3340100"/>
          <p14:tracePt t="56589" x="6032500" y="3340100"/>
          <p14:tracePt t="56641" x="6019800" y="3340100"/>
          <p14:tracePt t="56696" x="6000750" y="3340100"/>
          <p14:tracePt t="56749" x="5962650" y="3340100"/>
          <p14:tracePt t="56800" x="5930900" y="3340100"/>
          <p14:tracePt t="56856" x="5918200" y="3340100"/>
          <p14:tracePt t="56997" x="5937250" y="3340100"/>
          <p14:tracePt t="57049" x="6159500" y="3340100"/>
          <p14:tracePt t="57101" x="6407150" y="3340100"/>
          <p14:tracePt t="57156" x="6527800" y="3340100"/>
          <p14:tracePt t="57207" x="6553200" y="3340100"/>
          <p14:tracePt t="57260" x="6572250" y="3333750"/>
          <p14:tracePt t="57313" x="6591300" y="3327400"/>
          <p14:tracePt t="57673" x="6604000" y="3327400"/>
          <p14:tracePt t="57724" x="6629400" y="3321050"/>
          <p14:tracePt t="57776" x="6654800" y="3314700"/>
          <p14:tracePt t="57827" x="6686550" y="3314700"/>
          <p14:tracePt t="57880" x="6699250" y="3314700"/>
          <p14:tracePt t="57934" x="6705600" y="3314700"/>
          <p14:tracePt t="57986" x="6724650" y="3308350"/>
          <p14:tracePt t="58144" x="6724650" y="3302000"/>
          <p14:tracePt t="58195" x="6737350" y="3302000"/>
          <p14:tracePt t="58249" x="6769100" y="3302000"/>
          <p14:tracePt t="58302" x="6794500" y="3302000"/>
          <p14:tracePt t="58354" x="6819900" y="3314700"/>
          <p14:tracePt t="58410" x="6877050" y="3327400"/>
          <p14:tracePt t="58464" x="6953250" y="3352800"/>
          <p14:tracePt t="58520" x="6985000" y="3352800"/>
          <p14:tracePt t="58574" x="7029450" y="3352800"/>
          <p14:tracePt t="58626" x="7048500" y="3352800"/>
          <p14:tracePt t="58677" x="7061200" y="3352800"/>
          <p14:tracePt t="58730" x="7067550" y="3352800"/>
          <p14:tracePt t="58784" x="7080250" y="3346450"/>
          <p14:tracePt t="58892" x="7086600" y="3340100"/>
          <p14:tracePt t="59293" x="7092950" y="3333750"/>
          <p14:tracePt t="59361" x="7194550" y="3327400"/>
          <p14:tracePt t="59413" x="7289800" y="3327400"/>
          <p14:tracePt t="59470" x="7366000" y="3327400"/>
          <p14:tracePt t="59522" x="7435850" y="3314700"/>
          <p14:tracePt t="59574" x="7486650" y="3302000"/>
          <p14:tracePt t="59625" x="7512050" y="3295650"/>
          <p14:tracePt t="59799" x="7531100" y="3289300"/>
          <p14:tracePt t="59857" x="7670800" y="3295650"/>
          <p14:tracePt t="59910" x="7931150" y="3346450"/>
          <p14:tracePt t="59967" x="7981950" y="3359150"/>
          <p14:tracePt t="60495" x="7962900" y="3371850"/>
          <p14:tracePt t="60550" x="7791450" y="3403600"/>
          <p14:tracePt t="60603" x="6540500" y="3594100"/>
          <p14:tracePt t="60704" x="4552950" y="3892550"/>
          <p14:tracePt t="60856" x="4267200" y="3917950"/>
          <p14:tracePt t="60965" x="4165600" y="3822700"/>
          <p14:tracePt t="61021" x="3962400" y="3759200"/>
          <p14:tracePt t="61072" x="3860800" y="3759200"/>
          <p14:tracePt t="61125" x="3841750" y="3752850"/>
          <p14:tracePt t="61177" x="3841750" y="3746500"/>
          <p14:tracePt t="61231" x="3841750" y="3708400"/>
          <p14:tracePt t="61284" x="3867150" y="3676650"/>
          <p14:tracePt t="61337" x="3898900" y="3644900"/>
          <p14:tracePt t="61389" x="3911600" y="3606800"/>
          <p14:tracePt t="61442" x="3930650" y="3587750"/>
          <p14:tracePt t="61495" x="3937000" y="3587750"/>
          <p14:tracePt t="61549" x="3962400" y="3556000"/>
          <p14:tracePt t="61606" x="3994150" y="3530600"/>
          <p14:tracePt t="61723" x="3994150" y="3511550"/>
          <p14:tracePt t="61784" x="4006850" y="3498850"/>
          <p14:tracePt t="61880" x="4019550" y="3498850"/>
          <p14:tracePt t="61931" x="4057650" y="3473450"/>
          <p14:tracePt t="61985" x="4076700" y="3441700"/>
          <p14:tracePt t="62037" x="4127500" y="3403600"/>
          <p14:tracePt t="62089" x="4197350" y="3365500"/>
          <p14:tracePt t="62141" x="4311650" y="3270250"/>
          <p14:tracePt t="62196" x="4381500" y="3213100"/>
          <p14:tracePt t="62250" x="4425950" y="3168650"/>
          <p14:tracePt t="62305" x="4502150" y="3105150"/>
          <p14:tracePt t="62357" x="4559300" y="3048000"/>
          <p14:tracePt t="62410" x="4622800" y="2990850"/>
          <p14:tracePt t="62466" x="4686300" y="2914650"/>
          <p14:tracePt t="62519" x="4730750" y="2870200"/>
          <p14:tracePt t="62581" x="4819650" y="2794000"/>
          <p14:tracePt t="62637" x="4876800" y="2736850"/>
          <p14:tracePt t="62689" x="4933950" y="2698750"/>
          <p14:tracePt t="62744" x="5048250" y="2590800"/>
          <p14:tracePt t="62800" x="5118100" y="2514600"/>
          <p14:tracePt t="62853" x="5162550" y="2489200"/>
          <p14:tracePt t="62906" x="5226050" y="2457450"/>
          <p14:tracePt t="62962" x="5289550" y="2432050"/>
          <p14:tracePt t="63018" x="5353050" y="2406650"/>
          <p14:tracePt t="63070" x="5391150" y="2400300"/>
          <p14:tracePt t="63218" x="5410200" y="2400300"/>
          <p14:tracePt t="63271" x="5461000" y="2400300"/>
          <p14:tracePt t="63323" x="5518150" y="2400300"/>
          <p14:tracePt t="63374" x="5556250" y="2400300"/>
          <p14:tracePt t="63431" x="5588000" y="2400300"/>
          <p14:tracePt t="63432" x="5594350" y="2400300"/>
          <p14:tracePt t="63486" x="5626100" y="2400300"/>
          <p14:tracePt t="63542" x="5664200" y="2400300"/>
          <p14:tracePt t="63607" x="5734050" y="2413000"/>
          <p14:tracePt t="63672" x="5784850" y="2413000"/>
          <p14:tracePt t="63738" x="5842000" y="2419350"/>
          <p14:tracePt t="63799" x="5886450" y="2419350"/>
          <p14:tracePt t="63853" x="5949950" y="2432050"/>
          <p14:tracePt t="63905" x="6045200" y="2444750"/>
          <p14:tracePt t="63960" x="6108700" y="2444750"/>
          <p14:tracePt t="64015" x="6140450" y="2444750"/>
          <p14:tracePt t="64067" x="6203950" y="2444750"/>
          <p14:tracePt t="64120" x="6254750" y="2457450"/>
          <p14:tracePt t="64175" x="6330950" y="2457450"/>
          <p14:tracePt t="64226" x="6388100" y="2470150"/>
          <p14:tracePt t="64286" x="6457950" y="2470150"/>
          <p14:tracePt t="64338" x="6527800" y="2470150"/>
          <p14:tracePt t="64391" x="6642100" y="2470150"/>
          <p14:tracePt t="64447" x="6794500" y="2470150"/>
          <p14:tracePt t="64504" x="6972300" y="2470150"/>
          <p14:tracePt t="64558" x="7105650" y="2470150"/>
          <p14:tracePt t="64613" x="7200900" y="2463800"/>
          <p14:tracePt t="64665" x="7302500" y="2425700"/>
          <p14:tracePt t="64718" x="7366000" y="2425700"/>
          <p14:tracePt t="64772" x="7435850" y="2413000"/>
          <p14:tracePt t="64824" x="7461250" y="2413000"/>
          <p14:tracePt t="64878" x="7499350" y="2413000"/>
          <p14:tracePt t="64931" x="7512050" y="2413000"/>
          <p14:tracePt t="65514" x="7524750" y="2413000"/>
          <p14:tracePt t="65566" x="7531100" y="2413000"/>
          <p14:tracePt t="65617" x="7537450" y="2413000"/>
          <p14:tracePt t="65863" x="7537450" y="2419350"/>
          <p14:tracePt t="65914" x="7537450" y="2432050"/>
          <p14:tracePt t="65968" x="7537450" y="2444750"/>
          <p14:tracePt t="66020" x="7512050" y="2457450"/>
          <p14:tracePt t="66071" x="7467600" y="2489200"/>
          <p14:tracePt t="66123" x="7435850" y="2508250"/>
          <p14:tracePt t="66174" x="7340600" y="2603500"/>
          <p14:tracePt t="66230" x="7251700" y="2679700"/>
          <p14:tracePt t="66282" x="7200900" y="2724150"/>
          <p14:tracePt t="66335" x="7131050" y="2806700"/>
          <p14:tracePt t="66388" x="6997700" y="2971800"/>
          <p14:tracePt t="66443" x="6737350" y="3270250"/>
          <p14:tracePt t="66499" x="6604000" y="3384550"/>
          <p14:tracePt t="66554" x="6527800" y="3429000"/>
          <p14:tracePt t="66607" x="6483350" y="3448050"/>
          <p14:tracePt t="66672" x="6356350" y="3473450"/>
          <p14:tracePt t="66736" x="6248400" y="3524250"/>
          <p14:tracePt t="66788" x="6153150" y="3562350"/>
          <p14:tracePt t="66841" x="6076950" y="3587750"/>
          <p14:tracePt t="66894" x="6057900" y="3587750"/>
          <p14:tracePt t="66947" x="5994400" y="3600450"/>
          <p14:tracePt t="67004" x="5924550" y="3619500"/>
          <p14:tracePt t="67057" x="5734050" y="3708400"/>
          <p14:tracePt t="67110" x="5600700" y="3797300"/>
          <p14:tracePt t="67164" x="5575300" y="3822700"/>
          <p14:tracePt t="67303" x="5568950" y="3822700"/>
          <p14:tracePt t="67356" x="5568950" y="3816350"/>
          <p14:tracePt t="67407" x="5568950" y="3810000"/>
          <p14:tracePt t="67459" x="5568950" y="3778250"/>
          <p14:tracePt t="67513" x="5626100" y="3721100"/>
          <p14:tracePt t="67567" x="5740400" y="3683000"/>
          <p14:tracePt t="67620" x="5848350" y="3663950"/>
          <p14:tracePt t="67673" x="5930900" y="3651250"/>
          <p14:tracePt t="67729" x="6007100" y="3651250"/>
          <p14:tracePt t="67781" x="6076950" y="3651250"/>
          <p14:tracePt t="67836" x="6172200" y="3651250"/>
          <p14:tracePt t="67888" x="6235700" y="3651250"/>
          <p14:tracePt t="67943" x="6305550" y="3638550"/>
          <p14:tracePt t="67997" x="6356350" y="3638550"/>
          <p14:tracePt t="68054" x="6419850" y="3625850"/>
          <p14:tracePt t="68107" x="6565900" y="3613150"/>
          <p14:tracePt t="68161" x="6623050" y="3600450"/>
          <p14:tracePt t="68212" x="6654800" y="3587750"/>
          <p14:tracePt t="68265" x="6673850" y="3575050"/>
          <p14:tracePt t="68317" x="6705600" y="3568700"/>
          <p14:tracePt t="68369" x="6718300" y="3568700"/>
          <p14:tracePt t="68425" x="6731000" y="3556000"/>
          <p14:tracePt t="68427" x="6737350" y="3556000"/>
          <p14:tracePt t="68479" x="6750050" y="3556000"/>
          <p14:tracePt t="70205" x="6750050" y="3562350"/>
          <p14:tracePt t="70258" x="6750050" y="3575050"/>
          <p14:tracePt t="70587" x="6750050" y="3581400"/>
          <p14:tracePt t="71309" x="6750050" y="3606800"/>
          <p14:tracePt t="71382" x="6769100" y="3613150"/>
          <p14:tracePt t="71432" x="6788150" y="3613150"/>
          <p14:tracePt t="71487" x="6807200" y="3613150"/>
          <p14:tracePt t="71702" x="6800850" y="3613150"/>
          <p14:tracePt t="71753" x="6781800" y="3606800"/>
          <p14:tracePt t="71806" x="6750050" y="3606800"/>
          <p14:tracePt t="71859" x="6718300" y="3606800"/>
          <p14:tracePt t="71912" x="6711950" y="3606800"/>
          <p14:tracePt t="71915" x="6699250" y="3606800"/>
          <p14:tracePt t="71980" x="6680200" y="3606800"/>
          <p14:tracePt t="72032" x="6610350" y="3594100"/>
          <p14:tracePt t="72090" x="6540500" y="3575050"/>
          <p14:tracePt t="72145" x="6426200" y="3549650"/>
          <p14:tracePt t="72202" x="6343650" y="3505200"/>
          <p14:tracePt t="72255" x="6134100" y="3352800"/>
          <p14:tracePt t="72312" x="5918200" y="3219450"/>
          <p14:tracePt t="72366" x="5778500" y="3041650"/>
          <p14:tracePt t="72419" x="5740400" y="2952750"/>
          <p14:tracePt t="72421" x="5740400" y="2927350"/>
          <p14:tracePt t="72472" x="5715000" y="2857500"/>
          <p14:tracePt t="72529" x="5683250" y="2717800"/>
          <p14:tracePt t="72583" x="5683250" y="2647950"/>
          <p14:tracePt t="72638" x="5683250" y="2635250"/>
          <p14:tracePt t="72759" x="5683250" y="2622550"/>
          <p14:tracePt t="72812" x="5695950" y="2597150"/>
          <p14:tracePt t="72864" x="5708650" y="2565400"/>
          <p14:tracePt t="72969" x="5721350" y="2565400"/>
          <p14:tracePt t="73020" x="5740400" y="2590800"/>
          <p14:tracePt t="73071" x="5740400" y="2641600"/>
          <p14:tracePt t="73127" x="5759450" y="2730500"/>
          <p14:tracePt t="73178" x="5886450" y="2984500"/>
          <p14:tracePt t="73232" x="6153150" y="3187700"/>
          <p14:tracePt t="73284" x="6451600" y="3378200"/>
          <p14:tracePt t="73339" x="6648450" y="3460750"/>
          <p14:tracePt t="73392" x="6692900" y="3473450"/>
          <p14:tracePt t="73448" x="6838950" y="3473450"/>
          <p14:tracePt t="73501" x="6864350" y="3473450"/>
          <p14:tracePt t="73552" x="6902450" y="3473450"/>
          <p14:tracePt t="73605" x="6915150" y="3473450"/>
          <p14:tracePt t="73658" x="6927850" y="3473450"/>
          <p14:tracePt t="73794" x="6927850" y="3479800"/>
          <p14:tracePt t="73845" x="6927850" y="3486150"/>
          <p14:tracePt t="73918" x="6927850" y="3498850"/>
          <p14:tracePt t="74031" x="6934200" y="3498850"/>
          <p14:tracePt t="74086" x="6946900" y="3498850"/>
          <p14:tracePt t="74137" x="6965950" y="3524250"/>
          <p14:tracePt t="74190" x="6985000" y="3543300"/>
          <p14:tracePt t="74246" x="7004050" y="3562350"/>
          <p14:tracePt t="74298" x="7023100" y="3575050"/>
          <p14:tracePt t="74362" x="7035800" y="3575050"/>
          <p14:tracePt t="74414" x="7067550" y="3575050"/>
          <p14:tracePt t="74466" x="7099300" y="3575050"/>
          <p14:tracePt t="74519" x="7105650" y="3575050"/>
          <p14:tracePt t="74572" x="7124700" y="3575050"/>
          <p14:tracePt t="74797" x="7124700" y="3568700"/>
          <p14:tracePt t="74872" x="7327900" y="3568700"/>
          <p14:tracePt t="74925" x="7607300" y="3568700"/>
          <p14:tracePt t="74981" x="7626350" y="3568700"/>
          <p14:tracePt t="75053" x="7613650" y="3568700"/>
          <p14:tracePt t="75105" x="7334250" y="3663950"/>
          <p14:tracePt t="75159" x="6800850" y="3733800"/>
          <p14:tracePt t="75213" x="6369050" y="3854450"/>
          <p14:tracePt t="75266" x="6184900" y="3867150"/>
          <p14:tracePt t="75321" x="6057900" y="3867150"/>
          <p14:tracePt t="75374" x="5962650" y="3898900"/>
          <p14:tracePt t="75427" x="5873750" y="3898900"/>
          <p14:tracePt t="75480" x="5753100" y="3924300"/>
          <p14:tracePt t="75537" x="5568950" y="3949700"/>
          <p14:tracePt t="75591" x="5403850" y="3975100"/>
          <p14:tracePt t="75648" x="5365750" y="3987800"/>
          <p14:tracePt t="75700" x="5264150" y="4000500"/>
          <p14:tracePt t="75753" x="5143500" y="4000500"/>
          <p14:tracePt t="75807" x="4914900" y="3994150"/>
          <p14:tracePt t="75860" x="4705350" y="3930650"/>
          <p14:tracePt t="75914" x="4565650" y="3867150"/>
          <p14:tracePt t="75969" x="4362450" y="3695700"/>
          <p14:tracePt t="76025" x="4267200" y="3587750"/>
          <p14:tracePt t="76076" x="4267200" y="3556000"/>
          <p14:tracePt t="76128" x="4286250" y="3536950"/>
          <p14:tracePt t="76180" x="4356100" y="3524250"/>
          <p14:tracePt t="76234" x="4508500" y="3403600"/>
          <p14:tracePt t="76287" x="4578350" y="3276600"/>
          <p14:tracePt t="76345" x="4705350" y="3162300"/>
          <p14:tracePt t="76397" x="4940300" y="3003550"/>
          <p14:tracePt t="76454" x="5124450" y="2870200"/>
          <p14:tracePt t="76510" x="5295900" y="2800350"/>
          <p14:tracePt t="76562" x="5505450" y="2743200"/>
          <p14:tracePt t="76614" x="5626100" y="2686050"/>
          <p14:tracePt t="76666" x="5740400" y="2660650"/>
          <p14:tracePt t="76722" x="5924550" y="2603500"/>
          <p14:tracePt t="76776" x="5975350" y="2590800"/>
          <p14:tracePt t="77709" x="5975350" y="2597150"/>
          <p14:tracePt t="78171" x="5956300" y="2609850"/>
          <p14:tracePt t="78245" x="5892800" y="2654300"/>
          <p14:tracePt t="78296" x="5854700" y="2679700"/>
          <p14:tracePt t="78354" x="5759450" y="2774950"/>
          <p14:tracePt t="78407" x="5632450" y="2971800"/>
          <p14:tracePt t="78460" x="5530850" y="3124200"/>
          <p14:tracePt t="78462" x="5530850" y="3175000"/>
          <p14:tracePt t="78514" x="5397500" y="3365500"/>
          <p14:tracePt t="78571" x="5264150" y="3619500"/>
          <p14:tracePt t="78626" x="5048250" y="3962400"/>
          <p14:tracePt t="78728" x="4819650" y="4337050"/>
          <p14:tracePt t="78832" x="4540250" y="4800600"/>
          <p14:tracePt t="78934" x="4337050" y="5156200"/>
          <p14:tracePt t="79040" x="4133850" y="5334000"/>
          <p14:tracePt t="79092" x="4025900" y="5410200"/>
          <p14:tracePt t="79150" x="3860800" y="5480050"/>
          <p14:tracePt t="79203" x="3752850" y="5524500"/>
          <p14:tracePt t="79261" x="3619500" y="5549900"/>
          <p14:tracePt t="79314" x="3505200" y="5562600"/>
          <p14:tracePt t="79372" x="3403600" y="5530850"/>
          <p14:tracePt t="79425" x="3359150" y="5499100"/>
          <p14:tracePt t="79478" x="3340100" y="5448300"/>
          <p14:tracePt t="79532" x="3333750" y="5435600"/>
          <p14:tracePt t="79585" x="3314700" y="5422900"/>
          <p14:tracePt t="79639" x="3308350" y="5416550"/>
          <p14:tracePt t="79691" x="3244850" y="5397500"/>
          <p14:tracePt t="79745" x="3219450" y="5378450"/>
          <p14:tracePt t="79798" x="3213100" y="5365750"/>
          <p14:tracePt t="79852" x="3232150" y="5276850"/>
          <p14:tracePt t="80103" x="3454400" y="5080000"/>
          <p14:tracePt t="80184" x="3467100" y="5080000"/>
          <p14:tracePt t="80238" x="3492500" y="5092700"/>
          <p14:tracePt t="80294" x="3536950" y="5105400"/>
          <p14:tracePt t="80354" x="3644900" y="5130800"/>
          <p14:tracePt t="80410" x="3695700" y="5130800"/>
          <p14:tracePt t="80462" x="3721100" y="5137150"/>
          <p14:tracePt t="80520" x="3759200" y="5162550"/>
          <p14:tracePt t="80574" x="3765550" y="5175250"/>
          <p14:tracePt t="80626" x="3765550" y="5187950"/>
          <p14:tracePt t="80678" x="3765550" y="5213350"/>
          <p14:tracePt t="80731" x="3765550" y="5226050"/>
          <p14:tracePt t="80785" x="3822700" y="5238750"/>
          <p14:tracePt t="80838" x="3917950" y="5238750"/>
          <p14:tracePt t="80894" x="3968750" y="5238750"/>
          <p14:tracePt t="80946" x="4038600" y="5276850"/>
          <p14:tracePt t="80948" x="4057650" y="5283200"/>
          <p14:tracePt t="81000" x="4070350" y="5295900"/>
          <p14:tracePt t="81053" x="4178300" y="5295900"/>
          <p14:tracePt t="81106" x="4254500" y="5295900"/>
          <p14:tracePt t="81158" x="4286250" y="5276850"/>
          <p14:tracePt t="81211" x="4349750" y="5207000"/>
          <p14:tracePt t="81263" x="4451350" y="5092700"/>
          <p14:tracePt t="81314" x="4495800" y="5041900"/>
          <p14:tracePt t="81366" x="4521200" y="5029200"/>
          <p14:tracePt t="81419" x="4565650" y="5029200"/>
          <p14:tracePt t="81472" x="4584700" y="5029200"/>
          <p14:tracePt t="81525" x="4648200" y="5029200"/>
          <p14:tracePt t="81577" x="4660900" y="5029200"/>
          <p14:tracePt t="81629" x="4705350" y="5016500"/>
          <p14:tracePt t="81682" x="4737100" y="5016500"/>
          <p14:tracePt t="81735" x="4806950" y="5016500"/>
          <p14:tracePt t="81790" x="4908550" y="5016500"/>
          <p14:tracePt t="81842" x="5003800" y="5016500"/>
          <p14:tracePt t="81894" x="5092700" y="5016500"/>
          <p14:tracePt t="81946" x="5137150" y="5016500"/>
          <p14:tracePt t="82000" x="5156200" y="5016500"/>
          <p14:tracePt t="82054" x="5187950" y="5016500"/>
          <p14:tracePt t="82106" x="5219700" y="5016500"/>
          <p14:tracePt t="82160" x="5245100" y="5016500"/>
          <p14:tracePt t="82211" x="5257800" y="5016500"/>
          <p14:tracePt t="82265" x="5289550" y="5016500"/>
          <p14:tracePt t="82682" x="5295900" y="5016500"/>
          <p14:tracePt t="82943" x="5308600" y="5016500"/>
          <p14:tracePt t="82996" x="5372100" y="5016500"/>
          <p14:tracePt t="83046" x="5384800" y="5016500"/>
          <p14:tracePt t="83098" x="5416550" y="5016500"/>
          <p14:tracePt t="83203" x="5435600" y="5016500"/>
          <p14:tracePt t="83258" x="5461000" y="5016500"/>
          <p14:tracePt t="83310" x="5467350" y="5016500"/>
          <p14:tracePt t="83364" x="5486400" y="5022850"/>
          <p14:tracePt t="85980" x="5499100" y="5022850"/>
          <p14:tracePt t="86031" x="5549900" y="5048250"/>
          <p14:tracePt t="86085" x="5702300" y="5080000"/>
          <p14:tracePt t="86138" x="5880100" y="5111750"/>
          <p14:tracePt t="86193" x="5911850" y="5111750"/>
          <p14:tracePt t="86247" x="5943600" y="5111750"/>
          <p14:tracePt t="86303" x="6019800" y="5111750"/>
          <p14:tracePt t="86356" x="6045200" y="5111750"/>
          <p14:tracePt t="86411" x="6127750" y="5111750"/>
          <p14:tracePt t="86464" x="6248400" y="5111750"/>
          <p14:tracePt t="86519" x="6311900" y="5111750"/>
          <p14:tracePt t="86572" x="6381750" y="5105400"/>
          <p14:tracePt t="86625" x="6489700" y="5092700"/>
          <p14:tracePt t="86678" x="6699250" y="5092700"/>
          <p14:tracePt t="86731" x="6750050" y="5092700"/>
          <p14:tracePt t="86785" x="6794500" y="5080000"/>
          <p14:tracePt t="86838" x="6813550" y="5080000"/>
          <p14:tracePt t="86890" x="6845300" y="5080000"/>
          <p14:tracePt t="86942" x="6858000" y="5080000"/>
          <p14:tracePt t="87519" x="6851650" y="5080000"/>
          <p14:tracePt t="87578" x="6737350" y="5080000"/>
          <p14:tracePt t="87631" x="6616700" y="5080000"/>
          <p14:tracePt t="87684" x="6337300" y="5124450"/>
          <p14:tracePt t="87738" x="5969000" y="5175250"/>
          <p14:tracePt t="87790" x="5765800" y="5232400"/>
          <p14:tracePt t="87847" x="5588000" y="5276850"/>
          <p14:tracePt t="87899" x="5422900" y="5308600"/>
          <p14:tracePt t="87959" x="5251450" y="5340350"/>
          <p14:tracePt t="88014" x="5111750" y="5353050"/>
          <p14:tracePt t="88070" x="4984750" y="5365750"/>
          <p14:tracePt t="88135" x="4933950" y="5365750"/>
          <p14:tracePt t="88188" x="4845050" y="5365750"/>
          <p14:tracePt t="88242" x="4781550" y="5365750"/>
          <p14:tracePt t="88303" x="4730750" y="5359400"/>
          <p14:tracePt t="88356" x="4711700" y="5359400"/>
          <p14:tracePt t="88408" x="4699000" y="5359400"/>
          <p14:tracePt t="88461" x="4686300" y="5346700"/>
          <p14:tracePt t="88514" x="4679950" y="5346700"/>
          <p14:tracePt t="88569" x="4654550" y="5346700"/>
          <p14:tracePt t="90164" x="4673600" y="5346700"/>
          <p14:tracePt t="90224" x="4813300" y="5334000"/>
          <p14:tracePt t="90281" x="5213350" y="5334000"/>
          <p14:tracePt t="90336" x="5657850" y="5334000"/>
          <p14:tracePt t="90387" x="5873750" y="5334000"/>
          <p14:tracePt t="90440" x="5988050" y="5321300"/>
          <p14:tracePt t="90492" x="6038850" y="5321300"/>
          <p14:tracePt t="90546" x="6089650" y="5314950"/>
          <p14:tracePt t="90599" x="6223000" y="5314950"/>
          <p14:tracePt t="90664" x="6254750" y="5314950"/>
          <p14:tracePt t="90719" x="6311900" y="5314950"/>
          <p14:tracePt t="90774" x="6356350" y="5314950"/>
          <p14:tracePt t="90827" x="6400800" y="5302250"/>
          <p14:tracePt t="90942" x="6407150" y="5302250"/>
          <p14:tracePt t="91750" x="6407150" y="5295900"/>
          <p14:tracePt t="91817" x="6229350" y="5289550"/>
          <p14:tracePt t="91869" x="6057900" y="5289550"/>
          <p14:tracePt t="91922" x="5829300" y="5314950"/>
          <p14:tracePt t="92074" x="5524500" y="5334000"/>
          <p14:tracePt t="92077" x="5518150" y="5334000"/>
          <p14:tracePt t="92133" x="5467350" y="5365750"/>
          <p14:tracePt t="92186" x="5378450" y="5429250"/>
          <p14:tracePt t="92238" x="5327650" y="5473700"/>
          <p14:tracePt t="92291" x="5314950" y="5492750"/>
          <p14:tracePt t="92342" x="5314950" y="5499100"/>
          <p14:tracePt t="92458" x="5314950" y="5511800"/>
          <p14:tracePt t="92508" x="5340350" y="5511800"/>
          <p14:tracePt t="92561" x="5549900" y="5511800"/>
          <p14:tracePt t="92613" x="5645150" y="5511800"/>
          <p14:tracePt t="92667" x="5772150" y="5511800"/>
          <p14:tracePt t="92725" x="5816600" y="5511800"/>
          <p14:tracePt t="92776" x="5854700" y="5511800"/>
          <p14:tracePt t="92828" x="5873750" y="5511800"/>
          <p14:tracePt t="92881" x="5918200" y="5511800"/>
          <p14:tracePt t="92935" x="5930900" y="5511800"/>
          <p14:tracePt t="93505" x="5924550" y="5511800"/>
          <p14:tracePt t="93568" x="5657850" y="5511800"/>
          <p14:tracePt t="93621" x="4819650" y="5511800"/>
          <p14:tracePt t="93675" x="4387850" y="5511800"/>
          <p14:tracePt t="93728" x="4178300" y="5448300"/>
          <p14:tracePt t="93781" x="4121150" y="5410200"/>
          <p14:tracePt t="93840" x="4114800" y="5403850"/>
          <p14:tracePt t="93896" x="4095750" y="5403850"/>
          <p14:tracePt t="93949" x="3873500" y="5403850"/>
          <p14:tracePt t="94004" x="3803650" y="5384800"/>
          <p14:tracePt t="94056" x="3765550" y="5276850"/>
          <p14:tracePt t="94111" x="3746500" y="5213350"/>
          <p14:tracePt t="94168" x="3714750" y="5181600"/>
          <p14:tracePt t="94276" x="3651250" y="5168900"/>
          <p14:tracePt t="94330" x="3644900" y="5149850"/>
          <p14:tracePt t="94385" x="3676650" y="5054600"/>
          <p14:tracePt t="94638" x="4089400" y="4368800"/>
          <p14:tracePt t="94742" x="4184650" y="4102100"/>
          <p14:tracePt t="94847" x="4324350" y="3816350"/>
          <p14:tracePt t="94902" x="4381500" y="3765550"/>
          <p14:tracePt t="94955" x="4413250" y="3695700"/>
          <p14:tracePt t="95009" x="4464050" y="3594100"/>
          <p14:tracePt t="95069" x="4476750" y="3575050"/>
          <p14:tracePt t="95230" x="4483100" y="3568700"/>
          <p14:tracePt t="95302" x="4502150" y="3575050"/>
          <p14:tracePt t="95354" x="4591050" y="3632200"/>
          <p14:tracePt t="95410" x="4743450" y="3714750"/>
          <p14:tracePt t="95464" x="4991100" y="3829050"/>
          <p14:tracePt t="95520" x="5276850" y="3924300"/>
          <p14:tracePt t="95584" x="5410200" y="3975100"/>
          <p14:tracePt t="95641" x="5638800" y="4038600"/>
          <p14:tracePt t="95695" x="5740400" y="4076700"/>
          <p14:tracePt t="95762" x="5899150" y="4114800"/>
          <p14:tracePt t="95815" x="5981700" y="4140200"/>
          <p14:tracePt t="96239" x="5988050" y="4140200"/>
          <p14:tracePt t="96306" x="5988050" y="4152900"/>
          <p14:tracePt t="96363" x="5988050" y="4235450"/>
          <p14:tracePt t="96418" x="6076950" y="4660900"/>
          <p14:tracePt t="96470" x="6153150" y="5035550"/>
          <p14:tracePt t="96525" x="6184900" y="5118100"/>
          <p14:tracePt t="96577" x="6191250" y="5149850"/>
          <p14:tracePt t="96631" x="6191250" y="5207000"/>
          <p14:tracePt t="96684" x="6172200" y="5327650"/>
          <p14:tracePt t="96738" x="6153150" y="5651500"/>
          <p14:tracePt t="96844" x="6140450" y="5651500"/>
          <p14:tracePt t="96898" x="6121400" y="5632450"/>
          <p14:tracePt t="96949" x="6045200" y="5600700"/>
          <p14:tracePt t="97002" x="6007100" y="5588000"/>
          <p14:tracePt t="97054" x="5943600" y="5588000"/>
          <p14:tracePt t="97107" x="5816600" y="5549900"/>
          <p14:tracePt t="97159" x="5784850" y="5537200"/>
          <p14:tracePt t="97213" x="5772150" y="5537200"/>
          <p14:tracePt t="97442" x="5778500" y="5537200"/>
          <p14:tracePt t="97495" x="5822950" y="5543550"/>
          <p14:tracePt t="97549" x="5861050" y="5549900"/>
          <p14:tracePt t="97602" x="5911850" y="5562600"/>
          <p14:tracePt t="97656" x="5956300" y="5562600"/>
          <p14:tracePt t="97707" x="5994400" y="5562600"/>
          <p14:tracePt t="97758" x="6013450" y="5562600"/>
          <p14:tracePt t="97810" x="6057900" y="5575300"/>
          <p14:tracePt t="97864" x="6102350" y="5575300"/>
          <p14:tracePt t="97917" x="6159500" y="5588000"/>
          <p14:tracePt t="97969" x="6178550" y="5588000"/>
          <p14:tracePt t="97970" x="6191250" y="5588000"/>
          <p14:tracePt t="98023" x="6235700" y="5588000"/>
          <p14:tracePt t="98075" x="6292850" y="5588000"/>
          <p14:tracePt t="98128" x="6337300" y="5575300"/>
          <p14:tracePt t="98182" x="6375400" y="5568950"/>
          <p14:tracePt t="98235" x="6400800" y="5543550"/>
          <p14:tracePt t="98298" x="6426200" y="5530850"/>
          <p14:tracePt t="98350" x="6432550" y="5511800"/>
          <p14:tracePt t="98401" x="6457950" y="5499100"/>
          <p14:tracePt t="98455" x="6477000" y="5492750"/>
          <p14:tracePt t="99265" x="6477000" y="5486400"/>
          <p14:tracePt t="100042" x="6464300" y="5486400"/>
          <p14:tracePt t="100104" x="6445250" y="5480050"/>
          <p14:tracePt t="100157" x="6419850" y="5461000"/>
          <p14:tracePt t="100209" x="6369050" y="5422900"/>
          <p14:tracePt t="100263" x="6343650" y="5264150"/>
          <p14:tracePt t="100316" x="6273800" y="4889500"/>
          <p14:tracePt t="100368" x="6254750" y="4565650"/>
          <p14:tracePt t="100421" x="6267450" y="4425950"/>
          <p14:tracePt t="100477" x="6267450" y="4394200"/>
          <p14:tracePt t="100479" x="6267450" y="4387850"/>
          <p14:tracePt t="100587" x="6153150" y="4406900"/>
          <p14:tracePt t="100638" x="6153150" y="4413250"/>
          <p14:tracePt t="101010" x="6172200" y="4406900"/>
          <p14:tracePt t="101066" x="6286500" y="4279900"/>
          <p14:tracePt t="101118" x="6362700" y="4121150"/>
          <p14:tracePt t="101171" x="6369050" y="4076700"/>
          <p14:tracePt t="101224" x="6369050" y="4025900"/>
          <p14:tracePt t="101282" x="6337300" y="3987800"/>
          <p14:tracePt t="101334" x="6324600" y="3981450"/>
          <p14:tracePt t="101387" x="6292850" y="3937000"/>
          <p14:tracePt t="101438" x="6280150" y="3892550"/>
          <p14:tracePt t="101491" x="6280150" y="3886200"/>
          <p14:tracePt t="101492" x="6280150" y="3873500"/>
          <p14:tracePt t="101582" x="6280150" y="3867150"/>
          <p14:tracePt t="101633" x="6286500" y="3867150"/>
          <p14:tracePt t="101820" x="6299200" y="3860800"/>
          <p14:tracePt t="101893" x="6394450" y="3822700"/>
          <p14:tracePt t="101947" x="6419850" y="3822700"/>
          <p14:tracePt t="102001" x="6426200" y="3822700"/>
          <p14:tracePt t="102054" x="6508750" y="3886200"/>
          <p14:tracePt t="102160" x="6527800" y="3892550"/>
          <p14:tracePt t="102215" x="6534150" y="3879850"/>
          <p14:tracePt t="102348" x="6540500" y="3879850"/>
          <p14:tracePt t="102877" x="6540500" y="3886200"/>
          <p14:tracePt t="102931" x="6534150" y="3905250"/>
          <p14:tracePt t="102984" x="6527800" y="3924300"/>
          <p14:tracePt t="103039" x="6502400" y="3968750"/>
          <p14:tracePt t="103157" x="6496050" y="3975100"/>
          <p14:tracePt t="103226" x="6496050" y="3987800"/>
          <p14:tracePt t="103284" x="6496050" y="3994150"/>
          <p14:tracePt t="103340" x="6496050" y="4019550"/>
          <p14:tracePt t="103393" x="6489700" y="4019550"/>
          <p14:tracePt t="103501" x="6483350" y="4025900"/>
          <p14:tracePt t="103553" x="6483350" y="4044950"/>
          <p14:tracePt t="103609" x="6477000" y="4044950"/>
          <p14:tracePt t="103698" x="6470650" y="4051300"/>
          <p14:tracePt t="103888" x="6477000" y="4051300"/>
          <p14:tracePt t="103942" x="6496050" y="4044950"/>
          <p14:tracePt t="103997" x="6508750" y="4032250"/>
          <p14:tracePt t="104081" x="6521450" y="4025900"/>
          <p14:tracePt t="104271" x="6527800" y="4025900"/>
          <p14:tracePt t="104372" x="6540500" y="4025900"/>
          <p14:tracePt t="105993" x="6540500" y="4038600"/>
          <p14:tracePt t="106064" x="6534150" y="4044950"/>
          <p14:tracePt t="106167" x="6527800" y="4038600"/>
          <p14:tracePt t="106219" x="6527800" y="3943350"/>
          <p14:tracePt t="106277" x="6534150" y="3860800"/>
          <p14:tracePt t="106331" x="6559550" y="3822700"/>
          <p14:tracePt t="106386" x="6578600" y="3765550"/>
          <p14:tracePt t="106436" x="6591300" y="3721100"/>
          <p14:tracePt t="106491" x="6597650" y="3708400"/>
          <p14:tracePt t="106634" x="6597650" y="3695700"/>
          <p14:tracePt t="106686" x="6616700" y="3670300"/>
          <p14:tracePt t="106740" x="6629400" y="3638550"/>
          <p14:tracePt t="106794" x="6629400" y="3606800"/>
          <p14:tracePt t="106848" x="6629400" y="3600450"/>
          <p14:tracePt t="106900" x="6597650" y="3594100"/>
          <p14:tracePt t="106954" x="6489700" y="3594100"/>
          <p14:tracePt t="107008" x="6464300" y="3594100"/>
          <p14:tracePt t="107061" x="6356350" y="3581400"/>
          <p14:tracePt t="107114" x="6286500" y="3568700"/>
          <p14:tracePt t="107166" x="6159500" y="3556000"/>
          <p14:tracePt t="107222" x="5956300" y="3530600"/>
          <p14:tracePt t="107432" x="5886450" y="3517900"/>
          <p14:tracePt t="107484" x="5835650" y="3473450"/>
          <p14:tracePt t="107538" x="5791200" y="3384550"/>
          <p14:tracePt t="107593" x="5842000" y="3238500"/>
          <p14:tracePt t="107850" x="5734050" y="3048000"/>
          <p14:tracePt t="108101" x="5676900" y="3041650"/>
          <p14:tracePt t="108389" x="5657850" y="3035300"/>
          <p14:tracePt t="108441" x="5645150" y="2990850"/>
          <p14:tracePt t="108495" x="5638800" y="2952750"/>
          <p14:tracePt t="108549" x="5632450" y="2933700"/>
          <p14:tracePt t="109019" x="5626100" y="2921000"/>
          <p14:tracePt t="109070" x="5607050" y="2889250"/>
          <p14:tracePt t="109123" x="5588000" y="2838450"/>
          <p14:tracePt t="109279" x="5581650" y="2832100"/>
          <p14:tracePt t="109331" x="5562600" y="2832100"/>
          <p14:tracePt t="109383" x="5530850" y="2813050"/>
          <p14:tracePt t="109436" x="5518150" y="2794000"/>
          <p14:tracePt t="109488" x="5511800" y="2774950"/>
          <p14:tracePt t="109541" x="5492750" y="2743200"/>
          <p14:tracePt t="109597" x="5416550" y="2717800"/>
          <p14:tracePt t="109648" x="5397500" y="2698750"/>
          <p14:tracePt t="109942" x="5410200" y="2673350"/>
          <p14:tracePt t="109995" x="5422900" y="2635250"/>
          <p14:tracePt t="110046" x="5321300" y="2520950"/>
          <p14:tracePt t="110302" x="5124450" y="2349500"/>
          <p14:tracePt t="110830" x="5118100" y="2349500"/>
          <p14:tracePt t="110891" x="5092700" y="2413000"/>
          <p14:tracePt t="110943" x="5022850" y="2584450"/>
          <p14:tracePt t="110998" x="4870450" y="3003550"/>
          <p14:tracePt t="111404" x="4851400" y="3003550"/>
          <p14:tracePt t="111456" x="4794250" y="3016250"/>
          <p14:tracePt t="111514" x="4756150" y="2946400"/>
          <p14:tracePt t="111567" x="4756150" y="2933700"/>
          <p14:tracePt t="111673" x="4737100" y="2927350"/>
          <p14:tracePt t="111726" x="4692650" y="2927350"/>
          <p14:tracePt t="111778" x="4635500" y="2921000"/>
          <p14:tracePt t="111830" x="4572000" y="2921000"/>
          <p14:tracePt t="111883" x="4546600" y="2921000"/>
          <p14:tracePt t="111935" x="4508500" y="2921000"/>
          <p14:tracePt t="111988" x="4470400" y="2946400"/>
          <p14:tracePt t="112044" x="4457700" y="2952750"/>
          <p14:tracePt t="112164" x="4451350" y="2965450"/>
          <p14:tracePt t="112218" x="4438650" y="2971800"/>
          <p14:tracePt t="112271" x="4432300" y="2990850"/>
          <p14:tracePt t="112439" x="4432300" y="2997200"/>
          <p14:tracePt t="113204" x="4432300" y="3003550"/>
          <p14:tracePt t="113256" x="4445000" y="3003550"/>
          <p14:tracePt t="113912" x="4457700" y="3009900"/>
          <p14:tracePt t="113967" x="4464050" y="3009900"/>
          <p14:tracePt t="114020" x="4495800" y="3035300"/>
          <p14:tracePt t="114078" x="4527550" y="3060700"/>
          <p14:tracePt t="114197" x="4540250" y="3067050"/>
          <p14:tracePt t="114252" x="4648200" y="3067050"/>
          <p14:tracePt t="114310" x="4749800" y="3067050"/>
          <p14:tracePt t="114368" x="4794250" y="3067050"/>
          <p14:tracePt t="114423" x="4806950" y="3067050"/>
          <p14:tracePt t="114479" x="4826000" y="3067050"/>
          <p14:tracePt t="114533" x="4978400" y="3067050"/>
          <p14:tracePt t="114587" x="5162550" y="3079750"/>
          <p14:tracePt t="114642" x="5257800" y="3079750"/>
          <p14:tracePt t="114695" x="5334000" y="3079750"/>
          <p14:tracePt t="114749" x="5378450" y="3060700"/>
          <p14:tracePt t="114800" x="5461000" y="3009900"/>
          <p14:tracePt t="114853" x="5537200" y="2959100"/>
          <p14:tracePt t="114906" x="5575300" y="2914650"/>
          <p14:tracePt t="114959" x="5626100" y="2882900"/>
          <p14:tracePt t="115019" x="5645150" y="2876550"/>
          <p14:tracePt t="115073" x="5676900" y="2851150"/>
          <p14:tracePt t="115127" x="5715000" y="2819400"/>
          <p14:tracePt t="115179" x="5734050" y="2781300"/>
          <p14:tracePt t="115232" x="5734050" y="2755900"/>
          <p14:tracePt t="115338" x="5740400" y="2717800"/>
          <p14:tracePt t="115390" x="5746750" y="2711450"/>
          <p14:tracePt t="115443" x="5753100" y="2705100"/>
          <p14:tracePt t="115495" x="5759450" y="2698750"/>
          <p14:tracePt t="115972" x="5759450" y="2692400"/>
          <p14:tracePt t="116026" x="5708650" y="2660650"/>
          <p14:tracePt t="116079" x="5530850" y="2597150"/>
          <p14:tracePt t="116133" x="5441950" y="2584450"/>
          <p14:tracePt t="116186" x="5314950" y="2584450"/>
          <p14:tracePt t="116241" x="5168900" y="2635250"/>
          <p14:tracePt t="116294" x="5041900" y="2730500"/>
          <p14:tracePt t="116347" x="4991100" y="2844800"/>
          <p14:tracePt t="116399" x="5111750" y="2984500"/>
          <p14:tracePt t="116453" x="5264150" y="3098800"/>
          <p14:tracePt t="116454" x="5289550" y="3105150"/>
          <p14:tracePt t="116508" x="5372100" y="3130550"/>
          <p14:tracePt t="116561" x="5518150" y="3130550"/>
          <p14:tracePt t="116613" x="5829300" y="3009900"/>
          <p14:tracePt t="116666" x="6026150" y="2863850"/>
          <p14:tracePt t="116718" x="6216650" y="2667000"/>
          <p14:tracePt t="116776" x="6229350" y="2578100"/>
          <p14:tracePt t="116828" x="6216650" y="2559050"/>
          <p14:tracePt t="116882" x="6184900" y="2546350"/>
          <p14:tracePt t="116933" x="6165850" y="2540000"/>
          <p14:tracePt t="116986" x="6115050" y="2476500"/>
          <p14:tracePt t="117041" x="6070600" y="2393950"/>
          <p14:tracePt t="117092" x="6045200" y="2355850"/>
          <p14:tracePt t="117144" x="6038850" y="2349500"/>
          <p14:tracePt t="117412" x="6038850" y="2336800"/>
          <p14:tracePt t="117470" x="5975350" y="2311400"/>
          <p14:tracePt t="117524" x="5911850" y="2317750"/>
          <p14:tracePt t="117576" x="5829300" y="2330450"/>
          <p14:tracePt t="117630" x="5753100" y="2355850"/>
          <p14:tracePt t="117681" x="5708650" y="2374900"/>
          <p14:tracePt t="117738" x="5657850" y="2400300"/>
          <p14:tracePt t="117789" x="5594350" y="2476500"/>
          <p14:tracePt t="117846" x="5562600" y="2571750"/>
          <p14:tracePt t="117899" x="5562600" y="2597150"/>
          <p14:tracePt t="117954" x="5562600" y="2641600"/>
          <p14:tracePt t="118007" x="5575300" y="2673350"/>
          <p14:tracePt t="118061" x="5575300" y="2692400"/>
          <p14:tracePt t="118113" x="5575300" y="2705100"/>
          <p14:tracePt t="118218" x="5575300" y="2711450"/>
          <p14:tracePt t="118272" x="5549900" y="2724150"/>
          <p14:tracePt t="118324" x="5429250" y="2787650"/>
          <p14:tracePt t="118377" x="5264150" y="2927350"/>
          <p14:tracePt t="118431" x="5010150" y="3117850"/>
          <p14:tracePt t="118485" x="4806950" y="3308350"/>
          <p14:tracePt t="118541" x="4610100" y="3429000"/>
          <p14:tracePt t="118594" x="4533900" y="3530600"/>
          <p14:tracePt t="118650" x="4368800" y="3676650"/>
          <p14:tracePt t="118702" x="4318000" y="3752850"/>
          <p14:tracePt t="118759" x="4279900" y="3816350"/>
          <p14:tracePt t="118812" x="4267200" y="3829050"/>
          <p14:tracePt t="118916" x="4292600" y="3829050"/>
          <p14:tracePt t="118968" x="4406900" y="3727450"/>
          <p14:tracePt t="119024" x="4476750" y="3549650"/>
          <p14:tracePt t="119079" x="4476750" y="3479800"/>
          <p14:tracePt t="119132" x="4464050" y="3448050"/>
          <p14:tracePt t="119197" x="4286250" y="3530600"/>
          <p14:tracePt t="119250" x="4260850" y="3556000"/>
          <p14:tracePt t="119304" x="4248150" y="3594100"/>
          <p14:tracePt t="119362" x="4260850" y="3746500"/>
          <p14:tracePt t="119414" x="4337050" y="3848100"/>
          <p14:tracePt t="119468" x="4368800" y="3854450"/>
          <p14:tracePt t="119522" x="4451350" y="3854450"/>
          <p14:tracePt t="119581" x="4514850" y="3790950"/>
          <p14:tracePt t="119633" x="4667250" y="3568700"/>
          <p14:tracePt t="119690" x="4705350" y="3308350"/>
          <p14:tracePt t="119742" x="4546600" y="3200400"/>
          <p14:tracePt t="119995" x="4521200" y="3606800"/>
          <p14:tracePt t="120050" x="4438650" y="3454400"/>
          <p14:tracePt t="120104" x="4203700" y="3371850"/>
          <p14:tracePt t="120161" x="4102100" y="3549650"/>
          <p14:tracePt t="120213" x="4171950" y="3867150"/>
          <p14:tracePt t="120274" x="4298950" y="3886200"/>
          <p14:tracePt t="120327" x="4381500" y="3810000"/>
          <p14:tracePt t="120392" x="4381500" y="3714750"/>
          <p14:tracePt t="120445" x="4425950" y="3860800"/>
          <p14:tracePt t="120499" x="4489450" y="3917950"/>
          <p14:tracePt t="120555" x="4514850" y="3841750"/>
          <p14:tracePt t="120613" x="4514850" y="3790950"/>
          <p14:tracePt t="120664" x="4514850" y="3810000"/>
          <p14:tracePt t="120832" x="4521200" y="3797300"/>
          <p14:tracePt t="120911" x="4527550" y="3797300"/>
          <p14:tracePt t="120964" x="4527550" y="3784600"/>
          <p14:tracePt t="121014" x="4527550" y="3778250"/>
          <p14:tracePt t="121262" x="4527550" y="3765550"/>
          <p14:tracePt t="121337" x="4527550" y="3759200"/>
          <p14:tracePt t="121406" x="4514850" y="3759200"/>
          <p14:tracePt t="121458" x="4489450" y="3759200"/>
          <p14:tracePt t="121509" x="4419600" y="3759200"/>
          <p14:tracePt t="121563" x="4406900" y="3759200"/>
          <p14:tracePt t="121616" x="4387850" y="3759200"/>
          <p14:tracePt t="121668" x="4381500" y="3759200"/>
          <p14:tracePt t="121720" x="4343400" y="3759200"/>
          <p14:tracePt t="121774" x="4330700" y="3759200"/>
          <p14:tracePt t="121876" x="4311650" y="3733800"/>
          <p14:tracePt t="121929" x="4305300" y="3721100"/>
          <p14:tracePt t="121983" x="4298950" y="3714750"/>
          <p14:tracePt t="122040" x="4292600" y="3708400"/>
          <p14:tracePt t="122092" x="4292600" y="3695700"/>
          <p14:tracePt t="122147" x="4292600" y="3683000"/>
          <p14:tracePt t="122199" x="4292600" y="3651250"/>
          <p14:tracePt t="122255" x="4311650" y="3613150"/>
          <p14:tracePt t="122310" x="4349750" y="3575050"/>
          <p14:tracePt t="122380" x="4356100" y="3556000"/>
          <p14:tracePt t="122433" x="4362450" y="3549650"/>
          <p14:tracePt t="122543" x="4375150" y="3549650"/>
          <p14:tracePt t="122605" x="4375150" y="3543300"/>
          <p14:tracePt t="122791" x="4381500" y="3543300"/>
          <p14:tracePt t="122865" x="4394200" y="3530600"/>
          <p14:tracePt t="122981" x="4400550" y="3530600"/>
          <p14:tracePt t="123033" x="4425950" y="3524250"/>
          <p14:tracePt t="123089" x="4470400" y="3492500"/>
          <p14:tracePt t="123142" x="4483100" y="3467100"/>
          <p14:tracePt t="123193" x="4495800" y="3460750"/>
          <p14:tracePt t="123245" x="4514850" y="3454400"/>
          <p14:tracePt t="123352" x="4533900" y="3416300"/>
          <p14:tracePt t="123409" x="4578350" y="3340100"/>
          <p14:tracePt t="123461" x="4616450" y="3295650"/>
          <p14:tracePt t="123515" x="4699000" y="3238500"/>
          <p14:tracePt t="123568" x="4826000" y="3098800"/>
          <p14:tracePt t="123622" x="4883150" y="3022600"/>
          <p14:tracePt t="123674" x="4883150" y="3009900"/>
          <p14:tracePt t="123727" x="4883150" y="2990850"/>
          <p14:tracePt t="123831" x="4940300" y="2959100"/>
          <p14:tracePt t="123898" x="5099050" y="2863850"/>
          <p14:tracePt t="123951" x="5486400" y="2673350"/>
          <p14:tracePt t="124007" x="5670550" y="2571750"/>
          <p14:tracePt t="124060" x="5683250" y="2565400"/>
          <p14:tracePt t="124466" x="5676900" y="2565400"/>
          <p14:tracePt t="124524" x="5441950" y="2622550"/>
          <p14:tracePt t="124575" x="5270500" y="2794000"/>
          <p14:tracePt t="124633" x="5041900" y="2990850"/>
          <p14:tracePt t="124688" x="4959350" y="3073400"/>
          <p14:tracePt t="124742" x="4857750" y="3232150"/>
          <p14:tracePt t="124795" x="4813300" y="3314700"/>
          <p14:tracePt t="124859" x="4806950" y="3327400"/>
          <p14:tracePt t="124911" x="4800600" y="3327400"/>
          <p14:tracePt t="124963" x="4794250" y="3327400"/>
          <p14:tracePt t="125061" x="4781550" y="3327400"/>
          <p14:tracePt t="125116" x="4762500" y="3327400"/>
          <p14:tracePt t="125286" x="4768850" y="3321050"/>
          <p14:tracePt t="125341" x="4813300" y="3295650"/>
          <p14:tracePt t="125393" x="4883150" y="3251200"/>
          <p14:tracePt t="125499" x="4908550" y="3232150"/>
          <p14:tracePt t="125556" x="4914900" y="3225800"/>
          <p14:tracePt t="125608" x="4914900" y="3213100"/>
          <p14:tracePt t="125710" x="4908550" y="3206750"/>
          <p14:tracePt t="125761" x="4876800" y="3263900"/>
          <p14:tracePt t="125814" x="4914900" y="3346450"/>
          <p14:tracePt t="125984" x="4895850" y="3346450"/>
          <p14:tracePt t="126037" x="4883150" y="3346450"/>
          <p14:tracePt t="126089" x="4673600" y="3175000"/>
          <p14:tracePt t="126145" x="4546600" y="3149600"/>
          <p14:tracePt t="126199" x="4089400" y="3181350"/>
          <p14:tracePt t="126256" x="3829050" y="3181350"/>
          <p14:tracePt t="126310" x="3657600" y="3175000"/>
          <p14:tracePt t="126362" x="3181350" y="3175000"/>
          <p14:tracePt t="126416" x="2940050" y="3175000"/>
          <p14:tracePt t="126471" x="2832100" y="3175000"/>
          <p14:tracePt t="126524" x="2768600" y="3168650"/>
          <p14:tracePt t="126577" x="2736850" y="3168650"/>
          <p14:tracePt t="126630" x="2749550" y="3238500"/>
          <p14:tracePt t="126694" x="2838450" y="3359150"/>
          <p14:tracePt t="126897" x="2819400" y="3384550"/>
          <p14:tracePt t="126971" x="2787650" y="3390900"/>
          <p14:tracePt t="127026" x="2622550" y="3333750"/>
          <p14:tracePt t="127081" x="2584450" y="3333750"/>
          <p14:tracePt t="127134" x="2508250" y="3333750"/>
          <p14:tracePt t="127191" x="2400300" y="3333750"/>
          <p14:tracePt t="127245" x="2374900" y="3333750"/>
          <p14:tracePt t="127301" x="2279650" y="3333750"/>
          <p14:tracePt t="127376" x="2190750" y="3333750"/>
          <p14:tracePt t="127431" x="2139950" y="3333750"/>
          <p14:tracePt t="127486" x="2006600" y="3333750"/>
          <p14:tracePt t="127541" x="1828800" y="3314700"/>
          <p14:tracePt t="127593" x="1498600" y="3314700"/>
          <p14:tracePt t="127646" x="1377950" y="3314700"/>
          <p14:tracePt t="127698" x="1225550" y="3314700"/>
          <p14:tracePt t="127752" x="1193800" y="3302000"/>
          <p14:tracePt t="127804" x="1136650" y="3302000"/>
          <p14:tracePt t="127858" x="1117600" y="3302000"/>
          <p14:tracePt t="128167" x="1123950" y="3302000"/>
          <p14:tracePt t="128231" x="1155700" y="3295650"/>
          <p14:tracePt t="128297" x="1200150" y="3295650"/>
          <p14:tracePt t="128354" x="1219200" y="3295650"/>
          <p14:tracePt t="128405" x="1263650" y="3295650"/>
          <p14:tracePt t="128463" x="1289050" y="3295650"/>
          <p14:tracePt t="128520" x="1308100" y="3295650"/>
          <p14:tracePt t="128572" x="1327150" y="3295650"/>
          <p14:tracePt t="128624" x="1333500" y="3276600"/>
          <p14:tracePt t="128677" x="1333500" y="3225800"/>
          <p14:tracePt t="128730" x="1333500" y="3168650"/>
          <p14:tracePt t="128783" x="1327150" y="3117850"/>
          <p14:tracePt t="128837" x="1314450" y="3079750"/>
          <p14:tracePt t="128889" x="1301750" y="3048000"/>
          <p14:tracePt t="128941" x="1295400" y="3041650"/>
          <p14:tracePt t="129078" x="1289050" y="3041650"/>
          <p14:tracePt t="129140" x="1282700" y="3028950"/>
          <p14:tracePt t="129303" x="1270000" y="3028950"/>
          <p14:tracePt t="129368" x="1238250" y="3028950"/>
          <p14:tracePt t="129420" x="1200150" y="3041650"/>
          <p14:tracePt t="129472" x="1168400" y="3073400"/>
          <p14:tracePt t="129524" x="1162050" y="3079750"/>
          <p14:tracePt t="129577" x="1143000" y="3105150"/>
          <p14:tracePt t="129630" x="1130300" y="3136900"/>
          <p14:tracePt t="129683" x="1117600" y="3175000"/>
          <p14:tracePt t="129738" x="1104900" y="3251200"/>
          <p14:tracePt t="129790" x="1104900" y="3302000"/>
          <p14:tracePt t="129842" x="1104900" y="3352800"/>
          <p14:tracePt t="129894" x="1104900" y="3397250"/>
          <p14:tracePt t="129951" x="1104900" y="3448050"/>
          <p14:tracePt t="130006" x="1111250" y="3498850"/>
          <p14:tracePt t="130064" x="1123950" y="3524250"/>
          <p14:tracePt t="130117" x="1130300" y="3530600"/>
          <p14:tracePt t="130169" x="1136650" y="3530600"/>
          <p14:tracePt t="130277" x="1136650" y="3549650"/>
          <p14:tracePt t="130331" x="1276350" y="3702050"/>
          <p14:tracePt t="130384" x="1327150" y="3765550"/>
          <p14:tracePt t="130833" x="1333500" y="3752850"/>
          <p14:tracePt t="130884" x="1346200" y="3683000"/>
          <p14:tracePt t="130938" x="1358900" y="3581400"/>
          <p14:tracePt t="130992" x="1371600" y="3511550"/>
          <p14:tracePt t="131048" x="1371600" y="3435350"/>
          <p14:tracePt t="131101" x="1371600" y="3352800"/>
          <p14:tracePt t="131157" x="1371600" y="3276600"/>
          <p14:tracePt t="131210" x="1371600" y="3219450"/>
          <p14:tracePt t="131263" x="1371600" y="3200400"/>
          <p14:tracePt t="131317" x="1371600" y="3168650"/>
          <p14:tracePt t="131370" x="1371600" y="3155950"/>
          <p14:tracePt t="131422" x="1339850" y="3111500"/>
          <p14:tracePt t="131475" x="1333500" y="3092450"/>
          <p14:tracePt t="131528" x="1295400" y="3092450"/>
          <p14:tracePt t="131582" x="1225550" y="3098800"/>
          <p14:tracePt t="131634" x="1181100" y="3117850"/>
          <p14:tracePt t="131687" x="1162050" y="3130550"/>
          <p14:tracePt t="131740" x="1155700" y="3149600"/>
          <p14:tracePt t="131792" x="1111250" y="3194050"/>
          <p14:tracePt t="131847" x="1092200" y="3244850"/>
          <p14:tracePt t="131902" x="1079500" y="3327400"/>
          <p14:tracePt t="131954" x="1066800" y="3409950"/>
          <p14:tracePt t="132007" x="1066800" y="3530600"/>
          <p14:tracePt t="132063" x="1066800" y="3606800"/>
          <p14:tracePt t="132117" x="1085850" y="3683000"/>
          <p14:tracePt t="132168" x="1092200" y="3708400"/>
          <p14:tracePt t="132221" x="1098550" y="3721100"/>
          <p14:tracePt t="132273" x="1111250" y="3727450"/>
          <p14:tracePt t="132325" x="1123950" y="3740150"/>
          <p14:tracePt t="132377" x="1143000" y="3740150"/>
          <p14:tracePt t="132432" x="1155700" y="3752850"/>
          <p14:tracePt t="132485" x="1174750" y="3752850"/>
          <p14:tracePt t="132543" x="1181100" y="3752850"/>
          <p14:tracePt t="132595" x="1219200" y="3740150"/>
          <p14:tracePt t="132651" x="1231900" y="3676650"/>
          <p14:tracePt t="132703" x="1244600" y="3568700"/>
          <p14:tracePt t="132756" x="1270000" y="3473450"/>
          <p14:tracePt t="132808" x="1270000" y="3416300"/>
          <p14:tracePt t="132861" x="1282700" y="3340100"/>
          <p14:tracePt t="132914" x="1308100" y="3232150"/>
          <p14:tracePt t="132968" x="1320800" y="3143250"/>
          <p14:tracePt t="133020" x="1320800" y="3136900"/>
          <p14:tracePt t="133071" x="1320800" y="3117850"/>
          <p14:tracePt t="133124" x="1320800" y="3105150"/>
          <p14:tracePt t="133175" x="1320800" y="3073400"/>
          <p14:tracePt t="133226" x="1320800" y="3054350"/>
          <p14:tracePt t="133280" x="1314450" y="3035300"/>
          <p14:tracePt t="133333" x="1314450" y="3022600"/>
          <p14:tracePt t="133439" x="1301750" y="2984500"/>
          <p14:tracePt t="133490" x="1289050" y="2978150"/>
          <p14:tracePt t="133544" x="1282700" y="2971800"/>
          <p14:tracePt t="133596" x="1282700" y="2965450"/>
          <p14:tracePt t="133803" x="1270000" y="2965450"/>
          <p14:tracePt t="133854" x="1263650" y="2965450"/>
          <p14:tracePt t="133907" x="1238250" y="2965450"/>
          <p14:tracePt t="133960" x="1219200" y="2965450"/>
          <p14:tracePt t="134015" x="1212850" y="2965450"/>
          <p14:tracePt t="134069" x="1181100" y="2965450"/>
          <p14:tracePt t="134131" x="1130300" y="2990850"/>
          <p14:tracePt t="134189" x="1104900" y="3028950"/>
          <p14:tracePt t="134243" x="1066800" y="3098800"/>
          <p14:tracePt t="134297" x="1054100" y="3162300"/>
          <p14:tracePt t="134351" x="1022350" y="3232150"/>
          <p14:tracePt t="134406" x="996950" y="3308350"/>
          <p14:tracePt t="134459" x="971550" y="3416300"/>
          <p14:tracePt t="134517" x="958850" y="3492500"/>
          <p14:tracePt t="134580" x="952500" y="3562350"/>
          <p14:tracePt t="134633" x="952500" y="3613150"/>
          <p14:tracePt t="134686" x="952500" y="3683000"/>
          <p14:tracePt t="134739" x="952500" y="3733800"/>
          <p14:tracePt t="134790" x="952500" y="3759200"/>
          <p14:tracePt t="134845" x="965200" y="3835400"/>
          <p14:tracePt t="134899" x="984250" y="3873500"/>
          <p14:tracePt t="134952" x="996950" y="3898900"/>
          <p14:tracePt t="135019" x="1003300" y="3898900"/>
          <p14:tracePt t="135083" x="1035050" y="3911600"/>
          <p14:tracePt t="135135" x="1041400" y="3911600"/>
          <p14:tracePt t="135188" x="1060450" y="3911600"/>
          <p14:tracePt t="135307" x="1073150" y="3911600"/>
          <p14:tracePt t="135358" x="1085850" y="3911600"/>
          <p14:tracePt t="135409" x="1098550" y="3892550"/>
          <p14:tracePt t="135461" x="1098550" y="3873500"/>
          <p14:tracePt t="135516" x="1111250" y="3835400"/>
          <p14:tracePt t="135569" x="1143000" y="3778250"/>
          <p14:tracePt t="135621" x="1162050" y="3727450"/>
          <p14:tracePt t="135674" x="1181100" y="3625850"/>
          <p14:tracePt t="135727" x="1212850" y="3517900"/>
          <p14:tracePt t="135781" x="1231900" y="3371850"/>
          <p14:tracePt t="135834" x="1263650" y="3232150"/>
          <p14:tracePt t="135887" x="1270000" y="3149600"/>
          <p14:tracePt t="135939" x="1270000" y="3098800"/>
          <p14:tracePt t="135995" x="1270000" y="3041650"/>
          <p14:tracePt t="135997" x="1270000" y="3035300"/>
          <p14:tracePt t="136052" x="1263650" y="3003550"/>
          <p14:tracePt t="136105" x="1263650" y="2997200"/>
          <p14:tracePt t="136158" x="1263650" y="2978150"/>
          <p14:tracePt t="136210" x="1257300" y="2971800"/>
          <p14:tracePt t="136265" x="1244600" y="2959100"/>
          <p14:tracePt t="136319" x="1231900" y="2952750"/>
          <p14:tracePt t="136371" x="1187450" y="2952750"/>
          <p14:tracePt t="136424" x="1155700" y="2952750"/>
          <p14:tracePt t="136478" x="1111250" y="2971800"/>
          <p14:tracePt t="136538" x="1079500" y="3003550"/>
          <p14:tracePt t="136594" x="1041400" y="3035300"/>
          <p14:tracePt t="136648" x="1035050" y="3060700"/>
          <p14:tracePt t="136703" x="1022350" y="3092450"/>
          <p14:tracePt t="136755" x="1009650" y="3149600"/>
          <p14:tracePt t="136807" x="1003300" y="3200400"/>
          <p14:tracePt t="136859" x="1003300" y="3257550"/>
          <p14:tracePt t="136915" x="990600" y="3397250"/>
          <p14:tracePt t="136968" x="990600" y="3536950"/>
          <p14:tracePt t="137026" x="990600" y="3638550"/>
          <p14:tracePt t="137079" x="977900" y="3689350"/>
          <p14:tracePt t="137136" x="977900" y="3733800"/>
          <p14:tracePt t="137187" x="977900" y="3771900"/>
          <p14:tracePt t="137240" x="977900" y="3797300"/>
          <p14:tracePt t="137291" x="984250" y="3810000"/>
          <p14:tracePt t="137343" x="996950" y="3822700"/>
          <p14:tracePt t="137451" x="1003300" y="3854450"/>
          <p14:tracePt t="137506" x="1016000" y="3860800"/>
          <p14:tracePt t="137557" x="1028700" y="3860800"/>
          <p14:tracePt t="137614" x="1035050" y="3873500"/>
          <p14:tracePt t="137667" x="1047750" y="3873500"/>
          <p14:tracePt t="137721" x="1054100" y="3873500"/>
          <p14:tracePt t="137773" x="1073150" y="3873500"/>
          <p14:tracePt t="137875" x="1085850" y="3873500"/>
          <p14:tracePt t="137966" x="1098550" y="3873500"/>
          <p14:tracePt t="138018" x="1117600" y="3860800"/>
          <p14:tracePt t="138074" x="1130300" y="3829050"/>
          <p14:tracePt t="138126" x="1130300" y="3822700"/>
          <p14:tracePt t="138180" x="1149350" y="3784600"/>
          <p14:tracePt t="138233" x="1155700" y="3778250"/>
          <p14:tracePt t="138287" x="1162050" y="3759200"/>
          <p14:tracePt t="138339" x="1174750" y="3727450"/>
          <p14:tracePt t="138390" x="1181100" y="3702050"/>
          <p14:tracePt t="138443" x="1187450" y="3689350"/>
          <p14:tracePt t="138498" x="1187450" y="3670300"/>
          <p14:tracePt t="138550" x="1187450" y="3644900"/>
          <p14:tracePt t="138603" x="1193800" y="3619500"/>
          <p14:tracePt t="138659" x="1193800" y="3568700"/>
          <p14:tracePt t="138712" x="1193800" y="3524250"/>
          <p14:tracePt t="138764" x="1193800" y="3460750"/>
          <p14:tracePt t="138817" x="1193800" y="3416300"/>
          <p14:tracePt t="138872" x="1181100" y="3359150"/>
          <p14:tracePt t="138924" x="1168400" y="3270250"/>
          <p14:tracePt t="138977" x="1155700" y="3200400"/>
          <p14:tracePt t="138978" x="1155700" y="3194050"/>
          <p14:tracePt t="139032" x="1155700" y="3136900"/>
          <p14:tracePt t="139084" x="1143000" y="3111500"/>
          <p14:tracePt t="139135" x="1143000" y="3079750"/>
          <p14:tracePt t="139187" x="1136650" y="3054350"/>
          <p14:tracePt t="139245" x="1123950" y="3035300"/>
          <p14:tracePt t="139299" x="1104900" y="2997200"/>
          <p14:tracePt t="139352" x="1079500" y="2990850"/>
          <p14:tracePt t="139404" x="1073150" y="2984500"/>
          <p14:tracePt t="139459" x="1035050" y="2990850"/>
          <p14:tracePt t="139515" x="1003300" y="3009900"/>
          <p14:tracePt t="139572" x="996950" y="3016250"/>
          <p14:tracePt t="139624" x="971550" y="3048000"/>
          <p14:tracePt t="139681" x="965200" y="3073400"/>
          <p14:tracePt t="139734" x="939800" y="3092450"/>
          <p14:tracePt t="139788" x="927100" y="3136900"/>
          <p14:tracePt t="139840" x="920750" y="3168650"/>
          <p14:tracePt t="139894" x="908050" y="3219450"/>
          <p14:tracePt t="139948" x="889000" y="3263900"/>
          <p14:tracePt t="140001" x="882650" y="3289300"/>
          <p14:tracePt t="140060" x="869950" y="3333750"/>
          <p14:tracePt t="140114" x="869950" y="3384550"/>
          <p14:tracePt t="140166" x="869950" y="3435350"/>
          <p14:tracePt t="140219" x="869950" y="3492500"/>
          <p14:tracePt t="140271" x="869950" y="3556000"/>
          <p14:tracePt t="140323" x="869950" y="3594100"/>
          <p14:tracePt t="140376" x="869950" y="3676650"/>
          <p14:tracePt t="140429" x="869950" y="3778250"/>
          <p14:tracePt t="140483" x="869950" y="3822700"/>
          <p14:tracePt t="140537" x="869950" y="3860800"/>
          <p14:tracePt t="140590" x="876300" y="3879850"/>
          <p14:tracePt t="140643" x="889000" y="3911600"/>
          <p14:tracePt t="140696" x="908050" y="3924300"/>
          <p14:tracePt t="140751" x="946150" y="3930650"/>
          <p14:tracePt t="140805" x="996950" y="3930650"/>
          <p14:tracePt t="140858" x="1022350" y="3930650"/>
          <p14:tracePt t="140912" x="1073150" y="3917950"/>
          <p14:tracePt t="140964" x="1092200" y="3911600"/>
          <p14:tracePt t="141018" x="1104900" y="3898900"/>
          <p14:tracePt t="141074" x="1136650" y="3867150"/>
          <p14:tracePt t="141127" x="1149350" y="3790950"/>
          <p14:tracePt t="141180" x="1162050" y="3689350"/>
          <p14:tracePt t="141233" x="1187450" y="3543300"/>
          <p14:tracePt t="141289" x="1187450" y="3429000"/>
          <p14:tracePt t="141342" x="1187450" y="3378200"/>
          <p14:tracePt t="141395" x="1187450" y="3308350"/>
          <p14:tracePt t="141448" x="1187450" y="3219450"/>
          <p14:tracePt t="141500" x="1187450" y="3162300"/>
          <p14:tracePt t="141557" x="1187450" y="3098800"/>
          <p14:tracePt t="141609" x="1187450" y="3079750"/>
          <p14:tracePt t="141663" x="1187450" y="3067050"/>
          <p14:tracePt t="141715" x="1187450" y="3060700"/>
          <p14:tracePt t="141769" x="1187450" y="3035300"/>
          <p14:tracePt t="141821" x="1187450" y="3022600"/>
          <p14:tracePt t="141873" x="1168400" y="3003550"/>
          <p14:tracePt t="141925" x="1155700" y="2990850"/>
          <p14:tracePt t="141981" x="1130300" y="2984500"/>
          <p14:tracePt t="142034" x="1111250" y="2984500"/>
          <p14:tracePt t="142086" x="1104900" y="2978150"/>
          <p14:tracePt t="142137" x="1085850" y="2971800"/>
          <p14:tracePt t="144834" x="1085850" y="2984500"/>
          <p14:tracePt t="144885" x="1085850" y="2990850"/>
          <p14:tracePt t="144937" x="1085850" y="2997200"/>
          <p14:tracePt t="144987" x="1079500" y="3009900"/>
          <p14:tracePt t="145042" x="1073150" y="3028950"/>
          <p14:tracePt t="145094" x="1066800" y="3028950"/>
          <p14:tracePt t="145146" x="1066800" y="3048000"/>
          <p14:tracePt t="145199" x="1060450" y="3098800"/>
          <p14:tracePt t="145253" x="1066800" y="3155950"/>
          <p14:tracePt t="145307" x="1092200" y="3282950"/>
          <p14:tracePt t="145360" x="1104900" y="3397250"/>
          <p14:tracePt t="145414" x="1123950" y="3479800"/>
          <p14:tracePt t="145465" x="1143000" y="3492500"/>
          <p14:tracePt t="145518" x="1231900" y="3530600"/>
          <p14:tracePt t="145583" x="1365250" y="3581400"/>
          <p14:tracePt t="145634" x="1403350" y="3619500"/>
          <p14:tracePt t="145687" x="1447800" y="3644900"/>
          <p14:tracePt t="145740" x="1530350" y="3670300"/>
          <p14:tracePt t="145795" x="1593850" y="3683000"/>
          <p14:tracePt t="145851" x="1689100" y="3683000"/>
          <p14:tracePt t="145904" x="1778000" y="3683000"/>
          <p14:tracePt t="145958" x="1860550" y="3683000"/>
          <p14:tracePt t="146012" x="1962150" y="3683000"/>
          <p14:tracePt t="146066" x="2082800" y="3683000"/>
          <p14:tracePt t="146119" x="2152650" y="3683000"/>
          <p14:tracePt t="146172" x="2406650" y="3683000"/>
          <p14:tracePt t="146233" x="2622550" y="3683000"/>
          <p14:tracePt t="146298" x="2768600" y="3683000"/>
          <p14:tracePt t="146352" x="2838450" y="3683000"/>
          <p14:tracePt t="146404" x="2901950" y="3683000"/>
          <p14:tracePt t="146458" x="2984500" y="3683000"/>
          <p14:tracePt t="146459" x="2990850" y="3683000"/>
          <p14:tracePt t="146511" x="3073400" y="3683000"/>
          <p14:tracePt t="146567" x="3130550" y="3683000"/>
          <p14:tracePt t="146620" x="3143250" y="3683000"/>
          <p14:tracePt t="146674" x="3149600" y="3676650"/>
          <p14:tracePt t="146798" x="3136900" y="3663950"/>
          <p14:tracePt t="146849" x="3105150" y="3625850"/>
          <p14:tracePt t="146906" x="3092450" y="3613150"/>
          <p14:tracePt t="146962" x="3054350" y="3581400"/>
          <p14:tracePt t="147019" x="3016250" y="3543300"/>
          <p14:tracePt t="147071" x="2978150" y="3536950"/>
          <p14:tracePt t="147127" x="2952750" y="3524250"/>
          <p14:tracePt t="147180" x="2908300" y="3511550"/>
          <p14:tracePt t="147235" x="2844800" y="3505200"/>
          <p14:tracePt t="147287" x="2813050" y="3505200"/>
          <p14:tracePt t="147340" x="2755900" y="3505200"/>
          <p14:tracePt t="147395" x="2705100" y="3505200"/>
          <p14:tracePt t="147447" x="2654300" y="3505200"/>
          <p14:tracePt t="147503" x="2584450" y="3505200"/>
          <p14:tracePt t="147556" x="2495550" y="3505200"/>
          <p14:tracePt t="147612" x="2413000" y="3505200"/>
          <p14:tracePt t="147665" x="2349500" y="3505200"/>
          <p14:tracePt t="147719" x="2241550" y="3505200"/>
          <p14:tracePt t="147783" x="2108200" y="3505200"/>
          <p14:tracePt t="147836" x="2000250" y="3505200"/>
          <p14:tracePt t="147890" x="1924050" y="3505200"/>
          <p14:tracePt t="147943" x="1879600" y="3505200"/>
          <p14:tracePt t="147945" x="1854200" y="3505200"/>
          <p14:tracePt t="147997" x="1790700" y="3505200"/>
          <p14:tracePt t="148054" x="1727200" y="3505200"/>
          <p14:tracePt t="148108" x="1657350" y="3517900"/>
          <p14:tracePt t="148164" x="1619250" y="3530600"/>
          <p14:tracePt t="148219" x="1562100" y="3543300"/>
          <p14:tracePt t="148273" x="1498600" y="3562350"/>
          <p14:tracePt t="148327" x="1422400" y="3606800"/>
          <p14:tracePt t="148379" x="1371600" y="3619500"/>
          <p14:tracePt t="148436" x="1339850" y="3638550"/>
          <p14:tracePt t="148490" x="1263650" y="3714750"/>
          <p14:tracePt t="148547" x="1212850" y="3778250"/>
          <p14:tracePt t="148600" x="1193800" y="3829050"/>
          <p14:tracePt t="148656" x="1193800" y="3892550"/>
          <p14:tracePt t="148709" x="1193800" y="3968750"/>
          <p14:tracePt t="148761" x="1193800" y="4013200"/>
          <p14:tracePt t="148814" x="1238250" y="4076700"/>
          <p14:tracePt t="148869" x="1276350" y="4102100"/>
          <p14:tracePt t="148922" x="1346200" y="4152900"/>
          <p14:tracePt t="148976" x="1447800" y="4191000"/>
          <p14:tracePt t="149031" x="1644650" y="4248150"/>
          <p14:tracePt t="149084" x="1822450" y="4260850"/>
          <p14:tracePt t="149137" x="2032000" y="4273550"/>
          <p14:tracePt t="149190" x="2152650" y="4273550"/>
          <p14:tracePt t="149243" x="2368550" y="4273550"/>
          <p14:tracePt t="149296" x="2527300" y="4273550"/>
          <p14:tracePt t="149352" x="2686050" y="4254500"/>
          <p14:tracePt t="149404" x="2787650" y="4222750"/>
          <p14:tracePt t="149458" x="2940050" y="4171950"/>
          <p14:tracePt t="149512" x="3060700" y="4114800"/>
          <p14:tracePt t="149567" x="3143250" y="4032250"/>
          <p14:tracePt t="149619" x="3175000" y="3987800"/>
          <p14:tracePt t="149674" x="3194050" y="3905250"/>
          <p14:tracePt t="149726" x="3187700" y="3810000"/>
          <p14:tracePt t="149780" x="3130550" y="3683000"/>
          <p14:tracePt t="149832" x="3041650" y="3581400"/>
          <p14:tracePt t="149884" x="2984500" y="3498850"/>
          <p14:tracePt t="149937" x="2921000" y="3448050"/>
          <p14:tracePt t="149991" x="2838450" y="3403600"/>
          <p14:tracePt t="149993" x="2800350" y="3384550"/>
          <p14:tracePt t="150046" x="2724150" y="3340100"/>
          <p14:tracePt t="150099" x="2597150" y="3327400"/>
          <p14:tracePt t="150153" x="2470150" y="3314700"/>
          <p14:tracePt t="150206" x="2330450" y="3314700"/>
          <p14:tracePt t="150262" x="2235200" y="3314700"/>
          <p14:tracePt t="150315" x="2146300" y="3314700"/>
          <p14:tracePt t="150368" x="2051050" y="3321050"/>
          <p14:tracePt t="150421" x="1930400" y="3327400"/>
          <p14:tracePt t="150476" x="1809750" y="3346450"/>
          <p14:tracePt t="150529" x="1733550" y="3378200"/>
          <p14:tracePt t="150582" x="1670050" y="3403600"/>
          <p14:tracePt t="150635" x="1587500" y="3435350"/>
          <p14:tracePt t="150687" x="1530350" y="3467100"/>
          <p14:tracePt t="150741" x="1454150" y="3517900"/>
          <p14:tracePt t="150793" x="1416050" y="3549650"/>
          <p14:tracePt t="150849" x="1365250" y="3625850"/>
          <p14:tracePt t="150901" x="1352550" y="3644900"/>
          <p14:tracePt t="150954" x="1339850" y="3663950"/>
          <p14:tracePt t="151010" x="1333500" y="3708400"/>
          <p14:tracePt t="151064" x="1320800" y="3740150"/>
          <p14:tracePt t="151128" x="1308100" y="3797300"/>
          <p14:tracePt t="151185" x="1308100" y="3879850"/>
          <p14:tracePt t="151249" x="1339850" y="3924300"/>
          <p14:tracePt t="151305" x="1365250" y="3956050"/>
          <p14:tracePt t="151359" x="1403350" y="4000500"/>
          <p14:tracePt t="151412" x="1460500" y="4032250"/>
          <p14:tracePt t="151463" x="1536700" y="4070350"/>
          <p14:tracePt t="151517" x="1651000" y="4108450"/>
          <p14:tracePt t="151570" x="1739900" y="4133850"/>
          <p14:tracePt t="151624" x="1816100" y="4140200"/>
          <p14:tracePt t="151684" x="1924050" y="4152900"/>
          <p14:tracePt t="151740" x="2038350" y="4165600"/>
          <p14:tracePt t="151793" x="2247900" y="4184650"/>
          <p14:tracePt t="151845" x="2393950" y="4203700"/>
          <p14:tracePt t="151899" x="2533650" y="4203700"/>
          <p14:tracePt t="151952" x="2628900" y="4184650"/>
          <p14:tracePt t="152009" x="2755900" y="4159250"/>
          <p14:tracePt t="152062" x="2844800" y="4121150"/>
          <p14:tracePt t="152118" x="2946400" y="4070350"/>
          <p14:tracePt t="152171" x="3022600" y="4032250"/>
          <p14:tracePt t="152229" x="3086100" y="3968750"/>
          <p14:tracePt t="152282" x="3149600" y="3873500"/>
          <p14:tracePt t="152336" x="3200400" y="3790950"/>
          <p14:tracePt t="152390" x="3206750" y="3765550"/>
          <p14:tracePt t="152446" x="3206750" y="3689350"/>
          <p14:tracePt t="152500" x="3194050" y="3644900"/>
          <p14:tracePt t="152558" x="3155950" y="3587750"/>
          <p14:tracePt t="152610" x="3098800" y="3536950"/>
          <p14:tracePt t="152663" x="3022600" y="3498850"/>
          <p14:tracePt t="152714" x="2978150" y="3473450"/>
          <p14:tracePt t="152766" x="2952750" y="3441700"/>
          <p14:tracePt t="152820" x="2901950" y="3429000"/>
          <p14:tracePt t="152872" x="2857500" y="3409950"/>
          <p14:tracePt t="152926" x="2774950" y="3397250"/>
          <p14:tracePt t="152977" x="2692400" y="3390900"/>
          <p14:tracePt t="153033" x="2603500" y="3378200"/>
          <p14:tracePt t="153086" x="2533650" y="3378200"/>
          <p14:tracePt t="153139" x="2463800" y="3378200"/>
          <p14:tracePt t="153191" x="2400300" y="3378200"/>
          <p14:tracePt t="153246" x="2336800" y="3378200"/>
          <p14:tracePt t="153298" x="2273300" y="3378200"/>
          <p14:tracePt t="153350" x="2190750" y="3378200"/>
          <p14:tracePt t="153403" x="2089150" y="3378200"/>
          <p14:tracePt t="153456" x="2019300" y="3378200"/>
          <p14:tracePt t="153457" x="1993900" y="3378200"/>
          <p14:tracePt t="153517" x="1885950" y="3378200"/>
          <p14:tracePt t="153580" x="1758950" y="3378200"/>
          <p14:tracePt t="153637" x="1631950" y="3378200"/>
          <p14:tracePt t="153692" x="1555750" y="3378200"/>
          <p14:tracePt t="153750" x="1466850" y="3403600"/>
          <p14:tracePt t="153803" x="1409700" y="3422650"/>
          <p14:tracePt t="153858" x="1358900" y="3454400"/>
          <p14:tracePt t="153911" x="1327150" y="3479800"/>
          <p14:tracePt t="153968" x="1301750" y="3498850"/>
          <p14:tracePt t="154023" x="1289050" y="3536950"/>
          <p14:tracePt t="154083" x="1282700" y="3581400"/>
          <p14:tracePt t="154136" x="1270000" y="3613150"/>
          <p14:tracePt t="154194" x="1263650" y="3670300"/>
          <p14:tracePt t="154246" x="1263650" y="3714750"/>
          <p14:tracePt t="154301" x="1263650" y="3752850"/>
          <p14:tracePt t="154354" x="1270000" y="3771900"/>
          <p14:tracePt t="154412" x="1289050" y="3797300"/>
          <p14:tracePt t="154464" x="1301750" y="3841750"/>
          <p14:tracePt t="154517" x="1327150" y="3854450"/>
          <p14:tracePt t="154571" x="1352550" y="3892550"/>
          <p14:tracePt t="154624" x="1371600" y="3911600"/>
          <p14:tracePt t="154680" x="1397000" y="3924300"/>
          <p14:tracePt t="154732" x="1447800" y="3962400"/>
          <p14:tracePt t="154787" x="1498600" y="4006850"/>
          <p14:tracePt t="154841" x="1530350" y="4038600"/>
          <p14:tracePt t="154895" x="1593850" y="4064000"/>
          <p14:tracePt t="154948" x="1670050" y="4095750"/>
          <p14:tracePt t="155008" x="1746250" y="4108450"/>
          <p14:tracePt t="155061" x="1841500" y="4133850"/>
          <p14:tracePt t="155117" x="1936750" y="4146550"/>
          <p14:tracePt t="155171" x="2019300" y="4171950"/>
          <p14:tracePt t="155231" x="2159000" y="4184650"/>
          <p14:tracePt t="155283" x="2273300" y="4178300"/>
          <p14:tracePt t="155335" x="2343150" y="4165600"/>
          <p14:tracePt t="155387" x="2457450" y="4121150"/>
          <p14:tracePt t="155440" x="2559050" y="4070350"/>
          <p14:tracePt t="155493" x="2628900" y="4025900"/>
          <p14:tracePt t="155546" x="2660650" y="4013200"/>
          <p14:tracePt t="155599" x="2711450" y="3975100"/>
          <p14:tracePt t="155650" x="2781300" y="3930650"/>
          <p14:tracePt t="155703" x="2813050" y="3911600"/>
          <p14:tracePt t="155757" x="2832100" y="3898900"/>
          <p14:tracePt t="155813" x="2857500" y="3879850"/>
          <p14:tracePt t="155864" x="2870200" y="3873500"/>
          <p14:tracePt t="155921" x="2870200" y="3848100"/>
          <p14:tracePt t="155973" x="2876550" y="3835400"/>
          <p14:tracePt t="156027" x="2876550" y="3829050"/>
          <p14:tracePt t="156079" x="2882900" y="3803650"/>
          <p14:tracePt t="156130" x="2901950" y="3778250"/>
          <p14:tracePt t="156183" x="2901950" y="3740150"/>
          <p14:tracePt t="156235" x="2895600" y="3702050"/>
          <p14:tracePt t="156288" x="2863850" y="3670300"/>
          <p14:tracePt t="156342" x="2794000" y="3613150"/>
          <p14:tracePt t="156394" x="2730500" y="3594100"/>
          <p14:tracePt t="156446" x="2667000" y="3556000"/>
          <p14:tracePt t="156503" x="2590800" y="3524250"/>
          <p14:tracePt t="156558" x="2527300" y="3511550"/>
          <p14:tracePt t="156614" x="2444750" y="3492500"/>
          <p14:tracePt t="156666" x="2406650" y="3492500"/>
          <p14:tracePt t="156720" x="2343150" y="3492500"/>
          <p14:tracePt t="156775" x="2298700" y="3492500"/>
          <p14:tracePt t="156828" x="2216150" y="3479800"/>
          <p14:tracePt t="156881" x="2152650" y="3479800"/>
          <p14:tracePt t="156934" x="2076450" y="3479800"/>
          <p14:tracePt t="156990" x="2000250" y="3479800"/>
          <p14:tracePt t="157044" x="1955800" y="3479800"/>
          <p14:tracePt t="157097" x="1924050" y="3479800"/>
          <p14:tracePt t="157149" x="1892300" y="3479800"/>
          <p14:tracePt t="157215" x="1816100" y="3479800"/>
          <p14:tracePt t="157270" x="1746250" y="3479800"/>
          <p14:tracePt t="157327" x="1670050" y="3479800"/>
          <p14:tracePt t="157431" x="1574800" y="3479800"/>
          <p14:tracePt t="157484" x="1504950" y="3536950"/>
          <p14:tracePt t="157540" x="1479550" y="3549650"/>
          <p14:tracePt t="157593" x="1409700" y="3562350"/>
          <p14:tracePt t="157647" x="1365250" y="3587750"/>
          <p14:tracePt t="157699" x="1301750" y="3600450"/>
          <p14:tracePt t="157756" x="1276350" y="3619500"/>
          <p14:tracePt t="157808" x="1250950" y="3632200"/>
          <p14:tracePt t="157860" x="1225550" y="3638550"/>
          <p14:tracePt t="157913" x="1174750" y="3702050"/>
          <p14:tracePt t="157966" x="1174750" y="3714750"/>
          <p14:tracePt t="158083" x="1174750" y="3727450"/>
          <p14:tracePt t="158153" x="1174750" y="3752850"/>
          <p14:tracePt t="158204" x="1174750" y="3759200"/>
          <p14:tracePt t="158261" x="1193800" y="3790950"/>
          <p14:tracePt t="158315" x="1257300" y="3841750"/>
          <p14:tracePt t="158370" x="1346200" y="3917950"/>
          <p14:tracePt t="158422" x="1390650" y="3949700"/>
          <p14:tracePt t="158478" x="1435100" y="3962400"/>
          <p14:tracePt t="158531" x="1562100" y="3975100"/>
          <p14:tracePt t="158584" x="1644650" y="3987800"/>
          <p14:tracePt t="158637" x="1847850" y="4044950"/>
          <p14:tracePt t="158690" x="1993900" y="4070350"/>
          <p14:tracePt t="158743" x="2051050" y="4076700"/>
          <p14:tracePt t="158794" x="2127250" y="4095750"/>
          <p14:tracePt t="158846" x="2171700" y="4095750"/>
          <p14:tracePt t="158898" x="2209800" y="4095750"/>
          <p14:tracePt t="158953" x="2292350" y="4108450"/>
          <p14:tracePt t="159006" x="2387600" y="4121150"/>
          <p14:tracePt t="159060" x="2463800" y="4121150"/>
          <p14:tracePt t="159112" x="2571750" y="4121150"/>
          <p14:tracePt t="159165" x="2635250" y="4076700"/>
          <p14:tracePt t="159217" x="2686050" y="4025900"/>
          <p14:tracePt t="159277" x="2794000" y="3949700"/>
          <p14:tracePt t="159330" x="2876550" y="3835400"/>
          <p14:tracePt t="159383" x="2908300" y="3803650"/>
          <p14:tracePt t="159437" x="2914650" y="3771900"/>
          <p14:tracePt t="159556" x="2933700" y="3765550"/>
          <p14:tracePt t="159619" x="2933700" y="3727450"/>
          <p14:tracePt t="159671" x="2933700" y="3644900"/>
          <p14:tracePt t="159726" x="2876550" y="3594100"/>
          <p14:tracePt t="159780" x="2755900" y="3530600"/>
          <p14:tracePt t="159832" x="2628900" y="3479800"/>
          <p14:tracePt t="159887" x="2520950" y="3448050"/>
          <p14:tracePt t="159939" x="2438400" y="3429000"/>
          <p14:tracePt t="159993" x="2336800" y="3429000"/>
          <p14:tracePt t="160048" x="2241550" y="3429000"/>
          <p14:tracePt t="160105" x="2089150" y="3429000"/>
          <p14:tracePt t="160158" x="1949450" y="3429000"/>
          <p14:tracePt t="160210" x="1847850" y="3429000"/>
          <p14:tracePt t="160264" x="1727200" y="3429000"/>
          <p14:tracePt t="160319" x="1657350" y="3429000"/>
          <p14:tracePt t="160372" x="1555750" y="3448050"/>
          <p14:tracePt t="160427" x="1511300" y="3467100"/>
          <p14:tracePt t="160480" x="1454150" y="3479800"/>
          <p14:tracePt t="160535" x="1409700" y="3492500"/>
          <p14:tracePt t="160588" x="1390650" y="3505200"/>
          <p14:tracePt t="161367" x="1377950" y="3517900"/>
          <p14:tracePt t="161445" x="1377950" y="3524250"/>
          <p14:tracePt t="161503" x="1377950" y="3549650"/>
          <p14:tracePt t="161564" x="1377950" y="3600450"/>
          <p14:tracePt t="161618" x="1390650" y="3613150"/>
          <p14:tracePt t="161724" x="1390650" y="3651250"/>
          <p14:tracePt t="161777" x="1270000" y="3695700"/>
          <p14:tracePt t="161830" x="1219200" y="3733800"/>
          <p14:tracePt t="161887" x="1206500" y="3765550"/>
          <p14:tracePt t="161940" x="1193800" y="3797300"/>
          <p14:tracePt t="161992" x="1193800" y="3854450"/>
          <p14:tracePt t="162290" x="1200150" y="3854450"/>
          <p14:tracePt t="162340" x="1333500" y="3867150"/>
          <p14:tracePt t="162394" x="1365250" y="3867150"/>
          <p14:tracePt t="162446" x="1460500" y="3892550"/>
          <p14:tracePt t="162503" x="1606550" y="3905250"/>
          <p14:tracePt t="162556" x="1739900" y="3905250"/>
          <p14:tracePt t="162608" x="1892300" y="3905250"/>
          <p14:tracePt t="162661" x="2000250" y="3905250"/>
          <p14:tracePt t="162716" x="2114550" y="3905250"/>
          <p14:tracePt t="162771" x="2197100" y="3905250"/>
          <p14:tracePt t="162824" x="2336800" y="3905250"/>
          <p14:tracePt t="162877" x="2527300" y="3905250"/>
          <p14:tracePt t="162930" x="2559050" y="3905250"/>
          <p14:tracePt t="162984" x="2603500" y="3905250"/>
          <p14:tracePt t="162986" x="2609850" y="3905250"/>
          <p14:tracePt t="163039" x="2641600" y="3905250"/>
          <p14:tracePt t="163094" x="2698750" y="3905250"/>
          <p14:tracePt t="163146" x="2724150" y="3905250"/>
          <p14:tracePt t="163200" x="2736850" y="3905250"/>
          <p14:tracePt t="163255" x="2755900" y="3905250"/>
          <p14:tracePt t="163359" x="2768600" y="3905250"/>
          <p14:tracePt t="163571" x="2774950" y="3905250"/>
          <p14:tracePt t="163650" x="2787650" y="3905250"/>
          <p14:tracePt t="164348" x="2781300" y="3905250"/>
          <p14:tracePt t="164399" x="2774950" y="3905250"/>
          <p14:tracePt t="164553" x="2755900" y="3905250"/>
          <p14:tracePt t="164624" x="2743200" y="3905250"/>
          <p14:tracePt t="164764" x="2749550" y="3911600"/>
          <p14:tracePt t="170781" x="3054350" y="3543300"/>
          <p14:tracePt t="170838" x="3130550" y="3384550"/>
          <p14:tracePt t="170953" x="3130550" y="3378200"/>
          <p14:tracePt t="171155" x="3105150" y="3378200"/>
          <p14:tracePt t="171219" x="2705100" y="3327400"/>
          <p14:tracePt t="171273" x="2641600" y="3314700"/>
          <p14:tracePt t="171329" x="2368550" y="3327400"/>
          <p14:tracePt t="171382" x="2152650" y="3384550"/>
          <p14:tracePt t="171435" x="1727200" y="3454400"/>
          <p14:tracePt t="171488" x="1574800" y="3454400"/>
          <p14:tracePt t="171543" x="1492250" y="3479800"/>
          <p14:tracePt t="171597" x="1466850" y="3479800"/>
          <p14:tracePt t="171654" x="1397000" y="3498850"/>
          <p14:tracePt t="171706" x="1384300" y="3511550"/>
          <p14:tracePt t="172009" x="1371600" y="3511550"/>
          <p14:tracePt t="172066" x="1365250" y="3511550"/>
          <p14:tracePt t="172291" x="1365250" y="3492500"/>
          <p14:tracePt t="172347" x="1441450" y="3448050"/>
          <p14:tracePt t="172402" x="1460500" y="3441700"/>
          <p14:tracePt t="172507" x="1460500" y="3378200"/>
          <p14:tracePt t="172558" x="1441450" y="3346450"/>
          <p14:tracePt t="172612" x="1397000" y="3333750"/>
          <p14:tracePt t="172729" x="1384300" y="3333750"/>
          <p14:tracePt t="172783" x="1384300" y="3327400"/>
          <p14:tracePt t="172944" x="1377950" y="3321050"/>
          <p14:tracePt t="173101" x="1371600" y="3321050"/>
          <p14:tracePt t="173161" x="1371600" y="3346450"/>
          <p14:tracePt t="173269" x="1390650" y="3346450"/>
          <p14:tracePt t="173321" x="1403350" y="3346450"/>
          <p14:tracePt t="173373" x="1422400" y="3346450"/>
          <p14:tracePt t="173424" x="1435100" y="3346450"/>
          <p14:tracePt t="173479" x="1441450" y="3346450"/>
          <p14:tracePt t="173820" x="1454150" y="3346450"/>
          <p14:tracePt t="174191" x="1460500" y="3346450"/>
          <p14:tracePt t="174247" x="1473200" y="3346450"/>
          <p14:tracePt t="174305" x="1479550" y="3346450"/>
          <p14:tracePt t="174417" x="1492250" y="3346450"/>
          <p14:tracePt t="174507" x="1504950" y="3340100"/>
          <p14:tracePt t="174564" x="1524000" y="3340100"/>
          <p14:tracePt t="174732" x="1536700" y="3340100"/>
          <p14:tracePt t="174783" x="1543050" y="3340100"/>
          <p14:tracePt t="174923" x="1555750" y="3340100"/>
          <p14:tracePt t="174982" x="1593850" y="3333750"/>
          <p14:tracePt t="175036" x="1651000" y="3308350"/>
          <p14:tracePt t="175089" x="1701800" y="3302000"/>
          <p14:tracePt t="175141" x="1771650" y="3302000"/>
          <p14:tracePt t="175195" x="1847850" y="3302000"/>
          <p14:tracePt t="175250" x="2000250" y="3302000"/>
          <p14:tracePt t="175303" x="2076450" y="3302000"/>
          <p14:tracePt t="175356" x="2152650" y="3302000"/>
          <p14:tracePt t="175408" x="2305050" y="3302000"/>
          <p14:tracePt t="175463" x="2463800" y="3302000"/>
          <p14:tracePt t="175517" x="2527300" y="3302000"/>
          <p14:tracePt t="175570" x="2654300" y="3302000"/>
          <p14:tracePt t="175623" x="2806700" y="3302000"/>
          <p14:tracePt t="175677" x="2882900" y="3302000"/>
          <p14:tracePt t="175731" x="2940050" y="3302000"/>
          <p14:tracePt t="175784" x="2990850" y="3302000"/>
          <p14:tracePt t="175837" x="3054350" y="3302000"/>
          <p14:tracePt t="175891" x="3086100" y="3302000"/>
          <p14:tracePt t="175953" x="3098800" y="3302000"/>
          <p14:tracePt t="176037" x="3105150" y="3302000"/>
          <p14:tracePt t="176088" x="3117850" y="3302000"/>
          <p14:tracePt t="176409" x="3124200" y="3302000"/>
          <p14:tracePt t="176466" x="3149600" y="3302000"/>
          <p14:tracePt t="176518" x="3155950" y="3302000"/>
          <p14:tracePt t="176691" x="3130550" y="3302000"/>
          <p14:tracePt t="176761" x="2927350" y="3302000"/>
          <p14:tracePt t="176815" x="2838450" y="3302000"/>
          <p14:tracePt t="176870" x="2711450" y="3333750"/>
          <p14:tracePt t="176923" x="2609850" y="3359150"/>
          <p14:tracePt t="176976" x="2419350" y="3359150"/>
          <p14:tracePt t="177032" x="2273300" y="3359150"/>
          <p14:tracePt t="177084" x="2133600" y="3359150"/>
          <p14:tracePt t="177137" x="1936750" y="3371850"/>
          <p14:tracePt t="177291" x="1574800" y="3390900"/>
          <p14:tracePt t="177346" x="1504950" y="3390900"/>
          <p14:tracePt t="177398" x="1454150" y="3390900"/>
          <p14:tracePt t="177451" x="1358900" y="3390900"/>
          <p14:tracePt t="177503" x="1327150" y="3390900"/>
          <p14:tracePt t="177558" x="1308100" y="3390900"/>
          <p14:tracePt t="177664" x="1301750" y="3390900"/>
          <p14:tracePt t="177716" x="1301750" y="3384550"/>
          <p14:tracePt t="178356" x="1308100" y="3384550"/>
          <p14:tracePt t="178412" x="1308100" y="3378200"/>
          <p14:tracePt t="178463" x="1320800" y="3378200"/>
          <p14:tracePt t="178516" x="1327150" y="3365500"/>
          <p14:tracePt t="178569" x="1339850" y="3365500"/>
          <p14:tracePt t="178622" x="1352550" y="3365500"/>
          <p14:tracePt t="178676" x="1377950" y="3359150"/>
          <p14:tracePt t="178731" x="1422400" y="3359150"/>
          <p14:tracePt t="178784" x="1492250" y="3359150"/>
          <p14:tracePt t="178836" x="1606550" y="3359150"/>
          <p14:tracePt t="178889" x="1746250" y="3365500"/>
          <p14:tracePt t="178941" x="2006600" y="3365500"/>
          <p14:tracePt t="178998" x="2146300" y="3365500"/>
          <p14:tracePt t="179051" x="2273300" y="3365500"/>
          <p14:tracePt t="179105" x="2381250" y="3365500"/>
          <p14:tracePt t="179157" x="2520950" y="3365500"/>
          <p14:tracePt t="179212" x="2628900" y="3365500"/>
          <p14:tracePt t="179265" x="2800350" y="3365500"/>
          <p14:tracePt t="179320" x="2851150" y="3365500"/>
          <p14:tracePt t="179372" x="2908300" y="3365500"/>
          <p14:tracePt t="179429" x="2971800" y="3365500"/>
          <p14:tracePt t="179481" x="3035300" y="3365500"/>
          <p14:tracePt t="179534" x="3054350" y="3365500"/>
          <p14:tracePt t="179586" x="3073400" y="3365500"/>
          <p14:tracePt t="179639" x="3117850" y="3365500"/>
          <p14:tracePt t="179692" x="3136900" y="3365500"/>
          <p14:tracePt t="179745" x="3149600" y="3365500"/>
          <p14:tracePt t="184379" x="3086100" y="3365500"/>
          <p14:tracePt t="184441" x="2997200" y="3365500"/>
          <p14:tracePt t="184494" x="2984500" y="3365500"/>
          <p14:tracePt t="184546" x="2946400" y="3365500"/>
          <p14:tracePt t="184599" x="2914650" y="3365500"/>
          <p14:tracePt t="184652" x="2844800" y="3365500"/>
          <p14:tracePt t="184704" x="2794000" y="3371850"/>
          <p14:tracePt t="184757" x="2654300" y="3371850"/>
          <p14:tracePt t="184811" x="2387600" y="3371850"/>
          <p14:tracePt t="184864" x="2305050" y="3371850"/>
          <p14:tracePt t="184917" x="2260600" y="3371850"/>
          <p14:tracePt t="184969" x="2209800" y="3371850"/>
          <p14:tracePt t="185024" x="2101850" y="3371850"/>
          <p14:tracePt t="185078" x="2006600" y="3371850"/>
          <p14:tracePt t="185131" x="1911350" y="3371850"/>
          <p14:tracePt t="185184" x="1828800" y="3371850"/>
          <p14:tracePt t="185235" x="1809750" y="3371850"/>
          <p14:tracePt t="185289" x="1758950" y="3371850"/>
          <p14:tracePt t="185342" x="1714500" y="3371850"/>
          <p14:tracePt t="185395" x="1708150" y="3371850"/>
          <p14:tracePt t="185459" x="1651000" y="3371850"/>
          <p14:tracePt t="185512" x="1619250" y="3365500"/>
          <p14:tracePt t="185565" x="1524000" y="3352800"/>
          <p14:tracePt t="185701" x="1504950" y="3352800"/>
          <p14:tracePt t="185752" x="1492250" y="3352800"/>
          <p14:tracePt t="186174" x="1485900" y="3352800"/>
          <p14:tracePt t="186245" x="1517650" y="3333750"/>
          <p14:tracePt t="186300" x="1555750" y="3333750"/>
          <p14:tracePt t="186353" x="1606550" y="3333750"/>
          <p14:tracePt t="186406" x="1695450" y="3333750"/>
          <p14:tracePt t="186461" x="1879600" y="3321050"/>
          <p14:tracePt t="186515" x="2139950" y="3276600"/>
          <p14:tracePt t="186570" x="2406650" y="3244850"/>
          <p14:tracePt t="186623" x="2559050" y="3225800"/>
          <p14:tracePt t="186675" x="2730500" y="3225800"/>
          <p14:tracePt t="186728" x="2990850" y="3225800"/>
          <p14:tracePt t="186780" x="3098800" y="3225800"/>
          <p14:tracePt t="186836" x="3181350" y="3225800"/>
          <p14:tracePt t="186890" x="3251200" y="3213100"/>
          <p14:tracePt t="186945" x="3263900" y="3213100"/>
          <p14:tracePt t="186998" x="3270250" y="3213100"/>
          <p14:tracePt t="187379" x="3276600" y="3213100"/>
          <p14:tracePt t="188075" x="3276600" y="3219450"/>
          <p14:tracePt t="188126" x="3143250" y="3232150"/>
          <p14:tracePt t="188177" x="3124200" y="3232150"/>
          <p14:tracePt t="195819" x="0" y="0"/>
        </p14:tracePtLst>
      </p14:laserTraceLst>
    </p:ext>
  </p:extLs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12291"/>
            <a:ext cx="7772400" cy="1325563"/>
          </a:xfrm>
        </p:spPr>
        <p:txBody>
          <a:bodyPr/>
          <a:lstStyle/>
          <a:p>
            <a:r>
              <a:rPr lang="en-CA" dirty="0" smtClean="0"/>
              <a:t>AS-Path loop detection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1537854"/>
            <a:ext cx="7772400" cy="429864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5458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432"/>
    </mc:Choice>
    <mc:Fallback xmlns="">
      <p:transition spd="slow" advTm="87432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1119" y="375442"/>
            <a:ext cx="7284962" cy="1325563"/>
          </a:xfrm>
        </p:spPr>
        <p:txBody>
          <a:bodyPr/>
          <a:lstStyle/>
          <a:p>
            <a:r>
              <a:rPr lang="en-CA" dirty="0" smtClean="0"/>
              <a:t>Next Hop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01119" y="1597890"/>
            <a:ext cx="7284962" cy="3639129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8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2550"/>
    </mc:Choice>
    <mc:Fallback xmlns="">
      <p:transition spd="slow" advTm="17255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28" x="1860550" y="1924050"/>
          <p14:tracePt t="300" x="1790700" y="1720850"/>
          <p14:tracePt t="348" x="1663700" y="1530350"/>
          <p14:tracePt t="392" x="1612900" y="1466850"/>
          <p14:tracePt t="437" x="1511300" y="1377950"/>
          <p14:tracePt t="480" x="1435100" y="1327150"/>
          <p14:tracePt t="523" x="1422400" y="1320800"/>
          <p14:tracePt t="537" x="1416050" y="1308100"/>
          <p14:tracePt t="554" x="1390650" y="1295400"/>
          <p14:tracePt t="571" x="1371600" y="1289050"/>
          <p14:tracePt t="588" x="1327150" y="1270000"/>
          <p14:tracePt t="604" x="1270000" y="1257300"/>
          <p14:tracePt t="621" x="1130300" y="1219200"/>
          <p14:tracePt t="638" x="1085850" y="1219200"/>
          <p14:tracePt t="654" x="1047750" y="1212850"/>
          <p14:tracePt t="701" x="1041400" y="1212850"/>
          <p14:tracePt t="712" x="1003300" y="1212850"/>
          <p14:tracePt t="725" x="939800" y="1212850"/>
          <p14:tracePt t="737" x="901700" y="1212850"/>
          <p14:tracePt t="754" x="838200" y="1212850"/>
          <p14:tracePt t="771" x="812800" y="1212850"/>
          <p14:tracePt t="803" x="800100" y="1200150"/>
          <p14:tracePt t="820" x="793750" y="1200150"/>
          <p14:tracePt t="837" x="781050" y="1200150"/>
          <p14:tracePt t="869" x="774700" y="1200150"/>
          <p14:tracePt t="995" x="781050" y="1200150"/>
          <p14:tracePt t="1006" x="787400" y="1212850"/>
          <p14:tracePt t="1015" x="812800" y="1225550"/>
          <p14:tracePt t="1026" x="825500" y="1225550"/>
          <p14:tracePt t="1038" x="838200" y="1238250"/>
          <p14:tracePt t="1054" x="844550" y="1238250"/>
          <p14:tracePt t="1070" x="857250" y="1250950"/>
          <p14:tracePt t="1087" x="876300" y="1250950"/>
          <p14:tracePt t="1104" x="889000" y="1250950"/>
          <p14:tracePt t="1121" x="914400" y="1250950"/>
          <p14:tracePt t="1137" x="920750" y="1250950"/>
          <p14:tracePt t="1154" x="958850" y="1263650"/>
          <p14:tracePt t="1170" x="965200" y="1263650"/>
          <p14:tracePt t="1187" x="1028700" y="1263650"/>
          <p14:tracePt t="1204" x="1054100" y="1276350"/>
          <p14:tracePt t="1220" x="1104900" y="1276350"/>
          <p14:tracePt t="1237" x="1143000" y="1276350"/>
          <p14:tracePt t="1253" x="1212850" y="1276350"/>
          <p14:tracePt t="1270" x="1219200" y="1276350"/>
          <p14:tracePt t="1287" x="1270000" y="1276350"/>
          <p14:tracePt t="1304" x="1308100" y="1276350"/>
          <p14:tracePt t="1320" x="1371600" y="1276350"/>
          <p14:tracePt t="1337" x="1435100" y="1276350"/>
          <p14:tracePt t="1353" x="1543050" y="1276350"/>
          <p14:tracePt t="1370" x="1606550" y="1289050"/>
          <p14:tracePt t="1386" x="1739900" y="1308100"/>
          <p14:tracePt t="1404" x="1822450" y="1308100"/>
          <p14:tracePt t="1421" x="1955800" y="1320800"/>
          <p14:tracePt t="1437" x="2000250" y="1339850"/>
          <p14:tracePt t="1453" x="2095500" y="1339850"/>
          <p14:tracePt t="1470" x="2146300" y="1339850"/>
          <p14:tracePt t="1487" x="2254250" y="1339850"/>
          <p14:tracePt t="1503" x="2298700" y="1339850"/>
          <p14:tracePt t="1521" x="2349500" y="1339850"/>
          <p14:tracePt t="1536" x="2362200" y="1339850"/>
          <p14:tracePt t="1570" x="2406650" y="1339850"/>
          <p14:tracePt t="1604" x="2520950" y="1339850"/>
          <p14:tracePt t="1620" x="2571750" y="1339850"/>
          <p14:tracePt t="1637" x="2628900" y="1339850"/>
          <p14:tracePt t="1653" x="2635250" y="1339850"/>
          <p14:tracePt t="1713" x="2647950" y="1339850"/>
          <p14:tracePt t="1735" x="2660650" y="1339850"/>
          <p14:tracePt t="1758" x="2667000" y="1339850"/>
          <p14:tracePt t="1826" x="2679700" y="1339850"/>
          <p14:tracePt t="1859" x="2686050" y="1339850"/>
          <p14:tracePt t="1870" x="2711450" y="1339850"/>
          <p14:tracePt t="1904" x="2724150" y="1339850"/>
          <p14:tracePt t="1938" x="2730500" y="1339850"/>
          <p14:tracePt t="1949" x="2743200" y="1339850"/>
          <p14:tracePt t="1961" x="2755900" y="1339850"/>
          <p14:tracePt t="2118" x="2755900" y="1333500"/>
          <p14:tracePt t="2129" x="2755900" y="1314450"/>
          <p14:tracePt t="2140" x="2736850" y="1301750"/>
          <p14:tracePt t="2153" x="2698750" y="1263650"/>
          <p14:tracePt t="2170" x="2679700" y="1244600"/>
          <p14:tracePt t="2187" x="2565400" y="1143000"/>
          <p14:tracePt t="2203" x="2546350" y="1136650"/>
          <p14:tracePt t="4973" x="2540000" y="1136650"/>
          <p14:tracePt t="5025" x="2489200" y="1136650"/>
          <p14:tracePt t="5030" x="2393950" y="1200150"/>
          <p14:tracePt t="5040" x="2387600" y="1212850"/>
          <p14:tracePt t="5052" x="2387600" y="1238250"/>
          <p14:tracePt t="5068" x="2387600" y="1250950"/>
          <p14:tracePt t="5085" x="2387600" y="1257300"/>
          <p14:tracePt t="5102" x="2387600" y="1308100"/>
          <p14:tracePt t="5118" x="2387600" y="1327150"/>
          <p14:tracePt t="5136" x="2387600" y="1365250"/>
          <p14:tracePt t="5152" x="2387600" y="1390650"/>
          <p14:tracePt t="5168" x="2374900" y="1473200"/>
          <p14:tracePt t="5213" x="2374900" y="1676400"/>
          <p14:tracePt t="5257" x="2317750" y="1797050"/>
          <p14:tracePt t="5299" x="2298700" y="1841500"/>
          <p14:tracePt t="5344" x="2203450" y="1962150"/>
          <p14:tracePt t="5389" x="2108200" y="2019300"/>
          <p14:tracePt t="5431" x="2089150" y="2032000"/>
          <p14:tracePt t="5477" x="2044700" y="2044700"/>
          <p14:tracePt t="5521" x="1758950" y="2178050"/>
          <p14:tracePt t="5564" x="1257300" y="2552700"/>
          <p14:tracePt t="5910" x="1257300" y="2546350"/>
          <p14:tracePt t="5989" x="1257300" y="2540000"/>
          <p14:tracePt t="6032" x="1250950" y="2533650"/>
          <p14:tracePt t="6076" x="1250950" y="2514600"/>
          <p14:tracePt t="6157" x="1257300" y="2508250"/>
          <p14:tracePt t="6202" x="1276350" y="2508250"/>
          <p14:tracePt t="6286" x="1289050" y="2508250"/>
          <p14:tracePt t="6371" x="1295400" y="2508250"/>
          <p14:tracePt t="6425" x="1301750" y="2501900"/>
          <p14:tracePt t="6468" x="1301750" y="2482850"/>
          <p14:tracePt t="6511" x="1301750" y="2463800"/>
          <p14:tracePt t="6557" x="1301750" y="2400300"/>
          <p14:tracePt t="6600" x="1333500" y="2222500"/>
          <p14:tracePt t="6643" x="1187450" y="1758950"/>
          <p14:tracePt t="6686" x="1168400" y="1752600"/>
          <p14:tracePt t="6810" x="1244600" y="1746250"/>
          <p14:tracePt t="6870" x="2228850" y="2298700"/>
          <p14:tracePt t="6951" x="2336800" y="2254250"/>
          <p14:tracePt t="7047" x="2336800" y="2235200"/>
          <p14:tracePt t="7124" x="2336800" y="2228850"/>
          <p14:tracePt t="7166" x="2330450" y="2222500"/>
          <p14:tracePt t="7249" x="2324100" y="2222500"/>
          <p14:tracePt t="7305" x="2247900" y="2279650"/>
          <p14:tracePt t="7347" x="2241550" y="2286000"/>
          <p14:tracePt t="7391" x="2228850" y="2305050"/>
          <p14:tracePt t="7476" x="2222500" y="2311400"/>
          <p14:tracePt t="7519" x="2209800" y="2311400"/>
          <p14:tracePt t="7561" x="2190750" y="2317750"/>
          <p14:tracePt t="7607" x="2178050" y="2317750"/>
          <p14:tracePt t="7654" x="2178050" y="2305050"/>
          <p14:tracePt t="7710" x="2165350" y="2305050"/>
          <p14:tracePt t="7752" x="2152650" y="2305050"/>
          <p14:tracePt t="7868" x="2146300" y="2305050"/>
          <p14:tracePt t="8597" x="2139950" y="2298700"/>
          <p14:tracePt t="8639" x="2139950" y="2273300"/>
          <p14:tracePt t="8681" x="2146300" y="2247900"/>
          <p14:tracePt t="8725" x="2171700" y="2216150"/>
          <p14:tracePt t="8769" x="2190750" y="2184400"/>
          <p14:tracePt t="8811" x="2216150" y="2146300"/>
          <p14:tracePt t="8853" x="2235200" y="2108200"/>
          <p14:tracePt t="8896" x="2292350" y="2019300"/>
          <p14:tracePt t="8940" x="2324100" y="1962150"/>
          <p14:tracePt t="8983" x="2349500" y="1930400"/>
          <p14:tracePt t="9028" x="2349500" y="1911350"/>
          <p14:tracePt t="9111" x="2362200" y="1885950"/>
          <p14:tracePt t="9159" x="2374900" y="1771650"/>
          <p14:tracePt t="9201" x="2400300" y="1651000"/>
          <p14:tracePt t="9246" x="2400300" y="1612900"/>
          <p14:tracePt t="9294" x="2400300" y="1600200"/>
          <p14:tracePt t="9338" x="2400300" y="1593850"/>
          <p14:tracePt t="9700" x="2400300" y="1581150"/>
          <p14:tracePt t="9751" x="2400300" y="1543050"/>
          <p14:tracePt t="9793" x="2400300" y="1511300"/>
          <p14:tracePt t="9837" x="2419350" y="1504950"/>
          <p14:tracePt t="9879" x="2432050" y="1498600"/>
          <p14:tracePt t="9923" x="2432050" y="1492250"/>
          <p14:tracePt t="9965" x="2432050" y="1479550"/>
          <p14:tracePt t="10012" x="2444750" y="1460500"/>
          <p14:tracePt t="10467" x="2438400" y="1460500"/>
          <p14:tracePt t="10527" x="2400300" y="1460500"/>
          <p14:tracePt t="10573" x="2374900" y="1473200"/>
          <p14:tracePt t="10621" x="2355850" y="1473200"/>
          <p14:tracePt t="10663" x="2343150" y="1473200"/>
          <p14:tracePt t="10708" x="2330450" y="1473200"/>
          <p14:tracePt t="10860" x="2324100" y="1473200"/>
          <p14:tracePt t="11096" x="2317750" y="1479550"/>
          <p14:tracePt t="11137" x="2317750" y="1498600"/>
          <p14:tracePt t="11180" x="2317750" y="1511300"/>
          <p14:tracePt t="11229" x="2336800" y="1524000"/>
          <p14:tracePt t="11274" x="2368550" y="1593850"/>
          <p14:tracePt t="11318" x="2425700" y="1739900"/>
          <p14:tracePt t="11361" x="2476500" y="2057400"/>
          <p14:tracePt t="11404" x="2508250" y="2222500"/>
          <p14:tracePt t="11450" x="2514600" y="2273300"/>
          <p14:tracePt t="11492" x="2527300" y="2305050"/>
          <p14:tracePt t="11536" x="2565400" y="2355850"/>
          <p14:tracePt t="11581" x="2609850" y="2425700"/>
          <p14:tracePt t="11625" x="2622550" y="2470150"/>
          <p14:tracePt t="11667" x="2635250" y="2520950"/>
          <p14:tracePt t="11710" x="2635250" y="2527300"/>
          <p14:tracePt t="11753" x="2647950" y="2533650"/>
          <p14:tracePt t="11796" x="2679700" y="2533650"/>
          <p14:tracePt t="11840" x="2749550" y="2533650"/>
          <p14:tracePt t="11882" x="2794000" y="2533650"/>
          <p14:tracePt t="11925" x="2838450" y="2533650"/>
          <p14:tracePt t="11968" x="2857500" y="2533650"/>
          <p14:tracePt t="12011" x="2895600" y="2533650"/>
          <p14:tracePt t="12056" x="2940050" y="2527300"/>
          <p14:tracePt t="12110" x="2971800" y="2527300"/>
          <p14:tracePt t="12153" x="3016250" y="2527300"/>
          <p14:tracePt t="12196" x="3060700" y="2527300"/>
          <p14:tracePt t="12239" x="3136900" y="2527300"/>
          <p14:tracePt t="12283" x="3181350" y="2514600"/>
          <p14:tracePt t="12325" x="3213100" y="2514600"/>
          <p14:tracePt t="12372" x="3238500" y="2514600"/>
          <p14:tracePt t="12414" x="3251200" y="2508250"/>
          <p14:tracePt t="12458" x="3276600" y="2508250"/>
          <p14:tracePt t="12672" x="3276600" y="2501900"/>
          <p14:tracePt t="12732" x="3175000" y="2482850"/>
          <p14:tracePt t="12775" x="3073400" y="2482850"/>
          <p14:tracePt t="12817" x="2984500" y="2482850"/>
          <p14:tracePt t="12864" x="2813050" y="2482850"/>
          <p14:tracePt t="12906" x="2698750" y="2482850"/>
          <p14:tracePt t="12949" x="2628900" y="2482850"/>
          <p14:tracePt t="12993" x="2482850" y="2482850"/>
          <p14:tracePt t="13036" x="2368550" y="2482850"/>
          <p14:tracePt t="13081" x="2317750" y="2482850"/>
          <p14:tracePt t="13123" x="2305050" y="2482850"/>
          <p14:tracePt t="13165" x="2266950" y="2476500"/>
          <p14:tracePt t="13209" x="2228850" y="2400300"/>
          <p14:tracePt t="13252" x="2089150" y="2216150"/>
          <p14:tracePt t="13294" x="1930400" y="2076450"/>
          <p14:tracePt t="13341" x="1784350" y="1911350"/>
          <p14:tracePt t="13396" x="1663700" y="1689100"/>
          <p14:tracePt t="13439" x="1543050" y="1581150"/>
          <p14:tracePt t="13483" x="1435100" y="1517650"/>
          <p14:tracePt t="13525" x="1371600" y="1460500"/>
          <p14:tracePt t="13570" x="1231900" y="1365250"/>
          <p14:tracePt t="13613" x="1174750" y="1320800"/>
          <p14:tracePt t="13660" x="1117600" y="1289050"/>
          <p14:tracePt t="13682" x="1104900" y="1276350"/>
          <p14:tracePt t="13698" x="1060450" y="1250950"/>
          <p14:tracePt t="13714" x="1054100" y="1250950"/>
          <p14:tracePt t="13732" x="1047750" y="1244600"/>
          <p14:tracePt t="13785" x="1028700" y="1238250"/>
          <p14:tracePt t="13796" x="1028700" y="1231900"/>
          <p14:tracePt t="13808" x="1022350" y="1225550"/>
          <p14:tracePt t="13819" x="1016000" y="1225550"/>
          <p14:tracePt t="13831" x="1009650" y="1212850"/>
          <p14:tracePt t="13848" x="996950" y="1212850"/>
          <p14:tracePt t="13864" x="990600" y="1206500"/>
          <p14:tracePt t="13931" x="977900" y="1206500"/>
          <p14:tracePt t="13941" x="958850" y="1200150"/>
          <p14:tracePt t="13954" x="958850" y="1193800"/>
          <p14:tracePt t="13965" x="946150" y="1193800"/>
          <p14:tracePt t="13982" x="939800" y="1193800"/>
          <p14:tracePt t="13998" x="927100" y="1193800"/>
          <p14:tracePt t="14015" x="914400" y="1193800"/>
          <p14:tracePt t="14043" x="908050" y="1193800"/>
          <p14:tracePt t="14178" x="914400" y="1193800"/>
          <p14:tracePt t="14224" x="920750" y="1193800"/>
          <p14:tracePt t="14247" x="939800" y="1206500"/>
          <p14:tracePt t="14257" x="952500" y="1206500"/>
          <p14:tracePt t="14267" x="977900" y="1206500"/>
          <p14:tracePt t="14281" x="996950" y="1206500"/>
          <p14:tracePt t="14298" x="1016000" y="1212850"/>
          <p14:tracePt t="14315" x="1060450" y="1219200"/>
          <p14:tracePt t="14332" x="1079500" y="1219200"/>
          <p14:tracePt t="14348" x="1117600" y="1231900"/>
          <p14:tracePt t="14364" x="1143000" y="1244600"/>
          <p14:tracePt t="14381" x="1193800" y="1257300"/>
          <p14:tracePt t="14398" x="1206500" y="1263650"/>
          <p14:tracePt t="14415" x="1250950" y="1270000"/>
          <p14:tracePt t="14431" x="1270000" y="1276350"/>
          <p14:tracePt t="14447" x="1308100" y="1276350"/>
          <p14:tracePt t="14465" x="1320800" y="1276350"/>
          <p14:tracePt t="14481" x="1352550" y="1276350"/>
          <p14:tracePt t="14497" x="1377950" y="1276350"/>
          <p14:tracePt t="14515" x="1409700" y="1276350"/>
          <p14:tracePt t="14531" x="1428750" y="1276350"/>
          <p14:tracePt t="14549" x="1485900" y="1276350"/>
          <p14:tracePt t="14564" x="1511300" y="1276350"/>
          <p14:tracePt t="14581" x="1536700" y="1276350"/>
          <p14:tracePt t="14598" x="1600200" y="1276350"/>
          <p14:tracePt t="14614" x="1619250" y="1276350"/>
          <p14:tracePt t="14631" x="1670050" y="1276350"/>
          <p14:tracePt t="14648" x="1695450" y="1276350"/>
          <p14:tracePt t="14664" x="1758950" y="1276350"/>
          <p14:tracePt t="14681" x="1790700" y="1276350"/>
          <p14:tracePt t="14698" x="1866900" y="1276350"/>
          <p14:tracePt t="14714" x="1911350" y="1276350"/>
          <p14:tracePt t="14730" x="1974850" y="1276350"/>
          <p14:tracePt t="14748" x="2019300" y="1276350"/>
          <p14:tracePt t="14764" x="2101850" y="1276350"/>
          <p14:tracePt t="14781" x="2146300" y="1276350"/>
          <p14:tracePt t="14797" x="2209800" y="1276350"/>
          <p14:tracePt t="14814" x="2235200" y="1276350"/>
          <p14:tracePt t="14831" x="2266950" y="1276350"/>
          <p14:tracePt t="14847" x="2292350" y="1276350"/>
          <p14:tracePt t="14864" x="2355850" y="1276350"/>
          <p14:tracePt t="14881" x="2400300" y="1276350"/>
          <p14:tracePt t="14898" x="2444750" y="1276350"/>
          <p14:tracePt t="14915" x="2470150" y="1276350"/>
          <p14:tracePt t="14931" x="2482850" y="1276350"/>
          <p14:tracePt t="14948" x="2489200" y="1276350"/>
          <p14:tracePt t="14964" x="2501900" y="1276350"/>
          <p14:tracePt t="14981" x="2520950" y="1276350"/>
          <p14:tracePt t="15014" x="2533650" y="1276350"/>
          <p14:tracePt t="16417" x="2533650" y="1282700"/>
          <p14:tracePt t="16428" x="2533650" y="1289050"/>
          <p14:tracePt t="16439" x="2533650" y="1301750"/>
          <p14:tracePt t="16451" x="2533650" y="1308100"/>
          <p14:tracePt t="16463" x="2533650" y="1314450"/>
          <p14:tracePt t="16480" x="2533650" y="1320800"/>
          <p14:tracePt t="16497" x="2508250" y="1365250"/>
          <p14:tracePt t="16513" x="2508250" y="1371600"/>
          <p14:tracePt t="16530" x="2501900" y="1384300"/>
          <p14:tracePt t="16547" x="2495550" y="1403350"/>
          <p14:tracePt t="16563" x="2470150" y="1454150"/>
          <p14:tracePt t="16610" x="2406650" y="1657350"/>
          <p14:tracePt t="16653" x="2324100" y="1981200"/>
          <p14:tracePt t="16695" x="2273300" y="2222500"/>
          <p14:tracePt t="16739" x="2222500" y="2482850"/>
          <p14:tracePt t="16783" x="2216150" y="2565400"/>
          <p14:tracePt t="16825" x="2209800" y="2565400"/>
          <p14:tracePt t="16868" x="2197100" y="2571750"/>
          <p14:tracePt t="16911" x="2165350" y="2565400"/>
          <p14:tracePt t="16955" x="2095500" y="2552700"/>
          <p14:tracePt t="16999" x="2038350" y="2578100"/>
          <p14:tracePt t="17042" x="1974850" y="2584450"/>
          <p14:tracePt t="17087" x="1936750" y="2584450"/>
          <p14:tracePt t="17130" x="1924050" y="2584450"/>
          <p14:tracePt t="17173" x="1898650" y="2578100"/>
          <p14:tracePt t="17216" x="1885950" y="2578100"/>
          <p14:tracePt t="17259" x="1873250" y="2578100"/>
          <p14:tracePt t="17304" x="1847850" y="2578100"/>
          <p14:tracePt t="17349" x="1835150" y="2578100"/>
          <p14:tracePt t="17392" x="1822450" y="2578100"/>
          <p14:tracePt t="17435" x="1784350" y="2578100"/>
          <p14:tracePt t="17476" x="1771650" y="2578100"/>
          <p14:tracePt t="17520" x="1752600" y="2578100"/>
          <p14:tracePt t="17565" x="1733550" y="2578100"/>
          <p14:tracePt t="17607" x="1720850" y="2578100"/>
          <p14:tracePt t="20107" x="1727200" y="2584450"/>
          <p14:tracePt t="20199" x="1733550" y="2590800"/>
          <p14:tracePt t="20243" x="1765300" y="2603500"/>
          <p14:tracePt t="20287" x="1822450" y="2603500"/>
          <p14:tracePt t="20329" x="1847850" y="2603500"/>
          <p14:tracePt t="20376" x="1879600" y="2603500"/>
          <p14:tracePt t="20420" x="1911350" y="2603500"/>
          <p14:tracePt t="20462" x="1917700" y="2603500"/>
          <p14:tracePt t="20506" x="1949450" y="2603500"/>
          <p14:tracePt t="20551" x="1974850" y="2603500"/>
          <p14:tracePt t="20594" x="1981200" y="2603500"/>
          <p14:tracePt t="20636" x="2000250" y="2603500"/>
          <p14:tracePt t="20679" x="2012950" y="2603500"/>
          <p14:tracePt t="20721" x="2019300" y="2603500"/>
          <p14:tracePt t="20763" x="2044700" y="2603500"/>
          <p14:tracePt t="20806" x="2070100" y="2603500"/>
          <p14:tracePt t="20895" x="2082800" y="2603500"/>
          <p14:tracePt t="21075" x="2089150" y="2603500"/>
          <p14:tracePt t="21175" x="2101850" y="2603500"/>
          <p14:tracePt t="22458" x="2127250" y="2603500"/>
          <p14:tracePt t="22505" x="2152650" y="2603500"/>
          <p14:tracePt t="22549" x="2190750" y="2597150"/>
          <p14:tracePt t="22591" x="2197100" y="2590800"/>
          <p14:tracePt t="22634" x="2216150" y="2571750"/>
          <p14:tracePt t="22676" x="2228850" y="2565400"/>
          <p14:tracePt t="22721" x="2260600" y="2552700"/>
          <p14:tracePt t="22764" x="2266950" y="2546350"/>
          <p14:tracePt t="22806" x="2311400" y="2546350"/>
          <p14:tracePt t="22851" x="2349500" y="2546350"/>
          <p14:tracePt t="22894" x="2406650" y="2533650"/>
          <p14:tracePt t="22943" x="2489200" y="2520950"/>
          <p14:tracePt t="22985" x="2533650" y="2520950"/>
          <p14:tracePt t="23027" x="2628900" y="2520950"/>
          <p14:tracePt t="23069" x="2641600" y="2520950"/>
          <p14:tracePt t="23629" x="2647950" y="2520950"/>
          <p14:tracePt t="23684" x="2679700" y="2520950"/>
          <p14:tracePt t="23726" x="2698750" y="2520950"/>
          <p14:tracePt t="23769" x="2736850" y="2520950"/>
          <p14:tracePt t="24214" x="2743200" y="2520950"/>
          <p14:tracePt t="28178" x="2730500" y="2527300"/>
          <p14:tracePt t="28245" x="2679700" y="2546350"/>
          <p14:tracePt t="29265" x="2667000" y="2546350"/>
          <p14:tracePt t="29309" x="2647950" y="2533650"/>
          <p14:tracePt t="29352" x="2628900" y="2501900"/>
          <p14:tracePt t="29395" x="2540000" y="2209800"/>
          <p14:tracePt t="29437" x="2489200" y="2006600"/>
          <p14:tracePt t="29482" x="2470150" y="1879600"/>
          <p14:tracePt t="29526" x="2457450" y="1746250"/>
          <p14:tracePt t="29568" x="2444750" y="1714500"/>
          <p14:tracePt t="29611" x="2419350" y="1663700"/>
          <p14:tracePt t="29654" x="2330450" y="1619250"/>
          <p14:tracePt t="29701" x="2006600" y="1536700"/>
          <p14:tracePt t="29744" x="1752600" y="1466850"/>
          <p14:tracePt t="29787" x="1638300" y="1416050"/>
          <p14:tracePt t="29833" x="1422400" y="1270000"/>
          <p14:tracePt t="29876" x="1276350" y="1187450"/>
          <p14:tracePt t="29891" x="1263650" y="1181100"/>
          <p14:tracePt t="29908" x="1225550" y="1168400"/>
          <p14:tracePt t="29924" x="1219200" y="1168400"/>
          <p14:tracePt t="29941" x="1181100" y="1155700"/>
          <p14:tracePt t="30074" x="1174750" y="1149350"/>
          <p14:tracePt t="30097" x="1187450" y="1143000"/>
          <p14:tracePt t="30110" x="1225550" y="1143000"/>
          <p14:tracePt t="30120" x="1308100" y="1143000"/>
          <p14:tracePt t="30131" x="1416050" y="1143000"/>
          <p14:tracePt t="30144" x="1524000" y="1143000"/>
          <p14:tracePt t="30157" x="1625600" y="1143000"/>
          <p14:tracePt t="30173" x="1758950" y="1155700"/>
          <p14:tracePt t="30191" x="1911350" y="1155700"/>
          <p14:tracePt t="30207" x="1949450" y="1155700"/>
          <p14:tracePt t="30224" x="2019300" y="1155700"/>
          <p14:tracePt t="30241" x="2038350" y="1155700"/>
          <p14:tracePt t="30257" x="2063750" y="1136650"/>
          <p14:tracePt t="30274" x="2082800" y="1130300"/>
          <p14:tracePt t="30290" x="2095500" y="1130300"/>
          <p14:tracePt t="30345" x="2101850" y="1123950"/>
          <p14:tracePt t="30357" x="2101850" y="1117600"/>
          <p14:tracePt t="30390" x="2108200" y="1117600"/>
          <p14:tracePt t="30401" x="2127250" y="1117600"/>
          <p14:tracePt t="30412" x="2133600" y="1117600"/>
          <p14:tracePt t="30424" x="2146300" y="1117600"/>
          <p14:tracePt t="30440" x="2159000" y="1117600"/>
          <p14:tracePt t="30458" x="2190750" y="1117600"/>
          <p14:tracePt t="31346" x="2197100" y="1123950"/>
          <p14:tracePt t="31357" x="2203450" y="1143000"/>
          <p14:tracePt t="31369" x="2203450" y="1149350"/>
          <p14:tracePt t="31380" x="2203450" y="1174750"/>
          <p14:tracePt t="31392" x="2203450" y="1200150"/>
          <p14:tracePt t="31407" x="2197100" y="1225550"/>
          <p14:tracePt t="31424" x="2165350" y="1270000"/>
          <p14:tracePt t="31440" x="2139950" y="1320800"/>
          <p14:tracePt t="31456" x="2127250" y="1371600"/>
          <p14:tracePt t="31473" x="2089150" y="1428750"/>
          <p14:tracePt t="31490" x="2063750" y="1466850"/>
          <p14:tracePt t="31493" x="2051050" y="1517650"/>
          <p14:tracePt t="31536" x="2038350" y="1606550"/>
          <p14:tracePt t="31579" x="2025650" y="1790700"/>
          <p14:tracePt t="31621" x="2025650" y="1987550"/>
          <p14:tracePt t="31665" x="2025650" y="2152650"/>
          <p14:tracePt t="31711" x="2006600" y="2317750"/>
          <p14:tracePt t="31755" x="1993900" y="2374900"/>
          <p14:tracePt t="31849" x="1993900" y="2463800"/>
          <p14:tracePt t="31895" x="1993900" y="2546350"/>
          <p14:tracePt t="31942" x="1987550" y="2590800"/>
          <p14:tracePt t="32034" x="1981200" y="2590800"/>
          <p14:tracePt t="33090" x="1993900" y="2590800"/>
          <p14:tracePt t="33134" x="2063750" y="2590800"/>
          <p14:tracePt t="33177" x="2108200" y="2590800"/>
          <p14:tracePt t="33219" x="2127250" y="2590800"/>
          <p14:tracePt t="33264" x="2159000" y="2590800"/>
          <p14:tracePt t="33306" x="2178050" y="2590800"/>
          <p14:tracePt t="33349" x="2222500" y="2590800"/>
          <p14:tracePt t="33391" x="2254250" y="2603500"/>
          <p14:tracePt t="33436" x="2324100" y="2603500"/>
          <p14:tracePt t="33480" x="2419350" y="2603500"/>
          <p14:tracePt t="33483" x="2444750" y="2603500"/>
          <p14:tracePt t="33536" x="2552700" y="2603500"/>
          <p14:tracePt t="33580" x="2628900" y="2603500"/>
          <p14:tracePt t="33622" x="2743200" y="2603500"/>
          <p14:tracePt t="33668" x="2857500" y="2603500"/>
          <p14:tracePt t="33722" x="3067050" y="2603500"/>
          <p14:tracePt t="33773" x="3124200" y="2603500"/>
          <p14:tracePt t="33822" x="3143250" y="2603500"/>
          <p14:tracePt t="34531" x="3149600" y="2597150"/>
          <p14:tracePt t="34892" x="3149600" y="2584450"/>
          <p14:tracePt t="34981" x="3143250" y="2584450"/>
          <p14:tracePt t="35070" x="3130550" y="2584450"/>
          <p14:tracePt t="36555" x="3117850" y="2584450"/>
          <p14:tracePt t="36606" x="3111500" y="2584450"/>
          <p14:tracePt t="36668" x="3098800" y="2584450"/>
          <p14:tracePt t="36718" x="3092450" y="2584450"/>
          <p14:tracePt t="37399" x="3079750" y="2584450"/>
          <p14:tracePt t="37448" x="3060700" y="2584450"/>
          <p14:tracePt t="37493" x="3003550" y="2584450"/>
          <p14:tracePt t="37537" x="2921000" y="2584450"/>
          <p14:tracePt t="37582" x="2838450" y="2584450"/>
          <p14:tracePt t="37625" x="2781300" y="2584450"/>
          <p14:tracePt t="37668" x="2711450" y="2584450"/>
          <p14:tracePt t="37727" x="2584450" y="2571750"/>
          <p14:tracePt t="37768" x="2508250" y="2571750"/>
          <p14:tracePt t="37815" x="2432050" y="2571750"/>
          <p14:tracePt t="37858" x="2400300" y="2571750"/>
          <p14:tracePt t="37912" x="2381250" y="2571750"/>
          <p14:tracePt t="37996" x="2368550" y="2571750"/>
          <p14:tracePt t="41251" x="2368550" y="2565400"/>
          <p14:tracePt t="41303" x="2368550" y="2559050"/>
          <p14:tracePt t="41349" x="2381250" y="2552700"/>
          <p14:tracePt t="43975" x="2381250" y="2540000"/>
          <p14:tracePt t="44048" x="2368550" y="2540000"/>
          <p14:tracePt t="44499" x="2362200" y="2540000"/>
          <p14:tracePt t="44547" x="2355850" y="2540000"/>
          <p14:tracePt t="44590" x="2355850" y="2527300"/>
          <p14:tracePt t="44632" x="2355850" y="2520950"/>
          <p14:tracePt t="44676" x="2330450" y="2470150"/>
          <p14:tracePt t="44718" x="2317750" y="2349500"/>
          <p14:tracePt t="44761" x="2247900" y="2241550"/>
          <p14:tracePt t="44804" x="2222500" y="2082800"/>
          <p14:tracePt t="44847" x="2120900" y="1854200"/>
          <p14:tracePt t="44891" x="2057400" y="1739900"/>
          <p14:tracePt t="44934" x="2044700" y="1695450"/>
          <p14:tracePt t="44978" x="1981200" y="1638300"/>
          <p14:tracePt t="45021" x="1854200" y="1549400"/>
          <p14:tracePt t="45065" x="1708150" y="1454150"/>
          <p14:tracePt t="45110" x="1441450" y="1352550"/>
          <p14:tracePt t="45153" x="1352550" y="1301750"/>
          <p14:tracePt t="45196" x="1257300" y="1250950"/>
          <p14:tracePt t="45217" x="1212850" y="1238250"/>
          <p14:tracePt t="45234" x="1193800" y="1238250"/>
          <p14:tracePt t="45251" x="1181100" y="1231900"/>
          <p14:tracePt t="45267" x="1174750" y="1225550"/>
          <p14:tracePt t="45284" x="1174750" y="1219200"/>
          <p14:tracePt t="45301" x="1111250" y="1206500"/>
          <p14:tracePt t="45317" x="1060450" y="1174750"/>
          <p14:tracePt t="45334" x="971550" y="1143000"/>
          <p14:tracePt t="45350" x="958850" y="1143000"/>
          <p14:tracePt t="45367" x="952500" y="1143000"/>
          <p14:tracePt t="45454" x="984250" y="1143000"/>
          <p14:tracePt t="45466" x="1066800" y="1143000"/>
          <p14:tracePt t="45476" x="1174750" y="1143000"/>
          <p14:tracePt t="45488" x="1289050" y="1143000"/>
          <p14:tracePt t="45500" x="1403350" y="1143000"/>
          <p14:tracePt t="45517" x="1485900" y="1143000"/>
          <p14:tracePt t="45533" x="1574800" y="1143000"/>
          <p14:tracePt t="45550" x="1587500" y="1143000"/>
          <p14:tracePt t="45566" x="1593850" y="1143000"/>
          <p14:tracePt t="45584" x="1619250" y="1143000"/>
          <p14:tracePt t="45600" x="1682750" y="1143000"/>
          <p14:tracePt t="45634" x="1752600" y="1143000"/>
          <p14:tracePt t="45650" x="1778000" y="1143000"/>
          <p14:tracePt t="45667" x="1809750" y="1143000"/>
          <p14:tracePt t="45683" x="1828800" y="1136650"/>
          <p14:tracePt t="45769" x="1841500" y="1136650"/>
          <p14:tracePt t="45781" x="1879600" y="1136650"/>
          <p14:tracePt t="45792" x="1924050" y="1136650"/>
          <p14:tracePt t="45804" x="2006600" y="1136650"/>
          <p14:tracePt t="45817" x="2070100" y="1136650"/>
          <p14:tracePt t="45833" x="2133600" y="1136650"/>
          <p14:tracePt t="45851" x="2222500" y="1136650"/>
          <p14:tracePt t="45866" x="2247900" y="1136650"/>
          <p14:tracePt t="45883" x="2279650" y="1136650"/>
          <p14:tracePt t="45995" x="2286000" y="1136650"/>
          <p14:tracePt t="46006" x="2286000" y="1168400"/>
          <p14:tracePt t="46018" x="2254250" y="1225550"/>
          <p14:tracePt t="46031" x="2216150" y="1295400"/>
          <p14:tracePt t="46040" x="2197100" y="1371600"/>
          <p14:tracePt t="46051" x="2184400" y="1428750"/>
          <p14:tracePt t="46066" x="2171700" y="1473200"/>
          <p14:tracePt t="46111" x="2159000" y="1606550"/>
          <p14:tracePt t="46154" x="2146300" y="1695450"/>
          <p14:tracePt t="46199" x="2146300" y="1860550"/>
          <p14:tracePt t="46244" x="2171700" y="2051050"/>
          <p14:tracePt t="46368" x="2235200" y="2254250"/>
          <p14:tracePt t="46410" x="2247900" y="2298700"/>
          <p14:tracePt t="46455" x="2260600" y="2393950"/>
          <p14:tracePt t="46498" x="2286000" y="2476500"/>
          <p14:tracePt t="46543" x="2311400" y="2584450"/>
          <p14:tracePt t="46586" x="2362200" y="2686050"/>
          <p14:tracePt t="46951" x="2374900" y="2686050"/>
          <p14:tracePt t="46999" x="2451100" y="2660650"/>
          <p14:tracePt t="47045" x="2533650" y="2647950"/>
          <p14:tracePt t="47088" x="2603500" y="2622550"/>
          <p14:tracePt t="47131" x="2705100" y="2609850"/>
          <p14:tracePt t="47174" x="2762250" y="2597150"/>
          <p14:tracePt t="47217" x="2825750" y="2590800"/>
          <p14:tracePt t="47260" x="2863850" y="2590800"/>
          <p14:tracePt t="47302" x="2946400" y="2590800"/>
          <p14:tracePt t="47345" x="2971800" y="2590800"/>
          <p14:tracePt t="47388" x="2984500" y="2590800"/>
          <p14:tracePt t="47430" x="3054350" y="2590800"/>
          <p14:tracePt t="47474" x="3060700" y="2590800"/>
          <p14:tracePt t="47516" x="3073400" y="2590800"/>
          <p14:tracePt t="47561" x="3092450" y="2590800"/>
          <p14:tracePt t="49968" x="3086100" y="2590800"/>
          <p14:tracePt t="50018" x="3079750" y="2590800"/>
          <p14:tracePt t="50060" x="3067050" y="2590800"/>
          <p14:tracePt t="50103" x="3048000" y="2590800"/>
          <p14:tracePt t="50149" x="3041650" y="2590800"/>
          <p14:tracePt t="50191" x="3016250" y="2590800"/>
          <p14:tracePt t="50233" x="2971800" y="2590800"/>
          <p14:tracePt t="50277" x="2927350" y="2616200"/>
          <p14:tracePt t="50332" x="2844800" y="2654300"/>
          <p14:tracePt t="50376" x="2705100" y="2724150"/>
          <p14:tracePt t="50419" x="2641600" y="2768600"/>
          <p14:tracePt t="50462" x="2559050" y="2838450"/>
          <p14:tracePt t="50507" x="2463800" y="2959100"/>
          <p14:tracePt t="50563" x="2279650" y="3079750"/>
          <p14:tracePt t="50607" x="2139950" y="3136900"/>
          <p14:tracePt t="50650" x="2108200" y="3143250"/>
          <p14:tracePt t="50692" x="2076450" y="3143250"/>
          <p14:tracePt t="50738" x="2032000" y="3143250"/>
          <p14:tracePt t="50780" x="1917700" y="3187700"/>
          <p14:tracePt t="50826" x="1854200" y="3194050"/>
          <p14:tracePt t="50870" x="1733550" y="3200400"/>
          <p14:tracePt t="50913" x="1638300" y="3200400"/>
          <p14:tracePt t="50957" x="1619250" y="3200400"/>
          <p14:tracePt t="51000" x="1517650" y="3187700"/>
          <p14:tracePt t="51051" x="1504950" y="3187700"/>
          <p14:tracePt t="51098" x="1492250" y="3187700"/>
          <p14:tracePt t="51238" x="1492250" y="3175000"/>
          <p14:tracePt t="51296" x="1492250" y="3124200"/>
          <p14:tracePt t="51339" x="1492250" y="3092450"/>
          <p14:tracePt t="51383" x="1492250" y="3060700"/>
          <p14:tracePt t="51425" x="1498600" y="3048000"/>
          <p14:tracePt t="51468" x="1517650" y="3041650"/>
          <p14:tracePt t="51511" x="1517650" y="3022600"/>
          <p14:tracePt t="51665" x="1517650" y="3016250"/>
          <p14:tracePt t="51765" x="1530350" y="3016250"/>
          <p14:tracePt t="51807" x="1536700" y="3016250"/>
          <p14:tracePt t="51848" x="1536700" y="3022600"/>
          <p14:tracePt t="51897" x="1549400" y="3028950"/>
          <p14:tracePt t="51940" x="1562100" y="3041650"/>
          <p14:tracePt t="51983" x="1568450" y="3054350"/>
          <p14:tracePt t="52027" x="1600200" y="3105150"/>
          <p14:tracePt t="52072" x="1625600" y="3117850"/>
          <p14:tracePt t="52119" x="1663700" y="3143250"/>
          <p14:tracePt t="52161" x="1695450" y="3168650"/>
          <p14:tracePt t="52204" x="1701800" y="3168650"/>
          <p14:tracePt t="52250" x="1771650" y="3181350"/>
          <p14:tracePt t="52294" x="1828800" y="3181350"/>
          <p14:tracePt t="52339" x="1898650" y="3181350"/>
          <p14:tracePt t="52381" x="1936750" y="3181350"/>
          <p14:tracePt t="52423" x="1968500" y="3187700"/>
          <p14:tracePt t="52467" x="2012950" y="3200400"/>
          <p14:tracePt t="52521" x="2063750" y="3200400"/>
          <p14:tracePt t="52564" x="2082800" y="3200400"/>
          <p14:tracePt t="52608" x="2127250" y="3200400"/>
          <p14:tracePt t="52650" x="2159000" y="3200400"/>
          <p14:tracePt t="52695" x="2190750" y="3200400"/>
          <p14:tracePt t="52738" x="2228850" y="3200400"/>
          <p14:tracePt t="52779" x="2260600" y="3200400"/>
          <p14:tracePt t="52822" x="2279650" y="3200400"/>
          <p14:tracePt t="52865" x="2311400" y="3200400"/>
          <p14:tracePt t="52907" x="2381250" y="3200400"/>
          <p14:tracePt t="52953" x="2432050" y="3200400"/>
          <p14:tracePt t="52996" x="2501900" y="3200400"/>
          <p14:tracePt t="53039" x="2546350" y="3200400"/>
          <p14:tracePt t="53083" x="2609850" y="3175000"/>
          <p14:tracePt t="53126" x="2654300" y="3155950"/>
          <p14:tracePt t="53172" x="2692400" y="3149600"/>
          <p14:tracePt t="53216" x="2724150" y="3149600"/>
          <p14:tracePt t="53258" x="2755900" y="3149600"/>
          <p14:tracePt t="53302" x="2838450" y="3136900"/>
          <p14:tracePt t="53356" x="2921000" y="3124200"/>
          <p14:tracePt t="53399" x="2990850" y="3124200"/>
          <p14:tracePt t="53442" x="3048000" y="3111500"/>
          <p14:tracePt t="53485" x="3073400" y="3111500"/>
          <p14:tracePt t="53486" x="3086100" y="3098800"/>
          <p14:tracePt t="53534" x="3105150" y="3098800"/>
          <p14:tracePt t="54242" x="3117850" y="3098800"/>
          <p14:tracePt t="54287" x="3149600" y="3098800"/>
          <p14:tracePt t="54372" x="3168650" y="3092450"/>
          <p14:tracePt t="55536" x="3181350" y="3092450"/>
          <p14:tracePt t="55598" x="3225800" y="3092450"/>
          <p14:tracePt t="55873" x="3232150" y="3086100"/>
          <p14:tracePt t="55932" x="3181350" y="3009900"/>
          <p14:tracePt t="56136" x="2590800" y="1809750"/>
          <p14:tracePt t="56222" x="2527300" y="1409700"/>
          <p14:tracePt t="56308" x="2508250" y="1320800"/>
          <p14:tracePt t="56353" x="2463800" y="1289050"/>
          <p14:tracePt t="56362" x="2457450" y="1276350"/>
          <p14:tracePt t="56379" x="2393950" y="1225550"/>
          <p14:tracePt t="56395" x="2336800" y="1200150"/>
          <p14:tracePt t="56412" x="2260600" y="1155700"/>
          <p14:tracePt t="56429" x="2216150" y="1123950"/>
          <p14:tracePt t="56446" x="2165350" y="1092200"/>
          <p14:tracePt t="56479" x="2133600" y="1066800"/>
          <p14:tracePt t="56495" x="2114550" y="1060450"/>
          <p14:tracePt t="56512" x="2108200" y="1054100"/>
          <p14:tracePt t="56529" x="2101850" y="1054100"/>
          <p14:tracePt t="56545" x="2095500" y="1054100"/>
          <p14:tracePt t="56593" x="2089150" y="1047750"/>
          <p14:tracePt t="56603" x="2057400" y="1054100"/>
          <p14:tracePt t="56615" x="2006600" y="1066800"/>
          <p14:tracePt t="56628" x="1968500" y="1066800"/>
          <p14:tracePt t="56645" x="1911350" y="1085850"/>
          <p14:tracePt t="56662" x="1771650" y="1085850"/>
          <p14:tracePt t="56695" x="1644650" y="1085850"/>
          <p14:tracePt t="56712" x="1581150" y="1085850"/>
          <p14:tracePt t="56729" x="1435100" y="1085850"/>
          <p14:tracePt t="56745" x="1390650" y="1085850"/>
          <p14:tracePt t="56761" x="1301750" y="1085850"/>
          <p14:tracePt t="56778" x="1263650" y="1085850"/>
          <p14:tracePt t="56795" x="1174750" y="1085850"/>
          <p14:tracePt t="56812" x="1130300" y="1085850"/>
          <p14:tracePt t="56829" x="1079500" y="1085850"/>
          <p14:tracePt t="56846" x="1060450" y="1079500"/>
          <p14:tracePt t="56862" x="1022350" y="1066800"/>
          <p14:tracePt t="56879" x="1009650" y="1066800"/>
          <p14:tracePt t="56895" x="1003300" y="1066800"/>
          <p14:tracePt t="56929" x="996950" y="1060450"/>
          <p14:tracePt t="56952" x="990600" y="1060450"/>
          <p14:tracePt t="56965" x="977900" y="1054100"/>
          <p14:tracePt t="56985" x="971550" y="1047750"/>
          <p14:tracePt t="56998" x="965200" y="1041400"/>
          <p14:tracePt t="57054" x="952500" y="1041400"/>
          <p14:tracePt t="57132" x="990600" y="1041400"/>
          <p14:tracePt t="57144" x="1041400" y="1047750"/>
          <p14:tracePt t="57154" x="1117600" y="1066800"/>
          <p14:tracePt t="57166" x="1187450" y="1079500"/>
          <p14:tracePt t="57178" x="1250950" y="1117600"/>
          <p14:tracePt t="57195" x="1276350" y="1117600"/>
          <p14:tracePt t="57211" x="1371600" y="1136650"/>
          <p14:tracePt t="57228" x="1409700" y="1143000"/>
          <p14:tracePt t="57245" x="1536700" y="1174750"/>
          <p14:tracePt t="57262" x="1625600" y="1174750"/>
          <p14:tracePt t="57279" x="1758950" y="1174750"/>
          <p14:tracePt t="57295" x="1835150" y="1174750"/>
          <p14:tracePt t="57312" x="1981200" y="1174750"/>
          <p14:tracePt t="57328" x="2070100" y="1174750"/>
          <p14:tracePt t="57345" x="2171700" y="1174750"/>
          <p14:tracePt t="57361" x="2197100" y="1174750"/>
          <p14:tracePt t="57379" x="2228850" y="1174750"/>
          <p14:tracePt t="57395" x="2241550" y="1174750"/>
          <p14:tracePt t="57411" x="2254250" y="1174750"/>
          <p14:tracePt t="57428" x="2286000" y="1162050"/>
          <p14:tracePt t="57445" x="2324100" y="1155700"/>
          <p14:tracePt t="57461" x="2381250" y="1149350"/>
          <p14:tracePt t="57478" x="2425700" y="1130300"/>
          <p14:tracePt t="57482" x="2432050" y="1130300"/>
          <p14:tracePt t="57495" x="2444750" y="1130300"/>
          <p14:tracePt t="57512" x="2470150" y="1130300"/>
          <p14:tracePt t="57729" x="2451100" y="1168400"/>
          <p14:tracePt t="57739" x="2451100" y="1181100"/>
          <p14:tracePt t="57751" x="2444750" y="1193800"/>
          <p14:tracePt t="57762" x="2413000" y="1244600"/>
          <p14:tracePt t="57778" x="2413000" y="1263650"/>
          <p14:tracePt t="57795" x="2362200" y="1384300"/>
          <p14:tracePt t="57811" x="2349500" y="1428750"/>
          <p14:tracePt t="57828" x="2330450" y="1511300"/>
          <p14:tracePt t="57873" x="2279650" y="1816100"/>
          <p14:tracePt t="57916" x="2260600" y="2184400"/>
          <p14:tracePt t="57960" x="2260600" y="2533650"/>
          <p14:tracePt t="58003" x="2228850" y="2711450"/>
          <p14:tracePt t="58048" x="2209800" y="2794000"/>
          <p14:tracePt t="58093" x="2171700" y="2863850"/>
          <p14:tracePt t="58137" x="2089150" y="3022600"/>
          <p14:tracePt t="58182" x="2025650" y="3105150"/>
          <p14:tracePt t="58225" x="1974850" y="3149600"/>
          <p14:tracePt t="58271" x="1905000" y="3194050"/>
          <p14:tracePt t="58317" x="1892300" y="3194050"/>
          <p14:tracePt t="58360" x="1879600" y="3194050"/>
          <p14:tracePt t="58460" x="1873250" y="3187700"/>
          <p14:tracePt t="58503" x="1905000" y="3162300"/>
          <p14:tracePt t="58505" x="1924050" y="3155950"/>
          <p14:tracePt t="58713" x="2330450" y="3136900"/>
          <p14:tracePt t="58759" x="2419350" y="3124200"/>
          <p14:tracePt t="58803" x="2647950" y="3124200"/>
          <p14:tracePt t="58846" x="2863850" y="3105150"/>
          <p14:tracePt t="58890" x="2965450" y="3092450"/>
          <p14:tracePt t="58933" x="3079750" y="3079750"/>
          <p14:tracePt t="58975" x="3124200" y="3079750"/>
          <p14:tracePt t="59022" x="3238500" y="3060700"/>
          <p14:tracePt t="59064" x="3302000" y="3048000"/>
          <p14:tracePt t="59109" x="3416300" y="3035300"/>
          <p14:tracePt t="59153" x="3486150" y="3035300"/>
          <p14:tracePt t="59197" x="3556000" y="3035300"/>
          <p14:tracePt t="59239" x="3600450" y="3035300"/>
          <p14:tracePt t="59284" x="3619500" y="3035300"/>
          <p14:tracePt t="59326" x="3625850" y="3035300"/>
          <p14:tracePt t="59371" x="3644900" y="3022600"/>
          <p14:tracePt t="59424" x="3657600" y="3022600"/>
          <p14:tracePt t="60969" x="3670300" y="3022600"/>
          <p14:tracePt t="61028" x="3746500" y="3028950"/>
          <p14:tracePt t="61071" x="3829050" y="3028950"/>
          <p14:tracePt t="61114" x="3911600" y="3028950"/>
          <p14:tracePt t="61159" x="3981450" y="3028950"/>
          <p14:tracePt t="61201" x="4083050" y="3028950"/>
          <p14:tracePt t="61245" x="4171950" y="3009900"/>
          <p14:tracePt t="61289" x="4286250" y="2997200"/>
          <p14:tracePt t="61332" x="4368800" y="2984500"/>
          <p14:tracePt t="61375" x="4400550" y="2984500"/>
          <p14:tracePt t="61468" x="4406900" y="2984500"/>
          <p14:tracePt t="61632" x="4419600" y="2984500"/>
          <p14:tracePt t="61674" x="4451350" y="2984500"/>
          <p14:tracePt t="61718" x="4502150" y="2984500"/>
          <p14:tracePt t="61763" x="4578350" y="2984500"/>
          <p14:tracePt t="61806" x="4591050" y="2984500"/>
          <p14:tracePt t="63096" x="4597400" y="2990850"/>
          <p14:tracePt t="63159" x="4597400" y="2997200"/>
          <p14:tracePt t="63201" x="4591050" y="3003550"/>
          <p14:tracePt t="64231" x="4578350" y="3003550"/>
          <p14:tracePt t="64277" x="4572000" y="3003550"/>
          <p14:tracePt t="64319" x="4559300" y="3003550"/>
          <p14:tracePt t="64469" x="4546600" y="3003550"/>
          <p14:tracePt t="64532" x="4527550" y="3003550"/>
          <p14:tracePt t="64575" x="4489450" y="3003550"/>
          <p14:tracePt t="64617" x="4445000" y="3003550"/>
          <p14:tracePt t="64659" x="4406900" y="3003550"/>
          <p14:tracePt t="64701" x="4394200" y="3003550"/>
          <p14:tracePt t="64744" x="4375150" y="3003550"/>
          <p14:tracePt t="64830" x="4343400" y="3003550"/>
          <p14:tracePt t="64874" x="4337050" y="3003550"/>
          <p14:tracePt t="64917" x="4305300" y="3003550"/>
          <p14:tracePt t="64960" x="4273550" y="3003550"/>
          <p14:tracePt t="65004" x="4241800" y="2990850"/>
          <p14:tracePt t="65048" x="4229100" y="2978150"/>
          <p14:tracePt t="65091" x="4197350" y="2978150"/>
          <p14:tracePt t="65134" x="4152900" y="2971800"/>
          <p14:tracePt t="65178" x="4102100" y="2971800"/>
          <p14:tracePt t="65221" x="4044950" y="2959100"/>
          <p14:tracePt t="65267" x="3975100" y="2965450"/>
          <p14:tracePt t="65312" x="3892550" y="2965450"/>
          <p14:tracePt t="65356" x="3829050" y="2965450"/>
          <p14:tracePt t="65400" x="3803650" y="2965450"/>
          <p14:tracePt t="65447" x="3740150" y="2965450"/>
          <p14:tracePt t="65489" x="3695700" y="2965450"/>
          <p14:tracePt t="65491" x="3670300" y="2965450"/>
          <p14:tracePt t="65534" x="3613150" y="2965450"/>
          <p14:tracePt t="65578" x="3530600" y="2965450"/>
          <p14:tracePt t="65620" x="3467100" y="2965450"/>
          <p14:tracePt t="65664" x="3422650" y="2965450"/>
          <p14:tracePt t="65707" x="3397250" y="2965450"/>
          <p14:tracePt t="65750" x="3346450" y="2971800"/>
          <p14:tracePt t="66900" x="3321050" y="2971800"/>
          <p14:tracePt t="66965" x="3314700" y="2971800"/>
          <p14:tracePt t="67032" x="3302000" y="2971800"/>
          <p14:tracePt t="67123" x="3289300" y="2971800"/>
          <p14:tracePt t="67185" x="3270250" y="2971800"/>
          <p14:tracePt t="74165" x="3263900" y="2978150"/>
          <p14:tracePt t="74208" x="3232150" y="2984500"/>
          <p14:tracePt t="74253" x="3187700" y="2997200"/>
          <p14:tracePt t="74296" x="3143250" y="3009900"/>
          <p14:tracePt t="74339" x="3124200" y="3009900"/>
          <p14:tracePt t="74382" x="3092450" y="3022600"/>
          <p14:tracePt t="74427" x="3048000" y="3048000"/>
          <p14:tracePt t="74470" x="2990850" y="3073400"/>
          <p14:tracePt t="74513" x="2959100" y="3079750"/>
          <p14:tracePt t="74556" x="2952750" y="3086100"/>
          <p14:tracePt t="74599" x="2895600" y="3092450"/>
          <p14:tracePt t="74645" x="2857500" y="3092450"/>
          <p14:tracePt t="74687" x="2838450" y="3092450"/>
          <p14:tracePt t="74729" x="2794000" y="3092450"/>
          <p14:tracePt t="74772" x="2743200" y="3092450"/>
          <p14:tracePt t="74815" x="2711450" y="3092450"/>
          <p14:tracePt t="74859" x="2622550" y="3079750"/>
          <p14:tracePt t="74901" x="2540000" y="3067050"/>
          <p14:tracePt t="74945" x="2482850" y="3067050"/>
          <p14:tracePt t="74988" x="2381250" y="3054350"/>
          <p14:tracePt t="75031" x="2286000" y="3054350"/>
          <p14:tracePt t="75074" x="2197100" y="3054350"/>
          <p14:tracePt t="75119" x="2101850" y="3054350"/>
          <p14:tracePt t="75161" x="1974850" y="3054350"/>
          <p14:tracePt t="75205" x="1885950" y="3054350"/>
          <p14:tracePt t="75248" x="1847850" y="3054350"/>
          <p14:tracePt t="76585" x="1854200" y="3054350"/>
          <p14:tracePt t="77012" x="1860550" y="3054350"/>
          <p14:tracePt t="77833" x="1873250" y="3054350"/>
          <p14:tracePt t="77957" x="1879600" y="3054350"/>
          <p14:tracePt t="78282" x="1892300" y="3054350"/>
          <p14:tracePt t="78324" x="1905000" y="3054350"/>
          <p14:tracePt t="78367" x="1924050" y="3054350"/>
          <p14:tracePt t="78411" x="1943100" y="3054350"/>
          <p14:tracePt t="78454" x="1962150" y="3054350"/>
          <p14:tracePt t="78496" x="1974850" y="3054350"/>
          <p14:tracePt t="78540" x="1981200" y="3054350"/>
          <p14:tracePt t="78582" x="1993900" y="3054350"/>
          <p14:tracePt t="78627" x="2012950" y="3054350"/>
          <p14:tracePt t="78669" x="2025650" y="3054350"/>
          <p14:tracePt t="78713" x="2044700" y="3054350"/>
          <p14:tracePt t="78755" x="2063750" y="3054350"/>
          <p14:tracePt t="78797" x="2076450" y="3054350"/>
          <p14:tracePt t="78843" x="2127250" y="3054350"/>
          <p14:tracePt t="78885" x="2133600" y="3054350"/>
          <p14:tracePt t="78927" x="2197100" y="3054350"/>
          <p14:tracePt t="78973" x="2228850" y="3054350"/>
          <p14:tracePt t="79015" x="2254250" y="3054350"/>
          <p14:tracePt t="79059" x="2286000" y="3054350"/>
          <p14:tracePt t="79101" x="2298700" y="3054350"/>
          <p14:tracePt t="79144" x="2343150" y="3054350"/>
          <p14:tracePt t="79187" x="2374900" y="3054350"/>
          <p14:tracePt t="79229" x="2393950" y="3054350"/>
          <p14:tracePt t="79271" x="2406650" y="3054350"/>
          <p14:tracePt t="79700" x="2413000" y="3054350"/>
          <p14:tracePt t="89040" x="1962150" y="2679700"/>
          <p14:tracePt t="89136" x="1371600" y="2228850"/>
          <p14:tracePt t="89263" x="717550" y="1504950"/>
          <p14:tracePt t="89392" x="412750" y="1162050"/>
          <p14:tracePt t="89479" x="133350" y="914400"/>
          <p14:tracePt t="91177" x="4241800" y="3543300"/>
          <p14:tracePt t="91220" x="4235450" y="3524250"/>
          <p14:tracePt t="91263" x="4216400" y="3486150"/>
          <p14:tracePt t="91306" x="4203700" y="3429000"/>
          <p14:tracePt t="91351" x="4184650" y="3359150"/>
          <p14:tracePt t="91395" x="4178300" y="3314700"/>
          <p14:tracePt t="91437" x="4165600" y="3282950"/>
          <p14:tracePt t="91483" x="4165600" y="3225800"/>
          <p14:tracePt t="91527" x="4140200" y="3155950"/>
          <p14:tracePt t="91570" x="4133850" y="3124200"/>
          <p14:tracePt t="91613" x="4133850" y="3111500"/>
          <p14:tracePt t="91751" x="4133850" y="3098800"/>
          <p14:tracePt t="91797" x="4114800" y="3098800"/>
          <p14:tracePt t="91839" x="4057650" y="3098800"/>
          <p14:tracePt t="91882" x="3949700" y="3098800"/>
          <p14:tracePt t="91925" x="3879850" y="3105150"/>
          <p14:tracePt t="91969" x="3721100" y="3130550"/>
          <p14:tracePt t="92011" x="3524250" y="3162300"/>
          <p14:tracePt t="92058" x="3422650" y="3162300"/>
          <p14:tracePt t="92104" x="3321050" y="3162300"/>
          <p14:tracePt t="92146" x="3238500" y="3175000"/>
          <p14:tracePt t="92192" x="3175000" y="3187700"/>
          <p14:tracePt t="92235" x="3048000" y="3200400"/>
          <p14:tracePt t="92278" x="3041650" y="3200400"/>
          <p14:tracePt t="92572" x="3035300" y="3206750"/>
          <p14:tracePt t="92614" x="3035300" y="3225800"/>
          <p14:tracePt t="92656" x="3041650" y="3251200"/>
          <p14:tracePt t="92700" x="3054350" y="3251200"/>
          <p14:tracePt t="92754" x="3060700" y="3257550"/>
          <p14:tracePt t="92797" x="3079750" y="3270250"/>
          <p14:tracePt t="92840" x="3124200" y="3270250"/>
          <p14:tracePt t="92885" x="3155950" y="3270250"/>
          <p14:tracePt t="92928" x="3244850" y="3270250"/>
          <p14:tracePt t="92971" x="3333750" y="3270250"/>
          <p14:tracePt t="93015" x="3429000" y="3251200"/>
          <p14:tracePt t="93057" x="3600450" y="3219450"/>
          <p14:tracePt t="93102" x="3854450" y="3187700"/>
          <p14:tracePt t="93145" x="3917950" y="3187700"/>
          <p14:tracePt t="93188" x="3975100" y="3187700"/>
          <p14:tracePt t="93231" x="4057650" y="3187700"/>
          <p14:tracePt t="93275" x="4127500" y="3187700"/>
          <p14:tracePt t="93327" x="4216400" y="3187700"/>
          <p14:tracePt t="93374" x="4298950" y="3175000"/>
          <p14:tracePt t="93417" x="4356100" y="3162300"/>
          <p14:tracePt t="93459" x="4413250" y="3162300"/>
          <p14:tracePt t="93504" x="4470400" y="3162300"/>
          <p14:tracePt t="93547" x="4508500" y="3162300"/>
          <p14:tracePt t="93591" x="4533900" y="3162300"/>
          <p14:tracePt t="94563" x="4514850" y="3162300"/>
          <p14:tracePt t="94609" x="4476750" y="3149600"/>
          <p14:tracePt t="94653" x="4445000" y="3136900"/>
          <p14:tracePt t="94739" x="4425950" y="3136900"/>
          <p14:tracePt t="94782" x="4394200" y="3143250"/>
          <p14:tracePt t="94827" x="4362450" y="3143250"/>
          <p14:tracePt t="94881" x="4140200" y="3143250"/>
          <p14:tracePt t="94924" x="3917950" y="3143250"/>
          <p14:tracePt t="94971" x="3632200" y="3143250"/>
          <p14:tracePt t="95014" x="2501900" y="3143250"/>
          <p14:tracePt t="95102" x="2082800" y="3143250"/>
          <p14:tracePt t="95205" x="2070100" y="3143250"/>
          <p14:tracePt t="95259" x="1860550" y="3117850"/>
          <p14:tracePt t="95314" x="1714500" y="3092450"/>
          <p14:tracePt t="95779" x="1720850" y="3092450"/>
          <p14:tracePt t="95840" x="1911350" y="3092450"/>
          <p14:tracePt t="95884" x="2165350" y="3092450"/>
          <p14:tracePt t="95928" x="2463800" y="3092450"/>
          <p14:tracePt t="95973" x="2889250" y="3092450"/>
          <p14:tracePt t="96018" x="3225800" y="3092450"/>
          <p14:tracePt t="96061" x="3340100" y="3092450"/>
          <p14:tracePt t="96104" x="3486150" y="3092450"/>
          <p14:tracePt t="96148" x="3606800" y="3092450"/>
          <p14:tracePt t="96192" x="3867150" y="3092450"/>
          <p14:tracePt t="96237" x="4038600" y="3092450"/>
          <p14:tracePt t="96281" x="4203700" y="3092450"/>
          <p14:tracePt t="96324" x="4286250" y="3092450"/>
          <p14:tracePt t="96369" x="4311650" y="3092450"/>
          <p14:tracePt t="96412" x="4343400" y="3092450"/>
          <p14:tracePt t="96454" x="4362450" y="3092450"/>
          <p14:tracePt t="100534" x="4140200" y="3092450"/>
          <p14:tracePt t="100577" x="4083050" y="3092450"/>
          <p14:tracePt t="100620" x="4013200" y="3092450"/>
          <p14:tracePt t="100667" x="3981450" y="3079750"/>
          <p14:tracePt t="100864" x="3956050" y="3079750"/>
          <p14:tracePt t="100928" x="3854450" y="3079750"/>
          <p14:tracePt t="100970" x="3790950" y="3079750"/>
          <p14:tracePt t="101015" x="3670300" y="3117850"/>
          <p14:tracePt t="101058" x="3632200" y="3117850"/>
          <p14:tracePt t="101101" x="3530600" y="3136900"/>
          <p14:tracePt t="101144" x="3486150" y="3149600"/>
          <p14:tracePt t="101187" x="3467100" y="3149600"/>
          <p14:tracePt t="101230" x="3435350" y="3162300"/>
          <p14:tracePt t="101272" x="3416300" y="3175000"/>
          <p14:tracePt t="101316" x="3397250" y="3181350"/>
          <p14:tracePt t="101359" x="3384550" y="3194050"/>
          <p14:tracePt t="105366" x="3378200" y="3194050"/>
          <p14:tracePt t="105416" x="3365500" y="3194050"/>
          <p14:tracePt t="105458" x="3282950" y="3194050"/>
          <p14:tracePt t="105501" x="3225800" y="3194050"/>
          <p14:tracePt t="105545" x="3194050" y="3187700"/>
          <p14:tracePt t="105587" x="3187700" y="3187700"/>
          <p14:tracePt t="105633" x="3175000" y="3187700"/>
          <p14:tracePt t="105675" x="3155950" y="3187700"/>
          <p14:tracePt t="105718" x="3111500" y="3187700"/>
          <p14:tracePt t="105762" x="3041650" y="3175000"/>
          <p14:tracePt t="105806" x="3022600" y="3168650"/>
          <p14:tracePt t="105950" x="3048000" y="3168650"/>
          <p14:tracePt t="106009" x="3105150" y="3168650"/>
          <p14:tracePt t="106052" x="3117850" y="3168650"/>
          <p14:tracePt t="107874" x="3143250" y="3168650"/>
          <p14:tracePt t="107918" x="3168650" y="3168650"/>
          <p14:tracePt t="107962" x="3194050" y="3168650"/>
          <p14:tracePt t="108005" x="3200400" y="3168650"/>
          <p14:tracePt t="108046" x="3213100" y="3168650"/>
          <p14:tracePt t="108089" x="3244850" y="3168650"/>
          <p14:tracePt t="108137" x="3270250" y="3168650"/>
          <p14:tracePt t="108191" x="3314700" y="3155950"/>
          <p14:tracePt t="108276" x="3327400" y="3155950"/>
          <p14:tracePt t="108318" x="3340100" y="3149600"/>
          <p14:tracePt t="108363" x="3346450" y="3149600"/>
          <p14:tracePt t="108405" x="3378200" y="3136900"/>
          <p14:tracePt t="108448" x="3416300" y="3124200"/>
          <p14:tracePt t="108495" x="3486150" y="3105150"/>
          <p14:tracePt t="108537" x="3600450" y="3092450"/>
          <p14:tracePt t="108580" x="3714750" y="3054350"/>
          <p14:tracePt t="108625" x="3790950" y="3035300"/>
          <p14:tracePt t="108668" x="3867150" y="3009900"/>
          <p14:tracePt t="108715" x="3949700" y="2997200"/>
          <p14:tracePt t="108757" x="3994150" y="2997200"/>
          <p14:tracePt t="108800" x="4064000" y="2997200"/>
          <p14:tracePt t="108847" x="4133850" y="2984500"/>
          <p14:tracePt t="108901" x="4222750" y="2984500"/>
          <p14:tracePt t="108948" x="4267200" y="2984500"/>
          <p14:tracePt t="108991" x="4318000" y="2984500"/>
          <p14:tracePt t="109033" x="4349750" y="2984500"/>
          <p14:tracePt t="109177" x="4356100" y="2984500"/>
          <p14:tracePt t="109222" x="4368800" y="2984500"/>
          <p14:tracePt t="109264" x="4381500" y="2984500"/>
          <p14:tracePt t="109307" x="4413250" y="2984500"/>
          <p14:tracePt t="109349" x="4457700" y="2984500"/>
          <p14:tracePt t="109391" x="4489450" y="2984500"/>
          <p14:tracePt t="112190" x="4483100" y="2984500"/>
          <p14:tracePt t="112241" x="4425950" y="2990850"/>
          <p14:tracePt t="112288" x="4222750" y="3048000"/>
          <p14:tracePt t="112331" x="4178300" y="3079750"/>
          <p14:tracePt t="112374" x="4146550" y="3155950"/>
          <p14:tracePt t="112417" x="4089400" y="3282950"/>
          <p14:tracePt t="112461" x="4000500" y="3435350"/>
          <p14:tracePt t="112505" x="3930650" y="3524250"/>
          <p14:tracePt t="112548" x="3879850" y="3568700"/>
          <p14:tracePt t="112593" x="3721100" y="3663950"/>
          <p14:tracePt t="112640" x="3613150" y="3714750"/>
          <p14:tracePt t="112683" x="3530600" y="3784600"/>
          <p14:tracePt t="112729" x="3492500" y="3822700"/>
          <p14:tracePt t="112772" x="3435350" y="3860800"/>
          <p14:tracePt t="112815" x="3371850" y="3892550"/>
          <p14:tracePt t="112863" x="3263900" y="3917950"/>
          <p14:tracePt t="112906" x="3098800" y="3975100"/>
          <p14:tracePt t="112949" x="2800350" y="4095750"/>
          <p14:tracePt t="112996" x="2552700" y="4165600"/>
          <p14:tracePt t="113041" x="2432050" y="4191000"/>
          <p14:tracePt t="113099" x="2355850" y="4210050"/>
          <p14:tracePt t="113145" x="2286000" y="4222750"/>
          <p14:tracePt t="113188" x="2203450" y="4235450"/>
          <p14:tracePt t="113233" x="2082800" y="4279900"/>
          <p14:tracePt t="113277" x="1962150" y="4305300"/>
          <p14:tracePt t="113332" x="1930400" y="4311650"/>
          <p14:tracePt t="113386" x="1866900" y="4337050"/>
          <p14:tracePt t="113428" x="1835150" y="4343400"/>
          <p14:tracePt t="113472" x="1828800" y="4349750"/>
          <p14:tracePt t="113622" x="1828800" y="4356100"/>
          <p14:tracePt t="113683" x="1911350" y="4406900"/>
          <p14:tracePt t="113728" x="1993900" y="4406900"/>
          <p14:tracePt t="113770" x="2019300" y="4406900"/>
          <p14:tracePt t="113813" x="2063750" y="4406900"/>
          <p14:tracePt t="113855" x="2095500" y="4406900"/>
          <p14:tracePt t="113899" x="2133600" y="4387850"/>
          <p14:tracePt t="113944" x="2159000" y="4362450"/>
          <p14:tracePt t="113986" x="2171700" y="4330700"/>
          <p14:tracePt t="114041" x="2190750" y="4292600"/>
          <p14:tracePt t="114095" x="2203450" y="4260850"/>
          <p14:tracePt t="114141" x="2216150" y="4235450"/>
          <p14:tracePt t="114183" x="2222500" y="4210050"/>
          <p14:tracePt t="114227" x="2222500" y="4203700"/>
          <p14:tracePt t="114269" x="2241550" y="4171950"/>
          <p14:tracePt t="114313" x="2266950" y="4121150"/>
          <p14:tracePt t="114355" x="2273300" y="4102100"/>
          <p14:tracePt t="114456" x="2273300" y="4089400"/>
          <p14:tracePt t="114507" x="2279650" y="4051300"/>
          <p14:tracePt t="114549" x="2286000" y="4038600"/>
          <p14:tracePt t="114595" x="2298700" y="4025900"/>
          <p14:tracePt t="114638" x="2305050" y="4000500"/>
          <p14:tracePt t="114682" x="2317750" y="3975100"/>
          <p14:tracePt t="114739" x="2324100" y="3949700"/>
          <p14:tracePt t="114781" x="2330450" y="3930650"/>
          <p14:tracePt t="114826" x="2349500" y="3905250"/>
          <p14:tracePt t="114869" x="2349500" y="3892550"/>
          <p14:tracePt t="114912" x="2355850" y="3873500"/>
          <p14:tracePt t="114958" x="2381250" y="3841750"/>
          <p14:tracePt t="115001" x="2393950" y="3803650"/>
          <p14:tracePt t="115047" x="2413000" y="3752850"/>
          <p14:tracePt t="115093" x="2425700" y="3702050"/>
          <p14:tracePt t="115136" x="2438400" y="3657600"/>
          <p14:tracePt t="115180" x="2470150" y="3638550"/>
          <p14:tracePt t="115224" x="2527300" y="3613150"/>
          <p14:tracePt t="115267" x="2654300" y="3613150"/>
          <p14:tracePt t="115322" x="2762250" y="3613150"/>
          <p14:tracePt t="115364" x="2857500" y="3613150"/>
          <p14:tracePt t="115409" x="3028950" y="3613150"/>
          <p14:tracePt t="115451" x="3225800" y="3600450"/>
          <p14:tracePt t="115494" x="3397250" y="3581400"/>
          <p14:tracePt t="115538" x="3524250" y="3581400"/>
          <p14:tracePt t="115580" x="3657600" y="3581400"/>
          <p14:tracePt t="115625" x="3727450" y="3568700"/>
          <p14:tracePt t="115671" x="3797300" y="3568700"/>
          <p14:tracePt t="115714" x="3841750" y="3568700"/>
          <p14:tracePt t="115757" x="3873500" y="3568700"/>
          <p14:tracePt t="115799" x="3937000" y="3568700"/>
          <p14:tracePt t="115843" x="3956050" y="3562350"/>
          <p14:tracePt t="115886" x="3987800" y="3549650"/>
          <p14:tracePt t="115928" x="4025900" y="3543300"/>
          <p14:tracePt t="115970" x="4057650" y="3543300"/>
          <p14:tracePt t="116013" x="4076700" y="3543300"/>
          <p14:tracePt t="116164" x="4083050" y="3536950"/>
          <p14:tracePt t="116208" x="4083050" y="3448050"/>
          <p14:tracePt t="116251" x="4051300" y="3397250"/>
          <p14:tracePt t="116294" x="4019550" y="3340100"/>
          <p14:tracePt t="116338" x="3981450" y="3308350"/>
          <p14:tracePt t="116381" x="3867150" y="3282950"/>
          <p14:tracePt t="116425" x="3771900" y="3251200"/>
          <p14:tracePt t="116468" x="3676650" y="3232150"/>
          <p14:tracePt t="116511" x="3625850" y="3225800"/>
          <p14:tracePt t="116554" x="3575050" y="3219450"/>
          <p14:tracePt t="116597" x="3530600" y="3206750"/>
          <p14:tracePt t="116641" x="3492500" y="3200400"/>
          <p14:tracePt t="116686" x="3435350" y="3200400"/>
          <p14:tracePt t="116728" x="3365500" y="3200400"/>
          <p14:tracePt t="116773" x="3251200" y="3200400"/>
          <p14:tracePt t="116818" x="3162300" y="3206750"/>
          <p14:tracePt t="116861" x="3111500" y="3225800"/>
          <p14:tracePt t="116904" x="3060700" y="3251200"/>
          <p14:tracePt t="116950" x="2990850" y="3276600"/>
          <p14:tracePt t="116993" x="2901950" y="3314700"/>
          <p14:tracePt t="117038" x="2838450" y="3340100"/>
          <p14:tracePt t="117081" x="2819400" y="3352800"/>
          <p14:tracePt t="117127" x="2794000" y="3422650"/>
          <p14:tracePt t="117182" x="2794000" y="3511550"/>
          <p14:tracePt t="117226" x="2794000" y="3600450"/>
          <p14:tracePt t="117269" x="2844800" y="3638550"/>
          <p14:tracePt t="117313" x="2933700" y="3644900"/>
          <p14:tracePt t="117356" x="3041650" y="3644900"/>
          <p14:tracePt t="117403" x="3086100" y="3644900"/>
          <p14:tracePt t="117446" x="3175000" y="3644900"/>
          <p14:tracePt t="117491" x="3263900" y="3632200"/>
          <p14:tracePt t="117539" x="3308350" y="3594100"/>
          <p14:tracePt t="117581" x="3359150" y="3530600"/>
          <p14:tracePt t="117627" x="3390900" y="3473450"/>
          <p14:tracePt t="117670" x="3397250" y="3422650"/>
          <p14:tracePt t="117713" x="3403600" y="3365500"/>
          <p14:tracePt t="117759" x="3409950" y="3333750"/>
          <p14:tracePt t="117803" x="3409950" y="3308350"/>
          <p14:tracePt t="117846" x="3409950" y="3282950"/>
          <p14:tracePt t="117890" x="3390900" y="3238500"/>
          <p14:tracePt t="117932" x="3346450" y="3219450"/>
          <p14:tracePt t="117975" x="3289300" y="3194050"/>
          <p14:tracePt t="118018" x="3232150" y="3194050"/>
          <p14:tracePt t="118061" x="3162300" y="3181350"/>
          <p14:tracePt t="118108" x="3079750" y="3181350"/>
          <p14:tracePt t="118151" x="3009900" y="3187700"/>
          <p14:tracePt t="118194" x="2927350" y="3213100"/>
          <p14:tracePt t="118239" x="2863850" y="3238500"/>
          <p14:tracePt t="118282" x="2825750" y="3270250"/>
          <p14:tracePt t="118327" x="2787650" y="3308350"/>
          <p14:tracePt t="118370" x="2762250" y="3365500"/>
          <p14:tracePt t="118412" x="2755900" y="3378200"/>
          <p14:tracePt t="118457" x="2755900" y="3409950"/>
          <p14:tracePt t="118512" x="2762250" y="3441700"/>
          <p14:tracePt t="118556" x="2794000" y="3492500"/>
          <p14:tracePt t="118600" x="2825750" y="3530600"/>
          <p14:tracePt t="118643" x="2851150" y="3549650"/>
          <p14:tracePt t="118688" x="2908300" y="3581400"/>
          <p14:tracePt t="118730" x="2952750" y="3594100"/>
          <p14:tracePt t="118775" x="3009900" y="3600450"/>
          <p14:tracePt t="118821" x="3048000" y="3600450"/>
          <p14:tracePt t="118864" x="3117850" y="3600450"/>
          <p14:tracePt t="118910" x="3124200" y="3600450"/>
          <p14:tracePt t="118955" x="3168650" y="3600450"/>
          <p14:tracePt t="118997" x="3213100" y="3587750"/>
          <p14:tracePt t="119045" x="3251200" y="3568700"/>
          <p14:tracePt t="119089" x="3282950" y="3543300"/>
          <p14:tracePt t="119132" x="3302000" y="3543300"/>
          <p14:tracePt t="119176" x="3321050" y="3511550"/>
          <p14:tracePt t="119218" x="3346450" y="3441700"/>
          <p14:tracePt t="119262" x="3365500" y="3397250"/>
          <p14:tracePt t="119305" x="3378200" y="3365500"/>
          <p14:tracePt t="119347" x="3378200" y="3346450"/>
          <p14:tracePt t="119407" x="3378200" y="3295650"/>
          <p14:tracePt t="119450" x="3378200" y="3263900"/>
          <p14:tracePt t="119492" x="3378200" y="3238500"/>
          <p14:tracePt t="119535" x="3378200" y="3225800"/>
          <p14:tracePt t="119578" x="3359150" y="3206750"/>
          <p14:tracePt t="119627" x="3333750" y="3181350"/>
          <p14:tracePt t="119671" x="3308350" y="3175000"/>
          <p14:tracePt t="119715" x="3308350" y="3168650"/>
          <p14:tracePt t="119762" x="3295650" y="3162300"/>
          <p14:tracePt t="119805" x="3270250" y="3155950"/>
          <p14:tracePt t="119853" x="3232150" y="3149600"/>
          <p14:tracePt t="119897" x="3219450" y="3149600"/>
          <p14:tracePt t="119950" x="3162300" y="3136900"/>
          <p14:tracePt t="119994" x="3124200" y="3136900"/>
          <p14:tracePt t="120037" x="3079750" y="3136900"/>
          <p14:tracePt t="120082" x="3048000" y="3149600"/>
          <p14:tracePt t="120127" x="2997200" y="3181350"/>
          <p14:tracePt t="120182" x="2959100" y="3219450"/>
          <p14:tracePt t="120225" x="2908300" y="3244850"/>
          <p14:tracePt t="120268" x="2895600" y="3270250"/>
          <p14:tracePt t="120314" x="2882900" y="3295650"/>
          <p14:tracePt t="120358" x="2882900" y="3321050"/>
          <p14:tracePt t="120401" x="2882900" y="3352800"/>
          <p14:tracePt t="120447" x="2882900" y="3384550"/>
          <p14:tracePt t="120490" x="2882900" y="3416300"/>
          <p14:tracePt t="120533" x="2901950" y="3454400"/>
          <p14:tracePt t="120575" x="2927350" y="3498850"/>
          <p14:tracePt t="120619" x="2959100" y="3543300"/>
          <p14:tracePt t="120666" x="3009900" y="3587750"/>
          <p14:tracePt t="120708" x="3035300" y="3613150"/>
          <p14:tracePt t="120752" x="3079750" y="3663950"/>
          <p14:tracePt t="120808" x="3149600" y="3689350"/>
          <p14:tracePt t="120864" x="3175000" y="3695700"/>
          <p14:tracePt t="120980" x="3181350" y="3702050"/>
          <p14:tracePt t="121050" x="3213100" y="3702050"/>
          <p14:tracePt t="121093" x="3225800" y="3702050"/>
          <p14:tracePt t="121135" x="3232150" y="3702050"/>
          <p14:tracePt t="121178" x="3263900" y="3702050"/>
          <p14:tracePt t="121221" x="3333750" y="3702050"/>
          <p14:tracePt t="121265" x="3352800" y="3714750"/>
          <p14:tracePt t="121308" x="3435350" y="3740150"/>
          <p14:tracePt t="121363" x="3467100" y="3752850"/>
          <p14:tracePt t="121407" x="3511550" y="3752850"/>
          <p14:tracePt t="121449" x="3536950" y="3752850"/>
          <p14:tracePt t="121494" x="3556000" y="3740150"/>
          <p14:tracePt t="121539" x="3581400" y="3721100"/>
          <p14:tracePt t="121584" x="3594100" y="3708400"/>
          <p14:tracePt t="121586" x="3600450" y="3708400"/>
          <p14:tracePt t="121629" x="3619500" y="3689350"/>
          <p14:tracePt t="121674" x="3663950" y="3613150"/>
          <p14:tracePt t="121717" x="3702050" y="3562350"/>
          <p14:tracePt t="121760" x="3714750" y="3492500"/>
          <p14:tracePt t="121802" x="3714750" y="3409950"/>
          <p14:tracePt t="121846" x="3670300" y="3308350"/>
          <p14:tracePt t="121891" x="3568700" y="3175000"/>
          <p14:tracePt t="121935" x="3498850" y="3105150"/>
          <p14:tracePt t="121978" x="3460750" y="3079750"/>
          <p14:tracePt t="122022" x="3352800" y="3009900"/>
          <p14:tracePt t="122080" x="3270250" y="2978150"/>
          <p14:tracePt t="122081" x="3263900" y="2971800"/>
          <p14:tracePt t="122127" x="3238500" y="2971800"/>
          <p14:tracePt t="122170" x="3225800" y="2971800"/>
          <p14:tracePt t="122217" x="3175000" y="2971800"/>
          <p14:tracePt t="122263" x="3117850" y="3003550"/>
          <p14:tracePt t="122312" x="3098800" y="3022600"/>
          <p14:tracePt t="122360" x="3073400" y="3048000"/>
          <p14:tracePt t="122405" x="2997200" y="3117850"/>
          <p14:tracePt t="122456" x="2959100" y="3155950"/>
          <p14:tracePt t="122501" x="2901950" y="3213100"/>
          <p14:tracePt t="122549" x="2851150" y="3276600"/>
          <p14:tracePt t="122599" x="2832100" y="3314700"/>
          <p14:tracePt t="122642" x="2813050" y="3346450"/>
          <p14:tracePt t="122690" x="2806700" y="3346450"/>
          <p14:tracePt t="122736" x="2806700" y="3378200"/>
          <p14:tracePt t="122780" x="2806700" y="3397250"/>
          <p14:tracePt t="122827" x="2806700" y="3409950"/>
          <p14:tracePt t="122871" x="2806700" y="3422650"/>
          <p14:tracePt t="123724" x="2819400" y="3422650"/>
          <p14:tracePt t="125945" x="2825750" y="3422650"/>
          <p14:tracePt t="125997" x="2851150" y="3422650"/>
          <p14:tracePt t="126087" x="2857500" y="3422650"/>
          <p14:tracePt t="126129" x="2882900" y="3422650"/>
          <p14:tracePt t="126174" x="2959100" y="3479800"/>
          <p14:tracePt t="126216" x="2959100" y="3632200"/>
          <p14:tracePt t="126650" x="2952750" y="3625850"/>
          <p14:tracePt t="126691" x="2952750" y="3613150"/>
          <p14:tracePt t="126733" x="2952750" y="3594100"/>
          <p14:tracePt t="126777" x="2952750" y="3581400"/>
          <p14:tracePt t="126820" x="2952750" y="3562350"/>
          <p14:tracePt t="126920" x="2952750" y="3556000"/>
          <p14:tracePt t="126970" x="2946400" y="3556000"/>
          <p14:tracePt t="127268" x="2940050" y="3556000"/>
          <p14:tracePt t="127309" x="2933700" y="3556000"/>
          <p14:tracePt t="127353" x="2914650" y="3543300"/>
          <p14:tracePt t="127395" x="2908300" y="3543300"/>
          <p14:tracePt t="127438" x="2908300" y="3524250"/>
          <p14:tracePt t="127483" x="2901950" y="3511550"/>
          <p14:tracePt t="127526" x="2901950" y="3505200"/>
          <p14:tracePt t="127569" x="2901950" y="3492500"/>
          <p14:tracePt t="127612" x="2901950" y="3473450"/>
          <p14:tracePt t="127655" x="2901950" y="3460750"/>
          <p14:tracePt t="127698" x="2901950" y="3441700"/>
          <p14:tracePt t="127741" x="2901950" y="3429000"/>
          <p14:tracePt t="127784" x="2901950" y="3422650"/>
          <p14:tracePt t="127829" x="2901950" y="3409950"/>
          <p14:tracePt t="127871" x="2901950" y="3390900"/>
          <p14:tracePt t="127915" x="2901950" y="3371850"/>
          <p14:tracePt t="127961" x="2901950" y="3352800"/>
          <p14:tracePt t="128011" x="2901950" y="3314700"/>
          <p14:tracePt t="128055" x="2901950" y="3308350"/>
          <p14:tracePt t="128135" x="2901950" y="3295650"/>
          <p14:tracePt t="129260" x="2908300" y="3295650"/>
          <p14:tracePt t="129311" x="2908300" y="3289300"/>
          <p14:tracePt t="129361" x="2908300" y="3282950"/>
          <p14:tracePt t="129404" x="2863850" y="3270250"/>
          <p14:tracePt t="129447" x="2768600" y="3232150"/>
          <p14:tracePt t="129490" x="2476500" y="3060700"/>
          <p14:tracePt t="129533" x="2044700" y="2882900"/>
          <p14:tracePt t="129618" x="1301750" y="2501900"/>
          <p14:tracePt t="129620" x="1206500" y="2457450"/>
          <p14:tracePt t="129706" x="768350" y="2184400"/>
          <p14:tracePt t="129829" x="114300" y="1797050"/>
          <p14:tracePt t="131682" x="4838700" y="3765550"/>
          <p14:tracePt t="131753" x="4730750" y="3733800"/>
          <p14:tracePt t="131797" x="4699000" y="3727450"/>
          <p14:tracePt t="131840" x="4000500" y="3600450"/>
          <p14:tracePt t="131922" x="2901950" y="3454400"/>
          <p14:tracePt t="132045" x="2857500" y="3454400"/>
          <p14:tracePt t="132128" x="698500" y="3282950"/>
          <p14:tracePt t="132214" x="628650" y="3282950"/>
          <p14:tracePt t="132305" x="679450" y="3390900"/>
          <p14:tracePt t="132360" x="908050" y="3467100"/>
          <p14:tracePt t="132409" x="1098550" y="3505200"/>
          <p14:tracePt t="132454" x="1206500" y="3524250"/>
          <p14:tracePt t="132497" x="1276350" y="3524250"/>
          <p14:tracePt t="132542" x="1327150" y="3524250"/>
          <p14:tracePt t="132584" x="1511300" y="3530600"/>
          <p14:tracePt t="132627" x="1841500" y="3556000"/>
          <p14:tracePt t="132671" x="2241550" y="3556000"/>
          <p14:tracePt t="132714" x="2432050" y="3556000"/>
          <p14:tracePt t="132759" x="2609850" y="3587750"/>
          <p14:tracePt t="132802" x="2787650" y="3600450"/>
          <p14:tracePt t="132846" x="3041650" y="3600450"/>
          <p14:tracePt t="132891" x="3168650" y="3600450"/>
          <p14:tracePt t="132935" x="3244850" y="3600450"/>
          <p14:tracePt t="132979" x="3435350" y="3600450"/>
          <p14:tracePt t="133027" x="3467100" y="3600450"/>
          <p14:tracePt t="133070" x="3479800" y="3600450"/>
          <p14:tracePt t="133114" x="3562350" y="3600450"/>
          <p14:tracePt t="133157" x="3568700" y="3600450"/>
          <p14:tracePt t="133244" x="3594100" y="3600450"/>
          <p14:tracePt t="133289" x="3606800" y="3594100"/>
          <p14:tracePt t="133331" x="3606800" y="3581400"/>
          <p14:tracePt t="133377" x="3606800" y="3556000"/>
          <p14:tracePt t="133419" x="3594100" y="3517900"/>
          <p14:tracePt t="133461" x="3575050" y="3473450"/>
          <p14:tracePt t="133505" x="3562350" y="3429000"/>
          <p14:tracePt t="133548" x="3517900" y="3365500"/>
          <p14:tracePt t="133593" x="3479800" y="3302000"/>
          <p14:tracePt t="133678" x="3460750" y="3295650"/>
          <p14:tracePt t="133723" x="3435350" y="3282950"/>
          <p14:tracePt t="133768" x="3365500" y="3257550"/>
          <p14:tracePt t="133810" x="3346450" y="3251200"/>
          <p14:tracePt t="133853" x="3289300" y="3238500"/>
          <p14:tracePt t="133895" x="3270250" y="3225800"/>
          <p14:tracePt t="133940" x="3187700" y="3225800"/>
          <p14:tracePt t="133984" x="3117850" y="3225800"/>
          <p14:tracePt t="134028" x="3028950" y="3225800"/>
          <p14:tracePt t="134077" x="2965450" y="3225800"/>
          <p14:tracePt t="134131" x="2933700" y="3225800"/>
          <p14:tracePt t="134176" x="2921000" y="3225800"/>
          <p14:tracePt t="134219" x="2895600" y="3232150"/>
          <p14:tracePt t="134262" x="2876550" y="3232150"/>
          <p14:tracePt t="134310" x="2832100" y="3251200"/>
          <p14:tracePt t="134356" x="2800350" y="3263900"/>
          <p14:tracePt t="134399" x="2768600" y="3282950"/>
          <p14:tracePt t="134443" x="2736850" y="3308350"/>
          <p14:tracePt t="134486" x="2724150" y="3352800"/>
          <p14:tracePt t="134529" x="2724150" y="3403600"/>
          <p14:tracePt t="134573" x="2724150" y="3473450"/>
          <p14:tracePt t="134616" x="2736850" y="3492500"/>
          <p14:tracePt t="134659" x="2743200" y="3498850"/>
          <p14:tracePt t="134702" x="2800350" y="3517900"/>
          <p14:tracePt t="134749" x="2832100" y="3530600"/>
          <p14:tracePt t="134791" x="2838450" y="3536950"/>
          <p14:tracePt t="134845" x="2857500" y="3536950"/>
          <p14:tracePt t="134890" x="2921000" y="3543300"/>
          <p14:tracePt t="134933" x="2965450" y="3549650"/>
          <p14:tracePt t="134978" x="3041650" y="3536950"/>
          <p14:tracePt t="135022" x="3111500" y="3524250"/>
          <p14:tracePt t="135064" x="3155950" y="3524250"/>
          <p14:tracePt t="135107" x="3187700" y="3498850"/>
          <p14:tracePt t="135148" x="3206750" y="3492500"/>
          <p14:tracePt t="135190" x="3238500" y="3486150"/>
          <p14:tracePt t="135233" x="3257550" y="3486150"/>
          <p14:tracePt t="135277" x="3282950" y="3479800"/>
          <p14:tracePt t="135322" x="3327400" y="3460750"/>
          <p14:tracePt t="135365" x="3352800" y="3435350"/>
          <p14:tracePt t="135408" x="3397250" y="3384550"/>
          <p14:tracePt t="135453" x="3403600" y="3378200"/>
          <p14:tracePt t="135495" x="3409950" y="3359150"/>
          <p14:tracePt t="135538" x="3403600" y="3352800"/>
          <p14:tracePt t="135584" x="3384550" y="3308350"/>
          <p14:tracePt t="135626" x="3359150" y="3295650"/>
          <p14:tracePt t="135670" x="3340100" y="3276600"/>
          <p14:tracePt t="135712" x="3282950" y="3251200"/>
          <p14:tracePt t="135758" x="3225800" y="3238500"/>
          <p14:tracePt t="135805" x="3162300" y="3238500"/>
          <p14:tracePt t="135848" x="3092450" y="3225800"/>
          <p14:tracePt t="135891" x="3067050" y="3213100"/>
          <p14:tracePt t="135933" x="3028950" y="3213100"/>
          <p14:tracePt t="135976" x="3009900" y="3213100"/>
          <p14:tracePt t="136021" x="2965450" y="3232150"/>
          <p14:tracePt t="136065" x="2940050" y="3251200"/>
          <p14:tracePt t="136108" x="2921000" y="3276600"/>
          <p14:tracePt t="136151" x="2895600" y="3295650"/>
          <p14:tracePt t="136194" x="2857500" y="3359150"/>
          <p14:tracePt t="136238" x="2851150" y="3378200"/>
          <p14:tracePt t="136284" x="2832100" y="3403600"/>
          <p14:tracePt t="136327" x="2819400" y="3429000"/>
          <p14:tracePt t="136376" x="2813050" y="3454400"/>
          <p14:tracePt t="136419" x="2813050" y="3486150"/>
          <p14:tracePt t="136461" x="2813050" y="3517900"/>
          <p14:tracePt t="136506" x="2825750" y="3549650"/>
          <p14:tracePt t="136560" x="2870200" y="3587750"/>
          <p14:tracePt t="136608" x="2940050" y="3638550"/>
          <p14:tracePt t="136650" x="2990850" y="3657600"/>
          <p14:tracePt t="136694" x="3003550" y="3676650"/>
          <p14:tracePt t="136753" x="3054350" y="3683000"/>
          <p14:tracePt t="136754" x="3067050" y="3683000"/>
          <p14:tracePt t="136796" x="3092450" y="3689350"/>
          <p14:tracePt t="136842" x="3130550" y="3695700"/>
          <p14:tracePt t="136885" x="3175000" y="3702050"/>
          <p14:tracePt t="136931" x="3194050" y="3702050"/>
          <p14:tracePt t="136977" x="3282950" y="3714750"/>
          <p14:tracePt t="137021" x="3289300" y="3714750"/>
          <p14:tracePt t="137067" x="3327400" y="3727450"/>
          <p14:tracePt t="137109" x="3333750" y="3727450"/>
          <p14:tracePt t="137154" x="3378200" y="3727450"/>
          <p14:tracePt t="137199" x="3384550" y="3727450"/>
          <p14:tracePt t="137284" x="3397250" y="3727450"/>
          <p14:tracePt t="137327" x="3409950" y="3727450"/>
          <p14:tracePt t="137371" x="3429000" y="3727450"/>
          <p14:tracePt t="137426" x="3435350" y="3727450"/>
          <p14:tracePt t="137472" x="3473450" y="3714750"/>
          <p14:tracePt t="137515" x="3492500" y="3714750"/>
          <p14:tracePt t="137558" x="3505200" y="3708400"/>
          <p14:tracePt t="137600" x="3524250" y="3695700"/>
          <p14:tracePt t="137684" x="3549650" y="3695700"/>
          <p14:tracePt t="137727" x="3657600" y="3683000"/>
          <p14:tracePt t="137772" x="3752850" y="3683000"/>
          <p14:tracePt t="137814" x="3886200" y="3657600"/>
          <p14:tracePt t="137857" x="4013200" y="3638550"/>
          <p14:tracePt t="137901" x="4127500" y="3625850"/>
          <p14:tracePt t="137944" x="4381500" y="3625850"/>
          <p14:tracePt t="137987" x="4591050" y="3625850"/>
          <p14:tracePt t="138030" x="4705350" y="3625850"/>
          <p14:tracePt t="138075" x="4806950" y="3613150"/>
          <p14:tracePt t="138121" x="4889500" y="3600450"/>
          <p14:tracePt t="138164" x="5016500" y="3568700"/>
          <p14:tracePt t="138208" x="5149850" y="3517900"/>
          <p14:tracePt t="138255" x="5219700" y="3492500"/>
          <p14:tracePt t="138298" x="5226050" y="3486150"/>
          <p14:tracePt t="138344" x="5226050" y="3454400"/>
          <p14:tracePt t="138387" x="5219700" y="3409950"/>
          <p14:tracePt t="138430" x="5207000" y="3384550"/>
          <p14:tracePt t="138476" x="5181600" y="3365500"/>
          <p14:tracePt t="138625" x="5181600" y="3359150"/>
          <p14:tracePt t="138684" x="5168900" y="3352800"/>
          <p14:tracePt t="138727" x="5162550" y="3352800"/>
          <p14:tracePt t="138906" x="5156200" y="3352800"/>
          <p14:tracePt t="138968" x="4921250" y="3352800"/>
          <p14:tracePt t="139011" x="4768850" y="3352800"/>
          <p14:tracePt t="139054" x="4648200" y="3352800"/>
          <p14:tracePt t="139097" x="4476750" y="3352800"/>
          <p14:tracePt t="139139" x="4343400" y="3352800"/>
          <p14:tracePt t="139187" x="4159250" y="3352800"/>
          <p14:tracePt t="139230" x="3924300" y="3352800"/>
          <p14:tracePt t="139275" x="3708400" y="3352800"/>
          <p14:tracePt t="139320" x="3556000" y="3359150"/>
          <p14:tracePt t="139444" x="3295650" y="3384550"/>
          <p14:tracePt t="139497" x="3175000" y="3403600"/>
          <p14:tracePt t="139541" x="3130550" y="3416300"/>
          <p14:tracePt t="139583" x="3124200" y="3422650"/>
          <p14:tracePt t="139627" x="3092450" y="3422650"/>
          <p14:tracePt t="139672" x="2946400" y="3435350"/>
          <p14:tracePt t="139714" x="2749550" y="3435350"/>
          <p14:tracePt t="139761" x="2724150" y="3441700"/>
          <p14:tracePt t="140111" x="2736850" y="3448050"/>
          <p14:tracePt t="140174" x="2794000" y="3467100"/>
          <p14:tracePt t="140217" x="2838450" y="3473450"/>
          <p14:tracePt t="140219" x="2844800" y="3473450"/>
          <p14:tracePt t="140265" x="2851150" y="3473450"/>
          <p14:tracePt t="140307" x="2870200" y="3473450"/>
          <p14:tracePt t="140351" x="2882900" y="3473450"/>
          <p14:tracePt t="140407" x="2889250" y="3473450"/>
          <p14:tracePt t="140451" x="2901950" y="3473450"/>
          <p14:tracePt t="140604" x="2914650" y="3473450"/>
          <p14:tracePt t="140666" x="2940050" y="3473450"/>
          <p14:tracePt t="140707" x="2952750" y="3473450"/>
          <p14:tracePt t="140755" x="2971800" y="3473450"/>
          <p14:tracePt t="140798" x="3016250" y="3473450"/>
          <p14:tracePt t="140841" x="3048000" y="3473450"/>
          <p14:tracePt t="140887" x="3079750" y="3473450"/>
          <p14:tracePt t="140931" x="3098800" y="3473450"/>
          <p14:tracePt t="140974" x="3130550" y="3473450"/>
          <p14:tracePt t="141020" x="3175000" y="3473450"/>
          <p14:tracePt t="141063" x="3238500" y="3473450"/>
          <p14:tracePt t="141106" x="3251200" y="3473450"/>
          <p14:tracePt t="141160" x="3282950" y="3473450"/>
          <p14:tracePt t="141204" x="3321050" y="3486150"/>
          <p14:tracePt t="141248" x="3378200" y="3498850"/>
          <p14:tracePt t="141333" x="3390900" y="3498850"/>
          <p14:tracePt t="141374" x="3397250" y="3498850"/>
          <p14:tracePt t="142526" x="3429000" y="3505200"/>
          <p14:tracePt t="142579" x="3498850" y="3536950"/>
          <p14:tracePt t="142623" x="3562350" y="3536950"/>
          <p14:tracePt t="142679" x="3702050" y="3530600"/>
          <p14:tracePt t="142735" x="3860800" y="3498850"/>
          <p14:tracePt t="142779" x="4051300" y="3498850"/>
          <p14:tracePt t="142836" x="4121150" y="3498850"/>
          <p14:tracePt t="142879" x="4178300" y="3486150"/>
          <p14:tracePt t="142923" x="4216400" y="3486150"/>
          <p14:tracePt t="143011" x="4273550" y="3486150"/>
          <p14:tracePt t="143054" x="4279900" y="3486150"/>
          <p14:tracePt t="144225" x="4254500" y="3486150"/>
          <p14:tracePt t="144268" x="4197350" y="3492500"/>
          <p14:tracePt t="144311" x="4089400" y="3505200"/>
          <p14:tracePt t="144354" x="4038600" y="3517900"/>
          <p14:tracePt t="144397" x="3994150" y="3530600"/>
          <p14:tracePt t="144439" x="3937000" y="3530600"/>
          <p14:tracePt t="144486" x="3867150" y="3549650"/>
          <p14:tracePt t="144529" x="3810000" y="3562350"/>
          <p14:tracePt t="144614" x="3746500" y="3562350"/>
          <p14:tracePt t="144656" x="3702050" y="3562350"/>
          <p14:tracePt t="144699" x="3689350" y="3562350"/>
          <p14:tracePt t="144741" x="3651250" y="3562350"/>
          <p14:tracePt t="144786" x="3638550" y="3562350"/>
          <p14:tracePt t="144871" x="3625850" y="3556000"/>
          <p14:tracePt t="144913" x="3619500" y="3549650"/>
          <p14:tracePt t="144955" x="3575050" y="3536950"/>
          <p14:tracePt t="144998" x="3530600" y="3530600"/>
          <p14:tracePt t="145041" x="3498850" y="3530600"/>
          <p14:tracePt t="145271" x="3486150" y="3530600"/>
          <p14:tracePt t="145316" x="3479800" y="3530600"/>
          <p14:tracePt t="145419" x="3473450" y="3530600"/>
          <p14:tracePt t="145463" x="3460750" y="3530600"/>
          <p14:tracePt t="145547" x="3429000" y="3530600"/>
          <p14:tracePt t="151607" x="3435350" y="3511550"/>
          <p14:tracePt t="151665" x="3409950" y="3492500"/>
          <p14:tracePt t="151867" x="3244850" y="3441700"/>
          <p14:tracePt t="151911" x="3155950" y="3441700"/>
          <p14:tracePt t="151954" x="2863850" y="3409950"/>
          <p14:tracePt t="151997" x="2736850" y="3378200"/>
          <p14:tracePt t="152043" x="2635250" y="3321050"/>
          <p14:tracePt t="152086" x="2552700" y="3251200"/>
          <p14:tracePt t="152130" x="2482850" y="3168650"/>
          <p14:tracePt t="152173" x="2400300" y="3073400"/>
          <p14:tracePt t="152217" x="2311400" y="3003550"/>
          <p14:tracePt t="152263" x="2203450" y="2933700"/>
          <p14:tracePt t="152305" x="1993900" y="2806700"/>
          <p14:tracePt t="152349" x="1974850" y="2794000"/>
          <p14:tracePt t="152450" x="1968500" y="2800350"/>
          <p14:tracePt t="152494" x="1949450" y="2997200"/>
          <p14:tracePt t="152536" x="1917700" y="3168650"/>
          <p14:tracePt t="152580" x="1866900" y="3492500"/>
          <p14:tracePt t="152624" x="1778000" y="3987800"/>
          <p14:tracePt t="152668" x="1739900" y="4286250"/>
          <p14:tracePt t="152713" x="1739900" y="4457700"/>
          <p14:tracePt t="152758" x="1784350" y="4572000"/>
          <p14:tracePt t="152801" x="1809750" y="4603750"/>
          <p14:tracePt t="152847" x="1835150" y="4616450"/>
          <p14:tracePt t="152890" x="1936750" y="4641850"/>
          <p14:tracePt t="152934" x="2133600" y="4641850"/>
          <p14:tracePt t="152978" x="2254250" y="4610100"/>
          <p14:tracePt t="153020" x="2413000" y="4527550"/>
          <p14:tracePt t="153065" x="2705100" y="4375150"/>
          <p14:tracePt t="153109" x="2971800" y="4305300"/>
          <p14:tracePt t="153152" x="3162300" y="4318000"/>
          <p14:tracePt t="153199" x="3295650" y="4318000"/>
          <p14:tracePt t="153241" x="3327400" y="4318000"/>
          <p14:tracePt t="153285" x="3371850" y="4318000"/>
          <p14:tracePt t="153328" x="3416300" y="4305300"/>
          <p14:tracePt t="153370" x="3429000" y="4292600"/>
          <p14:tracePt t="153415" x="3435350" y="4286250"/>
          <p14:tracePt t="153457" x="3429000" y="4248150"/>
          <p14:tracePt t="153502" x="3365500" y="4159250"/>
          <p14:tracePt t="153546" x="3327400" y="4108450"/>
          <p14:tracePt t="153588" x="3289300" y="4089400"/>
          <p14:tracePt t="153632" x="3187700" y="4064000"/>
          <p14:tracePt t="153675" x="3098800" y="4064000"/>
          <p14:tracePt t="153718" x="3035300" y="4064000"/>
          <p14:tracePt t="153720" x="2997200" y="4064000"/>
          <p14:tracePt t="153764" x="2921000" y="4064000"/>
          <p14:tracePt t="153807" x="2825750" y="4064000"/>
          <p14:tracePt t="153851" x="2660650" y="4133850"/>
          <p14:tracePt t="153897" x="2508250" y="4222750"/>
          <p14:tracePt t="153939" x="2489200" y="4241800"/>
          <p14:tracePt t="153982" x="2489200" y="4318000"/>
          <p14:tracePt t="154026" x="2476500" y="4413250"/>
          <p14:tracePt t="154069" x="2476500" y="4483100"/>
          <p14:tracePt t="154113" x="2482850" y="4521200"/>
          <p14:tracePt t="154156" x="2533650" y="4552950"/>
          <p14:tracePt t="154200" x="2628900" y="4552950"/>
          <p14:tracePt t="154242" x="2705100" y="4552950"/>
          <p14:tracePt t="154287" x="2749550" y="4552950"/>
          <p14:tracePt t="154334" x="2819400" y="4540250"/>
          <p14:tracePt t="154378" x="2870200" y="4533900"/>
          <p14:tracePt t="154421" x="2933700" y="4514850"/>
          <p14:tracePt t="154465" x="3016250" y="4483100"/>
          <p14:tracePt t="154509" x="3060700" y="4451350"/>
          <p14:tracePt t="154551" x="3092450" y="4425950"/>
          <p14:tracePt t="154595" x="3124200" y="4387850"/>
          <p14:tracePt t="154637" x="3136900" y="4286250"/>
          <p14:tracePt t="154687" x="3149600" y="4216400"/>
          <p14:tracePt t="154731" x="3149600" y="4184650"/>
          <p14:tracePt t="154775" x="3143250" y="4140200"/>
          <p14:tracePt t="154817" x="3117850" y="4083050"/>
          <p14:tracePt t="154861" x="3079750" y="4051300"/>
          <p14:tracePt t="154905" x="3048000" y="4019550"/>
          <p14:tracePt t="154948" x="2997200" y="4006850"/>
          <p14:tracePt t="154990" x="2965450" y="3994150"/>
          <p14:tracePt t="155032" x="2908300" y="3994150"/>
          <p14:tracePt t="155075" x="2825750" y="4025900"/>
          <p14:tracePt t="155118" x="2755900" y="4057650"/>
          <p14:tracePt t="155164" x="2698750" y="4095750"/>
          <p14:tracePt t="155207" x="2641600" y="4133850"/>
          <p14:tracePt t="155254" x="2609850" y="4178300"/>
          <p14:tracePt t="155297" x="2571750" y="4235450"/>
          <p14:tracePt t="155340" x="2552700" y="4267200"/>
          <p14:tracePt t="155382" x="2552700" y="4298950"/>
          <p14:tracePt t="155426" x="2546350" y="4337050"/>
          <p14:tracePt t="155468" x="2546350" y="4381500"/>
          <p14:tracePt t="155514" x="2559050" y="4425950"/>
          <p14:tracePt t="155556" x="2571750" y="4445000"/>
          <p14:tracePt t="155602" x="2584450" y="4457700"/>
          <p14:tracePt t="155647" x="2609850" y="4489450"/>
          <p14:tracePt t="155688" x="2628900" y="4495800"/>
          <p14:tracePt t="155734" x="2641600" y="4495800"/>
          <p14:tracePt t="155779" x="2679700" y="4514850"/>
          <p14:tracePt t="155821" x="2686050" y="4521200"/>
          <p14:tracePt t="155864" x="2692400" y="4521200"/>
          <p14:tracePt t="155907" x="2705100" y="4521200"/>
          <p14:tracePt t="156353" x="2717800" y="4521200"/>
          <p14:tracePt t="156395" x="2844800" y="4546600"/>
          <p14:tracePt t="156437" x="3016250" y="4559300"/>
          <p14:tracePt t="156480" x="3054350" y="4559300"/>
          <p14:tracePt t="156523" x="3111500" y="4521200"/>
          <p14:tracePt t="156566" x="3194050" y="4483100"/>
          <p14:tracePt t="156609" x="3232150" y="4432300"/>
          <p14:tracePt t="156653" x="3276600" y="4337050"/>
          <p14:tracePt t="156700" x="3321050" y="4241800"/>
          <p14:tracePt t="156745" x="3333750" y="4146550"/>
          <p14:tracePt t="156787" x="3333750" y="4070350"/>
          <p14:tracePt t="156832" x="3314700" y="3987800"/>
          <p14:tracePt t="156875" x="3289300" y="3949700"/>
          <p14:tracePt t="156926" x="3282950" y="3937000"/>
          <p14:tracePt t="156968" x="3187700" y="3930650"/>
          <p14:tracePt t="157014" x="3086100" y="3917950"/>
          <p14:tracePt t="157058" x="3022600" y="3905250"/>
          <p14:tracePt t="157104" x="2933700" y="3905250"/>
          <p14:tracePt t="157147" x="2876550" y="3905250"/>
          <p14:tracePt t="157191" x="2806700" y="3937000"/>
          <p14:tracePt t="157233" x="2705100" y="3994150"/>
          <p14:tracePt t="157279" x="2641600" y="4057650"/>
          <p14:tracePt t="157334" x="2590800" y="4133850"/>
          <p14:tracePt t="157380" x="2552700" y="4241800"/>
          <p14:tracePt t="157423" x="2552700" y="4324350"/>
          <p14:tracePt t="157465" x="2552700" y="4419600"/>
          <p14:tracePt t="157510" x="2584450" y="4489450"/>
          <p14:tracePt t="157553" x="2667000" y="4502150"/>
          <p14:tracePt t="157597" x="2787650" y="4502150"/>
          <p14:tracePt t="157641" x="2857500" y="4502150"/>
          <p14:tracePt t="157684" x="2959100" y="4502150"/>
          <p14:tracePt t="157728" x="2990850" y="4502150"/>
          <p14:tracePt t="157771" x="3124200" y="4502150"/>
          <p14:tracePt t="157815" x="3181350" y="4470400"/>
          <p14:tracePt t="157863" x="3200400" y="4425950"/>
          <p14:tracePt t="157906" x="3219450" y="4375150"/>
          <p14:tracePt t="157948" x="3219450" y="4286250"/>
          <p14:tracePt t="157992" x="3219450" y="4171950"/>
          <p14:tracePt t="158034" x="3219450" y="4064000"/>
          <p14:tracePt t="158081" x="3124200" y="4000500"/>
          <p14:tracePt t="158125" x="2990850" y="3968750"/>
          <p14:tracePt t="158179" x="2882900" y="3968750"/>
          <p14:tracePt t="158221" x="2832100" y="3968750"/>
          <p14:tracePt t="158266" x="2755900" y="4025900"/>
          <p14:tracePt t="158322" x="2616200" y="4222750"/>
          <p14:tracePt t="158365" x="2584450" y="4311650"/>
          <p14:tracePt t="158408" x="2571750" y="4368800"/>
          <p14:tracePt t="158451" x="2590800" y="4425950"/>
          <p14:tracePt t="158495" x="2774950" y="4508500"/>
          <p14:tracePt t="158543" x="2990850" y="4546600"/>
          <p14:tracePt t="158586" x="2997200" y="4546600"/>
          <p14:tracePt t="158630" x="3086100" y="4552950"/>
          <p14:tracePt t="158673" x="3136900" y="4552950"/>
          <p14:tracePt t="158715" x="3143250" y="4552950"/>
          <p14:tracePt t="158758" x="3155950" y="4540250"/>
          <p14:tracePt t="158802" x="3155950" y="4527550"/>
          <p14:tracePt t="158845" x="3149600" y="4502150"/>
          <p14:tracePt t="158889" x="3149600" y="4432300"/>
          <p14:tracePt t="158943" x="3098800" y="4235450"/>
          <p14:tracePt t="158989" x="3073400" y="4064000"/>
          <p14:tracePt t="159037" x="3054350" y="3911600"/>
          <p14:tracePt t="159080" x="3054350" y="3702050"/>
          <p14:tracePt t="159126" x="3098800" y="3384550"/>
          <p14:tracePt t="159169" x="3035300" y="3009900"/>
          <p14:tracePt t="159212" x="2895600" y="2451100"/>
          <p14:tracePt t="159296" x="2794000" y="1993900"/>
          <p14:tracePt t="159380" x="2686050" y="1631950"/>
          <p14:tracePt t="159423" x="2660650" y="1549400"/>
          <p14:tracePt t="159469" x="2647950" y="1498600"/>
          <p14:tracePt t="159512" x="2616200" y="1390650"/>
          <p14:tracePt t="159555" x="2584450" y="1295400"/>
          <p14:tracePt t="159600" x="2565400" y="1206500"/>
          <p14:tracePt t="159620" x="2552700" y="1168400"/>
          <p14:tracePt t="159637" x="2552700" y="1155700"/>
          <p14:tracePt t="159775" x="2514600" y="1136650"/>
          <p14:tracePt t="159786" x="2444750" y="1136650"/>
          <p14:tracePt t="159797" x="2387600" y="1136650"/>
          <p14:tracePt t="159807" x="2305050" y="1136650"/>
          <p14:tracePt t="159819" x="2260600" y="1136650"/>
          <p14:tracePt t="159841" x="2197100" y="1136650"/>
          <p14:tracePt t="159854" x="2171700" y="1136650"/>
          <p14:tracePt t="159869" x="2152650" y="1136650"/>
          <p14:tracePt t="159886" x="2095500" y="1136650"/>
          <p14:tracePt t="159903" x="2063750" y="1136650"/>
          <p14:tracePt t="159919" x="1987550" y="1136650"/>
          <p14:tracePt t="159936" x="1930400" y="1123950"/>
          <p14:tracePt t="159952" x="1841500" y="1123950"/>
          <p14:tracePt t="159969" x="1803400" y="1123950"/>
          <p14:tracePt t="159986" x="1714500" y="1123950"/>
          <p14:tracePt t="160003" x="1689100" y="1123950"/>
          <p14:tracePt t="160019" x="1651000" y="1123950"/>
          <p14:tracePt t="160036" x="1593850" y="1117600"/>
          <p14:tracePt t="160052" x="1562100" y="1111250"/>
          <p14:tracePt t="160069" x="1504950" y="1104900"/>
          <p14:tracePt t="160086" x="1447800" y="1092200"/>
          <p14:tracePt t="160102" x="1320800" y="1079500"/>
          <p14:tracePt t="160120" x="1257300" y="1079500"/>
          <p14:tracePt t="160136" x="1149350" y="1079500"/>
          <p14:tracePt t="160153" x="1104900" y="1079500"/>
          <p14:tracePt t="160169" x="1054100" y="1066800"/>
          <p14:tracePt t="160186" x="1035050" y="1066800"/>
          <p14:tracePt t="160203" x="984250" y="1054100"/>
          <p14:tracePt t="160220" x="946150" y="1054100"/>
          <p14:tracePt t="160223" x="901700" y="1054100"/>
          <p14:tracePt t="160236" x="819150" y="1054100"/>
          <p14:tracePt t="160253" x="742950" y="1054100"/>
          <p14:tracePt t="160269" x="622300" y="1054100"/>
          <p14:tracePt t="160286" x="615950" y="1054100"/>
          <p14:tracePt t="160302" x="571500" y="1041400"/>
          <p14:tracePt t="160448" x="590550" y="1060450"/>
          <p14:tracePt t="160460" x="622300" y="1066800"/>
          <p14:tracePt t="160472" x="666750" y="1066800"/>
          <p14:tracePt t="160483" x="711200" y="1085850"/>
          <p14:tracePt t="160494" x="819150" y="1104900"/>
          <p14:tracePt t="160505" x="927100" y="1104900"/>
          <p14:tracePt t="160520" x="990600" y="1117600"/>
          <p14:tracePt t="160535" x="1054100" y="1136650"/>
          <p14:tracePt t="160553" x="1123950" y="1149350"/>
          <p14:tracePt t="160570" x="1174750" y="1149350"/>
          <p14:tracePt t="160586" x="1276350" y="1168400"/>
          <p14:tracePt t="160603" x="1339850" y="1168400"/>
          <p14:tracePt t="160619" x="1447800" y="1168400"/>
          <p14:tracePt t="160635" x="1485900" y="1168400"/>
          <p14:tracePt t="160652" x="1555750" y="1168400"/>
          <p14:tracePt t="160669" x="1593850" y="1168400"/>
          <p14:tracePt t="160686" x="1701800" y="1168400"/>
          <p14:tracePt t="160702" x="1765300" y="1168400"/>
          <p14:tracePt t="160719" x="1892300" y="1168400"/>
          <p14:tracePt t="160736" x="1974850" y="1168400"/>
          <p14:tracePt t="160752" x="2101850" y="1168400"/>
          <p14:tracePt t="160769" x="2165350" y="1168400"/>
          <p14:tracePt t="160786" x="2254250" y="1181100"/>
          <p14:tracePt t="160803" x="2266950" y="1181100"/>
          <p14:tracePt t="160819" x="2286000" y="1181100"/>
          <p14:tracePt t="160835" x="2311400" y="1181100"/>
          <p14:tracePt t="160852" x="2336800" y="1181100"/>
          <p14:tracePt t="160869" x="2374900" y="1181100"/>
          <p14:tracePt t="160886" x="2419350" y="1181100"/>
          <p14:tracePt t="160903" x="2495550" y="1181100"/>
          <p14:tracePt t="160920" x="2527300" y="1181100"/>
          <p14:tracePt t="160935" x="2546350" y="1181100"/>
          <p14:tracePt t="160953" x="2559050" y="1181100"/>
          <p14:tracePt t="161045" x="2565400" y="1181100"/>
          <p14:tracePt t="161091" x="2571750" y="1187450"/>
          <p14:tracePt t="161123" x="2578100" y="1187450"/>
          <p14:tracePt t="161372" x="2584450" y="1206500"/>
          <p14:tracePt t="161382" x="2584450" y="1212850"/>
          <p14:tracePt t="161394" x="2584450" y="1225550"/>
          <p14:tracePt t="161407" x="2584450" y="1250950"/>
          <p14:tracePt t="161419" x="2584450" y="1257300"/>
          <p14:tracePt t="161435" x="2584450" y="1270000"/>
          <p14:tracePt t="161452" x="2584450" y="1289050"/>
          <p14:tracePt t="161469" x="2584450" y="1308100"/>
          <p14:tracePt t="161485" x="2584450" y="1384300"/>
          <p14:tracePt t="161502" x="2584450" y="1466850"/>
          <p14:tracePt t="161546" x="2584450" y="1765300"/>
          <p14:tracePt t="161588" x="2603500" y="2343150"/>
          <p14:tracePt t="161631" x="2641600" y="2800350"/>
          <p14:tracePt t="161674" x="2660650" y="3333750"/>
          <p14:tracePt t="161717" x="2692400" y="3594100"/>
          <p14:tracePt t="161762" x="2711450" y="3784600"/>
          <p14:tracePt t="161805" x="2686050" y="3975100"/>
          <p14:tracePt t="161850" x="2686050" y="4127500"/>
          <p14:tracePt t="161895" x="2660650" y="4241800"/>
          <p14:tracePt t="161938" x="2647950" y="4330700"/>
          <p14:tracePt t="161980" x="2647950" y="4356100"/>
          <p14:tracePt t="162023" x="2647950" y="4400550"/>
          <p14:tracePt t="162066" x="2647950" y="4464050"/>
          <p14:tracePt t="162112" x="2654300" y="4521200"/>
          <p14:tracePt t="162156" x="2654300" y="4533900"/>
          <p14:tracePt t="162202" x="2654300" y="4552950"/>
          <p14:tracePt t="162244" x="2654300" y="4584700"/>
          <p14:tracePt t="162289" x="2660650" y="4591050"/>
          <p14:tracePt t="162339" x="2667000" y="4591050"/>
          <p14:tracePt t="162406" x="2679700" y="4591050"/>
          <p14:tracePt t="162541" x="2698750" y="4591050"/>
          <p14:tracePt t="162588" x="2711450" y="4591050"/>
          <p14:tracePt t="162629" x="2730500" y="4591050"/>
          <p14:tracePt t="162675" x="2755900" y="4565650"/>
          <p14:tracePt t="162717" x="2794000" y="4527550"/>
          <p14:tracePt t="162760" x="2806700" y="4521200"/>
          <p14:tracePt t="162804" x="2825750" y="4508500"/>
          <p14:tracePt t="162846" x="2857500" y="4464050"/>
          <p14:tracePt t="162889" x="2863850" y="4457700"/>
          <p14:tracePt t="162930" x="2870200" y="4451350"/>
          <p14:tracePt t="163240" x="2870200" y="4438650"/>
          <p14:tracePt t="163543" x="2876550" y="4432300"/>
          <p14:tracePt t="163587" x="2889250" y="4419600"/>
          <p14:tracePt t="163630" x="2914650" y="4381500"/>
          <p14:tracePt t="163673" x="2952750" y="4311650"/>
          <p14:tracePt t="163715" x="2984500" y="4248150"/>
          <p14:tracePt t="163760" x="3016250" y="4210050"/>
          <p14:tracePt t="163804" x="3048000" y="4178300"/>
          <p14:tracePt t="163849" x="3073400" y="4152900"/>
          <p14:tracePt t="163893" x="3079750" y="4140200"/>
          <p14:tracePt t="163935" x="3105150" y="4133850"/>
          <p14:tracePt t="163977" x="3130550" y="4108450"/>
          <p14:tracePt t="164020" x="3136900" y="4102100"/>
          <p14:tracePt t="164105" x="3168650" y="4102100"/>
          <p14:tracePt t="164148" x="3181350" y="4102100"/>
          <p14:tracePt t="164191" x="3213100" y="4089400"/>
          <p14:tracePt t="164235" x="3232150" y="4089400"/>
          <p14:tracePt t="164285" x="3244850" y="4089400"/>
          <p14:tracePt t="170769" x="3244850" y="4057650"/>
          <p14:tracePt t="170810" x="3244850" y="4044950"/>
          <p14:tracePt t="170853" x="3244850" y="4025900"/>
          <p14:tracePt t="170939" x="3251200" y="4019550"/>
          <p14:tracePt t="171294" x="3251200" y="4025900"/>
          <p14:tracePt t="171340" x="3238500" y="4095750"/>
          <p14:tracePt t="171384" x="3238500" y="4152900"/>
          <p14:tracePt t="171425" x="3238500" y="4184650"/>
          <p14:tracePt t="171470" x="3238500" y="4222750"/>
          <p14:tracePt t="171512" x="3238500" y="4248150"/>
          <p14:tracePt t="171631" x="3244850" y="4248150"/>
          <p14:tracePt t="171672" x="3244850" y="4235450"/>
          <p14:tracePt t="171719" x="3244850" y="4178300"/>
          <p14:tracePt t="171720" x="3244850" y="4165600"/>
          <p14:tracePt t="171762" x="3251200" y="4159250"/>
          <p14:tracePt t="172048" x="3251200" y="4146550"/>
          <p14:tracePt t="172099" x="3251200" y="4133850"/>
        </p14:tracePtLst>
      </p14:laserTraceLst>
    </p:ext>
  </p:extLs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4405" y="167419"/>
            <a:ext cx="7819768" cy="1325563"/>
          </a:xfrm>
        </p:spPr>
        <p:txBody>
          <a:bodyPr/>
          <a:lstStyle/>
          <a:p>
            <a:r>
              <a:rPr lang="en-CA" dirty="0" smtClean="0"/>
              <a:t>Next Hop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5647" y="1371601"/>
            <a:ext cx="6035907" cy="4744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277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9874"/>
    </mc:Choice>
    <mc:Fallback xmlns="">
      <p:transition spd="slow" advTm="19987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49" x="5797550" y="4870450"/>
          <p14:tracePt t="262" x="5772150" y="4870450"/>
          <p14:tracePt t="272" x="5746750" y="4870450"/>
          <p14:tracePt t="283" x="5740400" y="4864100"/>
          <p14:tracePt t="297" x="5695950" y="4864100"/>
          <p14:tracePt t="310" x="5670550" y="4864100"/>
          <p14:tracePt t="328" x="5632450" y="4864100"/>
          <p14:tracePt t="344" x="5537200" y="4902200"/>
          <p14:tracePt t="362" x="5372100" y="4978400"/>
          <p14:tracePt t="378" x="5302250" y="5016500"/>
          <p14:tracePt t="394" x="5232400" y="5067300"/>
          <p14:tracePt t="411" x="5137150" y="5149850"/>
          <p14:tracePt t="427" x="5111750" y="5162550"/>
          <p14:tracePt t="444" x="5086350" y="5175250"/>
          <p14:tracePt t="461" x="5054600" y="5187950"/>
          <p14:tracePt t="478" x="5003800" y="5226050"/>
          <p14:tracePt t="494" x="4953000" y="5257800"/>
          <p14:tracePt t="511" x="4762500" y="5416550"/>
          <p14:tracePt t="527" x="4641850" y="5473700"/>
          <p14:tracePt t="544" x="4451350" y="5607050"/>
          <p14:tracePt t="560" x="4368800" y="5670550"/>
          <p14:tracePt t="577" x="4330700" y="5708650"/>
          <p14:tracePt t="594" x="4305300" y="5740400"/>
          <p14:tracePt t="610" x="4273550" y="5753100"/>
          <p14:tracePt t="628" x="4260850" y="5765800"/>
          <p14:tracePt t="644" x="4210050" y="5778500"/>
          <p14:tracePt t="660" x="4184650" y="5791200"/>
          <p14:tracePt t="678" x="4114800" y="5829300"/>
          <p14:tracePt t="694" x="4089400" y="5842000"/>
          <p14:tracePt t="711" x="4032250" y="5873750"/>
          <p14:tracePt t="727" x="4019550" y="5873750"/>
          <p14:tracePt t="744" x="3981450" y="5899150"/>
          <p14:tracePt t="760" x="3968750" y="5911850"/>
          <p14:tracePt t="777" x="3956050" y="5918200"/>
          <p14:tracePt t="794" x="3930650" y="5937250"/>
          <p14:tracePt t="810" x="3924300" y="5943600"/>
          <p14:tracePt t="828" x="3898900" y="5969000"/>
          <p14:tracePt t="844" x="3879850" y="5975350"/>
          <p14:tracePt t="861" x="3873500" y="5988050"/>
          <p14:tracePt t="881" x="3860800" y="5988050"/>
          <p14:tracePt t="893" x="3848100" y="5988050"/>
          <p14:tracePt t="914" x="3841750" y="5988050"/>
          <p14:tracePt t="927" x="3829050" y="5988050"/>
          <p14:tracePt t="944" x="3822700" y="5988050"/>
          <p14:tracePt t="960" x="3810000" y="5988050"/>
          <p14:tracePt t="977" x="3803650" y="5981700"/>
          <p14:tracePt t="994" x="3797300" y="5975350"/>
          <p14:tracePt t="1010" x="3784600" y="5962650"/>
          <p14:tracePt t="1059" x="3784600" y="5949950"/>
          <p14:tracePt t="1083" x="3778250" y="5943600"/>
          <p14:tracePt t="1094" x="3771900" y="5937250"/>
          <p14:tracePt t="1262" x="3778250" y="5937250"/>
          <p14:tracePt t="1274" x="3784600" y="5937250"/>
          <p14:tracePt t="1286" x="3810000" y="5937250"/>
          <p14:tracePt t="1298" x="3848100" y="5937250"/>
          <p14:tracePt t="1310" x="3892550" y="5937250"/>
          <p14:tracePt t="1327" x="3937000" y="5937250"/>
          <p14:tracePt t="1344" x="3968750" y="5937250"/>
          <p14:tracePt t="1360" x="3994150" y="5937250"/>
          <p14:tracePt t="1377" x="4044950" y="5937250"/>
          <p14:tracePt t="1394" x="4064000" y="5937250"/>
          <p14:tracePt t="1410" x="4121150" y="6045200"/>
          <p14:tracePt t="1444" x="3937000" y="5956300"/>
          <p14:tracePt t="1460" x="3905250" y="5924550"/>
          <p14:tracePt t="1477" x="3898900" y="5924550"/>
          <p14:tracePt t="1555" x="3892550" y="5924550"/>
          <p14:tracePt t="1566" x="3892550" y="5892800"/>
          <p14:tracePt t="1578" x="3841750" y="5848350"/>
          <p14:tracePt t="1590" x="3822700" y="5835650"/>
          <p14:tracePt t="1600" x="3822700" y="5829300"/>
          <p14:tracePt t="1611" x="3816350" y="5822950"/>
          <p14:tracePt t="1627" x="3810000" y="5822950"/>
          <p14:tracePt t="1644" x="3790950" y="5797550"/>
          <p14:tracePt t="1660" x="3784600" y="5791200"/>
          <p14:tracePt t="1678" x="3765550" y="5772150"/>
          <p14:tracePt t="1694" x="3752850" y="5772150"/>
          <p14:tracePt t="1710" x="3727450" y="5759450"/>
          <p14:tracePt t="1726" x="3702050" y="5746750"/>
          <p14:tracePt t="1744" x="3683000" y="5734050"/>
          <p14:tracePt t="1760" x="3670300" y="5734050"/>
          <p14:tracePt t="1777" x="3644900" y="5721350"/>
          <p14:tracePt t="1793" x="3625850" y="5721350"/>
          <p14:tracePt t="1810" x="3600450" y="5721350"/>
          <p14:tracePt t="1826" x="3594100" y="5721350"/>
          <p14:tracePt t="1903" x="3581400" y="5721350"/>
          <p14:tracePt t="1915" x="3575050" y="5721350"/>
          <p14:tracePt t="1926" x="3562350" y="5721350"/>
          <p14:tracePt t="1948" x="3549650" y="5727700"/>
          <p14:tracePt t="1960" x="3543300" y="5727700"/>
          <p14:tracePt t="1971" x="3517900" y="5727700"/>
          <p14:tracePt t="1983" x="3505200" y="5727700"/>
          <p14:tracePt t="2016" x="3505200" y="5708650"/>
          <p14:tracePt t="2028" x="3479800" y="5657850"/>
          <p14:tracePt t="2039" x="3473450" y="5626100"/>
          <p14:tracePt t="2050" x="3460750" y="5575300"/>
          <p14:tracePt t="2062" x="3435350" y="5537200"/>
          <p14:tracePt t="2076" x="3397250" y="5499100"/>
          <p14:tracePt t="2094" x="3371850" y="5473700"/>
          <p14:tracePt t="2110" x="3365500" y="5467350"/>
          <p14:tracePt t="2163" x="3346450" y="5467350"/>
          <p14:tracePt t="2173" x="3327400" y="5467350"/>
          <p14:tracePt t="2185" x="3321050" y="5473700"/>
          <p14:tracePt t="2197" x="3308350" y="5480050"/>
          <p14:tracePt t="2240" x="3308350" y="5486400"/>
          <p14:tracePt t="2252" x="3308350" y="5499100"/>
          <p14:tracePt t="2264" x="3308350" y="5505450"/>
          <p14:tracePt t="2275" x="3308350" y="5530850"/>
          <p14:tracePt t="2286" x="3308350" y="5568950"/>
          <p14:tracePt t="2297" x="3308350" y="5613400"/>
          <p14:tracePt t="2309" x="3308350" y="5638800"/>
          <p14:tracePt t="2326" x="3308350" y="5676900"/>
          <p14:tracePt t="2344" x="3314700" y="5727700"/>
          <p14:tracePt t="2360" x="3327400" y="5753100"/>
          <p14:tracePt t="2376" x="3371850" y="5829300"/>
          <p14:tracePt t="2394" x="3384550" y="5854700"/>
          <p14:tracePt t="2410" x="3429000" y="5899150"/>
          <p14:tracePt t="2427" x="3448050" y="5918200"/>
          <p14:tracePt t="2443" x="3492500" y="5975350"/>
          <p14:tracePt t="2460" x="3517900" y="6000750"/>
          <p14:tracePt t="2477" x="3562350" y="6076950"/>
          <p14:tracePt t="2510" x="3619500" y="6159500"/>
          <p14:tracePt t="2527" x="3644900" y="6178550"/>
          <p14:tracePt t="2559" x="3683000" y="6216650"/>
          <p14:tracePt t="2593" x="3689350" y="6216650"/>
          <p14:tracePt t="2609" x="3695700" y="6216650"/>
          <p14:tracePt t="2626" x="3708400" y="6216650"/>
          <p14:tracePt t="2643" x="3740150" y="6216650"/>
          <p14:tracePt t="2660" x="3765550" y="6203950"/>
          <p14:tracePt t="2676" x="3778250" y="6203950"/>
          <p14:tracePt t="2694" x="3822700" y="6191250"/>
          <p14:tracePt t="2710" x="3841750" y="6184900"/>
          <p14:tracePt t="2726" x="3854450" y="6178550"/>
          <p14:tracePt t="2743" x="3854450" y="6172200"/>
          <p14:tracePt t="2759" x="3873500" y="6172200"/>
          <p14:tracePt t="2776" x="3886200" y="6159500"/>
          <p14:tracePt t="2793" x="3905250" y="6146800"/>
          <p14:tracePt t="2809" x="3917950" y="6140450"/>
          <p14:tracePt t="2827" x="3943350" y="6134100"/>
          <p14:tracePt t="2843" x="3956050" y="6121400"/>
          <p14:tracePt t="2859" x="3994150" y="6096000"/>
          <p14:tracePt t="2877" x="4006850" y="6070600"/>
          <p14:tracePt t="2893" x="4019550" y="6038850"/>
          <p14:tracePt t="2909" x="4032250" y="5988050"/>
          <p14:tracePt t="2927" x="4032250" y="5911850"/>
          <p14:tracePt t="2943" x="4051300" y="5854700"/>
          <p14:tracePt t="2959" x="4051300" y="5803900"/>
          <p14:tracePt t="2976" x="4051300" y="5746750"/>
          <p14:tracePt t="2993" x="4051300" y="5721350"/>
          <p14:tracePt t="3010" x="4032250" y="5702300"/>
          <p14:tracePt t="3026" x="4013200" y="5683250"/>
          <p14:tracePt t="3043" x="3962400" y="5651500"/>
          <p14:tracePt t="3060" x="3937000" y="5638800"/>
          <p14:tracePt t="3076" x="3873500" y="5619750"/>
          <p14:tracePt t="3093" x="3841750" y="5600700"/>
          <p14:tracePt t="3110" x="3752850" y="5581650"/>
          <p14:tracePt t="3126" x="3721100" y="5568950"/>
          <p14:tracePt t="3142" x="3663950" y="5556250"/>
          <p14:tracePt t="3159" x="3651250" y="5556250"/>
          <p14:tracePt t="3176" x="3581400" y="5530850"/>
          <p14:tracePt t="3193" x="3562350" y="5530850"/>
          <p14:tracePt t="3210" x="3505200" y="5530850"/>
          <p14:tracePt t="3226" x="3479800" y="5530850"/>
          <p14:tracePt t="3242" x="3416300" y="5530850"/>
          <p14:tracePt t="3259" x="3409950" y="5530850"/>
          <p14:tracePt t="3276" x="3365500" y="5575300"/>
          <p14:tracePt t="3293" x="3346450" y="5613400"/>
          <p14:tracePt t="3310" x="3295650" y="5727700"/>
          <p14:tracePt t="3326" x="3295650" y="5791200"/>
          <p14:tracePt t="3343" x="3282950" y="5880100"/>
          <p14:tracePt t="3359" x="3282950" y="5924550"/>
          <p14:tracePt t="3376" x="3282950" y="5969000"/>
          <p14:tracePt t="3393" x="3289300" y="6000750"/>
          <p14:tracePt t="3409" x="3308350" y="6019800"/>
          <p14:tracePt t="3426" x="3352800" y="6051550"/>
          <p14:tracePt t="3442" x="3378200" y="6083300"/>
          <p14:tracePt t="3459" x="3467100" y="6153150"/>
          <p14:tracePt t="3476" x="3505200" y="6165850"/>
          <p14:tracePt t="3492" x="3587750" y="6210300"/>
          <p14:tracePt t="3509" x="3619500" y="6216650"/>
          <p14:tracePt t="3526" x="3638550" y="6223000"/>
          <p14:tracePt t="3542" x="3670300" y="6223000"/>
          <p14:tracePt t="3559" x="3727450" y="6223000"/>
          <p14:tracePt t="3576" x="3752850" y="6223000"/>
          <p14:tracePt t="3592" x="3835400" y="6223000"/>
          <p14:tracePt t="3609" x="3873500" y="6210300"/>
          <p14:tracePt t="3625" x="3943350" y="6165850"/>
          <p14:tracePt t="3643" x="3981450" y="6140450"/>
          <p14:tracePt t="3660" x="4070350" y="6064250"/>
          <p14:tracePt t="3677" x="4095750" y="6032500"/>
          <p14:tracePt t="3694" x="4127500" y="6007100"/>
          <p14:tracePt t="3710" x="4146550" y="6000750"/>
          <p14:tracePt t="3727" x="4152900" y="5988050"/>
          <p14:tracePt t="3743" x="4171950" y="5962650"/>
          <p14:tracePt t="3760" x="4184650" y="5956300"/>
          <p14:tracePt t="3776" x="4267200" y="5892800"/>
          <p14:tracePt t="3793" x="4292600" y="5861050"/>
          <p14:tracePt t="3810" x="4298950" y="5854700"/>
          <p14:tracePt t="3827" x="4298950" y="5816600"/>
          <p14:tracePt t="3844" x="4298950" y="5810250"/>
          <p14:tracePt t="3986" x="4298950" y="5797550"/>
          <p14:tracePt t="4022" x="4298950" y="5778500"/>
          <p14:tracePt t="4053" x="4292600" y="5778500"/>
          <p14:tracePt t="4063" x="4286250" y="5778500"/>
          <p14:tracePt t="4356" x="4279900" y="5765800"/>
          <p14:tracePt t="4368" x="4273550" y="5746750"/>
          <p14:tracePt t="4379" x="4267200" y="5734050"/>
          <p14:tracePt t="4392" x="4267200" y="5689600"/>
          <p14:tracePt t="4409" x="4248150" y="5645150"/>
          <p14:tracePt t="4425" x="4235450" y="5575300"/>
          <p14:tracePt t="4442" x="4235450" y="5549900"/>
          <p14:tracePt t="4459" x="4210050" y="5499100"/>
          <p14:tracePt t="4476" x="4210050" y="5492750"/>
          <p14:tracePt t="4492" x="4197350" y="5467350"/>
          <p14:tracePt t="4509" x="4197350" y="5454650"/>
          <p14:tracePt t="4525" x="4197350" y="5435600"/>
          <p14:tracePt t="4559" x="4191000" y="5410200"/>
          <p14:tracePt t="4575" x="4191000" y="5391150"/>
          <p14:tracePt t="4592" x="4191000" y="5359400"/>
          <p14:tracePt t="4609" x="4178300" y="5346700"/>
          <p14:tracePt t="4626" x="4178300" y="5321300"/>
          <p14:tracePt t="4643" x="4171950" y="5308600"/>
          <p14:tracePt t="4659" x="4159250" y="5276850"/>
          <p14:tracePt t="4676" x="4152900" y="5257800"/>
          <p14:tracePt t="4692" x="4133850" y="5219700"/>
          <p14:tracePt t="4709" x="4114800" y="5181600"/>
          <p14:tracePt t="4726" x="4102100" y="5168900"/>
          <p14:tracePt t="4742" x="4051300" y="5105400"/>
          <p14:tracePt t="4759" x="4032250" y="5086350"/>
          <p14:tracePt t="4776" x="4000500" y="5022850"/>
          <p14:tracePt t="4792" x="3981450" y="5003800"/>
          <p14:tracePt t="4808" x="3924300" y="4946650"/>
          <p14:tracePt t="4825" x="3892550" y="4921250"/>
          <p14:tracePt t="4829" x="3879850" y="4895850"/>
          <p14:tracePt t="4842" x="3854450" y="4883150"/>
          <p14:tracePt t="4858" x="3841750" y="4870450"/>
          <p14:tracePt t="4876" x="3829050" y="4838700"/>
          <p14:tracePt t="4892" x="3816350" y="4832350"/>
          <p14:tracePt t="4909" x="3790950" y="4806950"/>
          <p14:tracePt t="4925" x="3790950" y="4800600"/>
          <p14:tracePt t="4942" x="3771900" y="4781550"/>
          <p14:tracePt t="4959" x="3765550" y="4768850"/>
          <p14:tracePt t="4975" x="3746500" y="4737100"/>
          <p14:tracePt t="4992" x="3740150" y="4718050"/>
          <p14:tracePt t="5008" x="3708400" y="4660900"/>
          <p14:tracePt t="5026" x="3695700" y="4648200"/>
          <p14:tracePt t="5042" x="3670300" y="4610100"/>
          <p14:tracePt t="5058" x="3657600" y="4603750"/>
          <p14:tracePt t="5075" x="3651250" y="4578350"/>
          <p14:tracePt t="5092" x="3644900" y="4559300"/>
          <p14:tracePt t="5109" x="3625850" y="4521200"/>
          <p14:tracePt t="5125" x="3619500" y="4502150"/>
          <p14:tracePt t="5142" x="3606800" y="4489450"/>
          <p14:tracePt t="5159" x="3543300" y="4349750"/>
          <p14:tracePt t="5175" x="3517900" y="4279900"/>
          <p14:tracePt t="5192" x="3429000" y="4127500"/>
          <p14:tracePt t="5208" x="3416300" y="4070350"/>
          <p14:tracePt t="5225" x="3365500" y="3968750"/>
          <p14:tracePt t="5242" x="3365500" y="3905250"/>
          <p14:tracePt t="5259" x="3340100" y="3860800"/>
          <p14:tracePt t="5275" x="3333750" y="3816350"/>
          <p14:tracePt t="5291" x="3314700" y="3771900"/>
          <p14:tracePt t="5309" x="3289300" y="3727450"/>
          <p14:tracePt t="5325" x="3263900" y="3683000"/>
          <p14:tracePt t="5342" x="3257550" y="3657600"/>
          <p14:tracePt t="5358" x="3238500" y="3632200"/>
          <p14:tracePt t="5375" x="3225800" y="3606800"/>
          <p14:tracePt t="5392" x="3213100" y="3568700"/>
          <p14:tracePt t="5408" x="3200400" y="3543300"/>
          <p14:tracePt t="5426" x="3175000" y="3492500"/>
          <p14:tracePt t="5442" x="3162300" y="3467100"/>
          <p14:tracePt t="5459" x="3117850" y="3384550"/>
          <p14:tracePt t="5475" x="3111500" y="3365500"/>
          <p14:tracePt t="5492" x="3092450" y="3321050"/>
          <p14:tracePt t="5509" x="3092450" y="3308350"/>
          <p14:tracePt t="5525" x="3092450" y="3289300"/>
          <p14:tracePt t="5542" x="3073400" y="3257550"/>
          <p14:tracePt t="5575" x="3073400" y="3232150"/>
          <p14:tracePt t="5592" x="3073400" y="3213100"/>
          <p14:tracePt t="5608" x="3060700" y="3187700"/>
          <p14:tracePt t="5625" x="3060700" y="3181350"/>
          <p14:tracePt t="5641" x="3048000" y="3155950"/>
          <p14:tracePt t="5675" x="3041650" y="3130550"/>
          <p14:tracePt t="5708" x="3041650" y="3117850"/>
          <p14:tracePt t="5725" x="3041650" y="3092450"/>
          <p14:tracePt t="5750" x="3041650" y="3086100"/>
          <p14:tracePt t="5774" x="3041650" y="3067050"/>
          <p14:tracePt t="5808" x="3041650" y="3060700"/>
          <p14:tracePt t="5830" x="3041650" y="3054350"/>
          <p14:tracePt t="5842" x="3048000" y="3048000"/>
          <p14:tracePt t="5853" x="3054350" y="3041650"/>
          <p14:tracePt t="5864" x="3073400" y="3035300"/>
          <p14:tracePt t="5875" x="3086100" y="3022600"/>
          <p14:tracePt t="5908" x="3098800" y="3009900"/>
          <p14:tracePt t="5989" x="3098800" y="2997200"/>
          <p14:tracePt t="6427" x="3048000" y="2997200"/>
          <p14:tracePt t="6438" x="3035300" y="2997200"/>
          <p14:tracePt t="7012" x="3035300" y="2984500"/>
          <p14:tracePt t="7028" x="3035300" y="2978150"/>
          <p14:tracePt t="7079" x="3035300" y="2971800"/>
          <p14:tracePt t="7271" x="3035300" y="2965450"/>
          <p14:tracePt t="7282" x="3041650" y="2965450"/>
          <p14:tracePt t="7303" x="3048000" y="2965450"/>
          <p14:tracePt t="7315" x="3054350" y="2965450"/>
          <p14:tracePt t="7338" x="3054350" y="2971800"/>
          <p14:tracePt t="7394" x="3060700" y="2978150"/>
          <p14:tracePt t="7483" x="3060700" y="2984500"/>
          <p14:tracePt t="7495" x="3073400" y="2990850"/>
          <p14:tracePt t="7506" x="3086100" y="3028950"/>
          <p14:tracePt t="7518" x="3086100" y="3060700"/>
          <p14:tracePt t="7528" x="3105150" y="3105150"/>
          <p14:tracePt t="7541" x="3105150" y="3168650"/>
          <p14:tracePt t="7557" x="3117850" y="3238500"/>
          <p14:tracePt t="7574" x="3149600" y="3384550"/>
          <p14:tracePt t="7591" x="3168650" y="3441700"/>
          <p14:tracePt t="7608" x="3200400" y="3498850"/>
          <p14:tracePt t="7625" x="3200400" y="3562350"/>
          <p14:tracePt t="7641" x="3232150" y="3695700"/>
          <p14:tracePt t="7658" x="3232150" y="3759200"/>
          <p14:tracePt t="7674" x="3282950" y="3911600"/>
          <p14:tracePt t="7691" x="3321050" y="3981450"/>
          <p14:tracePt t="7707" x="3365500" y="4095750"/>
          <p14:tracePt t="7724" x="3384550" y="4146550"/>
          <p14:tracePt t="7741" x="3397250" y="4203700"/>
          <p14:tracePt t="7758" x="3429000" y="4318000"/>
          <p14:tracePt t="7774" x="3429000" y="4349750"/>
          <p14:tracePt t="7790" x="3460750" y="4451350"/>
          <p14:tracePt t="7808" x="3479800" y="4514850"/>
          <p14:tracePt t="7824" x="3511550" y="4629150"/>
          <p14:tracePt t="7841" x="3530600" y="4692650"/>
          <p14:tracePt t="7857" x="3556000" y="4762500"/>
          <p14:tracePt t="7874" x="3556000" y="4787900"/>
          <p14:tracePt t="7891" x="3568700" y="4838700"/>
          <p14:tracePt t="7907" x="3568700" y="4864100"/>
          <p14:tracePt t="7924" x="3638550" y="5022850"/>
          <p14:tracePt t="7941" x="3651250" y="5067300"/>
          <p14:tracePt t="7958" x="3651250" y="5137150"/>
          <p14:tracePt t="7975" x="3663950" y="5194300"/>
          <p14:tracePt t="7990" x="3683000" y="5276850"/>
          <p14:tracePt t="8007" x="3683000" y="5321300"/>
          <p14:tracePt t="8024" x="3695700" y="5384800"/>
          <p14:tracePt t="8041" x="3708400" y="5416550"/>
          <p14:tracePt t="8057" x="3721100" y="5454650"/>
          <p14:tracePt t="8074" x="3733800" y="5486400"/>
          <p14:tracePt t="8090" x="3740150" y="5556250"/>
          <p14:tracePt t="8107" x="3746500" y="5568950"/>
          <p14:tracePt t="8124" x="3746500" y="5619750"/>
          <p14:tracePt t="8140" x="3759200" y="5657850"/>
          <p14:tracePt t="8158" x="3790950" y="5734050"/>
          <p14:tracePt t="8174" x="3803650" y="5746750"/>
          <p14:tracePt t="8191" x="3803650" y="5753100"/>
          <p14:tracePt t="8207" x="3816350" y="5791200"/>
          <p14:tracePt t="8224" x="3835400" y="5810250"/>
          <p14:tracePt t="8241" x="3848100" y="5829300"/>
          <p14:tracePt t="8257" x="3860800" y="5848350"/>
          <p14:tracePt t="8274" x="3886200" y="5880100"/>
          <p14:tracePt t="8291" x="3892550" y="5892800"/>
          <p14:tracePt t="8324" x="3898900" y="5911850"/>
          <p14:tracePt t="8341" x="3911600" y="5924550"/>
          <p14:tracePt t="8362" x="3917950" y="5924550"/>
          <p14:tracePt t="8373" x="3924300" y="5930900"/>
          <p14:tracePt t="8406" x="3924300" y="5937250"/>
          <p14:tracePt t="8451" x="3924300" y="5943600"/>
          <p14:tracePt t="8541" x="3930650" y="5949950"/>
          <p14:tracePt t="8598" x="3937000" y="5949950"/>
          <p14:tracePt t="8632" x="3956050" y="5949950"/>
          <p14:tracePt t="8654" x="3956050" y="5937250"/>
          <p14:tracePt t="8688" x="3956050" y="5930900"/>
          <p14:tracePt t="8721" x="3962400" y="5924550"/>
          <p14:tracePt t="8858" x="3968750" y="5924550"/>
          <p14:tracePt t="9094" x="3981450" y="5924550"/>
          <p14:tracePt t="9161" x="3987800" y="5924550"/>
          <p14:tracePt t="9172" x="3994150" y="5924550"/>
          <p14:tracePt t="9329" x="4000500" y="5930900"/>
          <p14:tracePt t="9385" x="4013200" y="5930900"/>
          <p14:tracePt t="10072" x="4019550" y="5930900"/>
          <p14:tracePt t="10128" x="4025900" y="5930900"/>
          <p14:tracePt t="10140" x="4025900" y="5924550"/>
          <p14:tracePt t="10150" x="4032250" y="5918200"/>
          <p14:tracePt t="10184" x="4032250" y="5911850"/>
          <p14:tracePt t="10195" x="4038600" y="5892800"/>
          <p14:tracePt t="10206" x="4044950" y="5886450"/>
          <p14:tracePt t="10229" x="4044950" y="5880100"/>
          <p14:tracePt t="10240" x="4044950" y="5867400"/>
          <p14:tracePt t="10251" x="4044950" y="5861050"/>
          <p14:tracePt t="10263" x="4051300" y="5848350"/>
          <p14:tracePt t="10275" x="4051300" y="5835650"/>
          <p14:tracePt t="10289" x="4070350" y="5816600"/>
          <p14:tracePt t="10307" x="4089400" y="5803900"/>
          <p14:tracePt t="10323" x="4089400" y="5797550"/>
          <p14:tracePt t="10353" x="4089400" y="5784850"/>
          <p14:tracePt t="10397" x="4089400" y="5772150"/>
          <p14:tracePt t="10489" x="4095750" y="5765800"/>
          <p14:tracePt t="10511" x="4095750" y="5746750"/>
          <p14:tracePt t="12254" x="4083050" y="5746750"/>
          <p14:tracePt t="12265" x="4083050" y="5734050"/>
          <p14:tracePt t="12277" x="4083050" y="5708650"/>
          <p14:tracePt t="12288" x="4083050" y="5702300"/>
          <p14:tracePt t="12305" x="4083050" y="5689600"/>
          <p14:tracePt t="12322" x="4083050" y="5676900"/>
          <p14:tracePt t="12624" x="4083050" y="5657850"/>
          <p14:tracePt t="12637" x="4083050" y="5645150"/>
          <p14:tracePt t="12648" x="4083050" y="5619750"/>
          <p14:tracePt t="12659" x="4083050" y="5600700"/>
          <p14:tracePt t="12672" x="4083050" y="5588000"/>
          <p14:tracePt t="12689" x="4083050" y="5575300"/>
          <p14:tracePt t="12705" x="4064000" y="5524500"/>
          <p14:tracePt t="12721" x="4064000" y="5499100"/>
          <p14:tracePt t="12738" x="4057650" y="5480050"/>
          <p14:tracePt t="12755" x="4057650" y="5473700"/>
          <p14:tracePt t="12772" x="4057650" y="5448300"/>
          <p14:tracePt t="12789" x="4057650" y="5441950"/>
          <p14:tracePt t="12805" x="4057650" y="5422900"/>
          <p14:tracePt t="12822" x="4057650" y="5397500"/>
          <p14:tracePt t="12838" x="4044950" y="5359400"/>
          <p14:tracePt t="12855" x="4032250" y="5334000"/>
          <p14:tracePt t="12872" x="4019550" y="5276850"/>
          <p14:tracePt t="12889" x="4006850" y="5257800"/>
          <p14:tracePt t="12905" x="4006850" y="5245100"/>
          <p14:tracePt t="12922" x="3987800" y="5207000"/>
          <p14:tracePt t="12939" x="3975100" y="5187950"/>
          <p14:tracePt t="12955" x="3956050" y="5175250"/>
          <p14:tracePt t="12972" x="3943350" y="5162550"/>
          <p14:tracePt t="12988" x="3917950" y="5130800"/>
          <p14:tracePt t="13005" x="3905250" y="5118100"/>
          <p14:tracePt t="13022" x="3879850" y="5086350"/>
          <p14:tracePt t="13039" x="3867150" y="5073650"/>
          <p14:tracePt t="13055" x="3848100" y="5048250"/>
          <p14:tracePt t="13071" x="3835400" y="5035550"/>
          <p14:tracePt t="13089" x="3822700" y="5029200"/>
          <p14:tracePt t="13105" x="3797300" y="4991100"/>
          <p14:tracePt t="13122" x="3784600" y="4984750"/>
          <p14:tracePt t="13139" x="3771900" y="4972050"/>
          <p14:tracePt t="13155" x="3759200" y="4959350"/>
          <p14:tracePt t="13188" x="3740150" y="4940300"/>
          <p14:tracePt t="13222" x="3733800" y="4933950"/>
          <p14:tracePt t="13238" x="3714750" y="4927600"/>
          <p14:tracePt t="13256" x="3714750" y="4921250"/>
          <p14:tracePt t="13272" x="3714750" y="4914900"/>
          <p14:tracePt t="13289" x="3695700" y="4908550"/>
          <p14:tracePt t="13304" x="3695700" y="4902200"/>
          <p14:tracePt t="13321" x="3689350" y="4902200"/>
          <p14:tracePt t="13339" x="3683000" y="4895850"/>
          <p14:tracePt t="13355" x="3683000" y="4889500"/>
          <p14:tracePt t="13458" x="3676650" y="4889500"/>
          <p14:tracePt t="13693" x="3663950" y="4889500"/>
          <p14:tracePt t="13819" x="3657600" y="4914900"/>
          <p14:tracePt t="13829" x="3657600" y="4933950"/>
          <p14:tracePt t="13841" x="3657600" y="4959350"/>
          <p14:tracePt t="13854" x="3657600" y="4991100"/>
          <p14:tracePt t="13872" x="3683000" y="5029200"/>
          <p14:tracePt t="13888" x="3714750" y="5124450"/>
          <p14:tracePt t="13905" x="3746500" y="5168900"/>
          <p14:tracePt t="13921" x="3778250" y="5232400"/>
          <p14:tracePt t="13937" x="3803650" y="5270500"/>
          <p14:tracePt t="13954" x="3835400" y="5359400"/>
          <p14:tracePt t="13972" x="3835400" y="5403850"/>
          <p14:tracePt t="13988" x="3848100" y="5511800"/>
          <p14:tracePt t="14005" x="3860800" y="5562600"/>
          <p14:tracePt t="14021" x="3860800" y="5594350"/>
          <p14:tracePt t="14038" x="3860800" y="5607050"/>
          <p14:tracePt t="14054" x="3860800" y="5613400"/>
          <p14:tracePt t="14155" x="3835400" y="5619750"/>
          <p14:tracePt t="14168" x="3803650" y="5619750"/>
          <p14:tracePt t="14179" x="3708400" y="5619750"/>
          <p14:tracePt t="14190" x="3638550" y="5594350"/>
          <p14:tracePt t="14204" x="3556000" y="5575300"/>
          <p14:tracePt t="14221" x="3467100" y="5575300"/>
          <p14:tracePt t="14238" x="3460750" y="5575300"/>
          <p14:tracePt t="14255" x="3454400" y="5588000"/>
          <p14:tracePt t="14271" x="3435350" y="5702300"/>
          <p14:tracePt t="14288" x="3435350" y="5753100"/>
          <p14:tracePt t="14304" x="3435350" y="5842000"/>
          <p14:tracePt t="14321" x="3435350" y="5867400"/>
          <p14:tracePt t="14324" x="3435350" y="5873750"/>
          <p14:tracePt t="14338" x="3435350" y="5886450"/>
          <p14:tracePt t="14371" x="3429000" y="5892800"/>
          <p14:tracePt t="14388" x="3429000" y="5905500"/>
          <p14:tracePt t="14404" x="3441700" y="5943600"/>
          <p14:tracePt t="14421" x="3460750" y="5962650"/>
          <p14:tracePt t="14437" x="3524250" y="6013450"/>
          <p14:tracePt t="14455" x="3568700" y="6013450"/>
          <p14:tracePt t="14471" x="3638550" y="6045200"/>
          <p14:tracePt t="14488" x="3683000" y="6045200"/>
          <p14:tracePt t="14504" x="3714750" y="6045200"/>
          <p14:tracePt t="14521" x="3727450" y="6045200"/>
          <p14:tracePt t="14538" x="3765550" y="6000750"/>
          <p14:tracePt t="14554" x="3784600" y="5981700"/>
          <p14:tracePt t="14571" x="3816350" y="5949950"/>
          <p14:tracePt t="14588" x="3822700" y="5937250"/>
          <p14:tracePt t="14605" x="3867150" y="5905500"/>
          <p14:tracePt t="14621" x="3905250" y="5899150"/>
          <p14:tracePt t="14638" x="3917950" y="5899150"/>
          <p14:tracePt t="14684" x="3924300" y="5892800"/>
          <p14:tracePt t="14708" x="3924300" y="5886450"/>
          <p14:tracePt t="14718" x="3930650" y="5873750"/>
          <p14:tracePt t="14729" x="3930650" y="5861050"/>
          <p14:tracePt t="14752" x="3930650" y="5854700"/>
          <p14:tracePt t="14763" x="3930650" y="5842000"/>
          <p14:tracePt t="14808" x="3930650" y="5822950"/>
          <p14:tracePt t="14820" x="3917950" y="5810250"/>
          <p14:tracePt t="14830" x="3911600" y="5810250"/>
          <p14:tracePt t="14920" x="3937000" y="5810250"/>
          <p14:tracePt t="14932" x="3987800" y="5810250"/>
          <p14:tracePt t="14943" x="4019550" y="5765800"/>
          <p14:tracePt t="14955" x="4057650" y="5727700"/>
          <p14:tracePt t="14971" x="4057650" y="5664200"/>
          <p14:tracePt t="14988" x="4057650" y="5511800"/>
          <p14:tracePt t="15004" x="4057650" y="5448300"/>
          <p14:tracePt t="15021" x="4000500" y="5334000"/>
          <p14:tracePt t="15037" x="3981450" y="5270500"/>
          <p14:tracePt t="15054" x="3968750" y="5181600"/>
          <p14:tracePt t="15071" x="3930650" y="5118100"/>
          <p14:tracePt t="15087" x="3917950" y="5048250"/>
          <p14:tracePt t="15104" x="3886200" y="4959350"/>
          <p14:tracePt t="15121" x="3873500" y="4933950"/>
          <p14:tracePt t="15137" x="3810000" y="4819650"/>
          <p14:tracePt t="15154" x="3790950" y="4768850"/>
          <p14:tracePt t="15170" x="3733800" y="4648200"/>
          <p14:tracePt t="15188" x="3695700" y="4591050"/>
          <p14:tracePt t="15204" x="3644900" y="4514850"/>
          <p14:tracePt t="15220" x="3638550" y="4464050"/>
          <p14:tracePt t="15237" x="3594100" y="4368800"/>
          <p14:tracePt t="15254" x="3568700" y="4330700"/>
          <p14:tracePt t="15270" x="3505200" y="4235450"/>
          <p14:tracePt t="15288" x="3473450" y="4184650"/>
          <p14:tracePt t="15304" x="3422650" y="4083050"/>
          <p14:tracePt t="15320" x="3384550" y="4032250"/>
          <p14:tracePt t="15337" x="3359150" y="3987800"/>
          <p14:tracePt t="15354" x="3346450" y="3981450"/>
          <p14:tracePt t="15370" x="3302000" y="3905250"/>
          <p14:tracePt t="15387" x="3282950" y="3867150"/>
          <p14:tracePt t="15404" x="3206750" y="3765550"/>
          <p14:tracePt t="15420" x="3181350" y="3727450"/>
          <p14:tracePt t="15437" x="3130550" y="3644900"/>
          <p14:tracePt t="15454" x="3117850" y="3619500"/>
          <p14:tracePt t="15471" x="3086100" y="3543300"/>
          <p14:tracePt t="15487" x="3073400" y="3498850"/>
          <p14:tracePt t="15504" x="3060700" y="3473450"/>
          <p14:tracePt t="15521" x="3048000" y="3429000"/>
          <p14:tracePt t="15538" x="3022600" y="3384550"/>
          <p14:tracePt t="15554" x="3022600" y="3378200"/>
          <p14:tracePt t="15571" x="3022600" y="3365500"/>
          <p14:tracePt t="15587" x="3009900" y="3327400"/>
          <p14:tracePt t="15620" x="2984500" y="3295650"/>
          <p14:tracePt t="15637" x="2971800" y="3263900"/>
          <p14:tracePt t="15654" x="2940050" y="3162300"/>
          <p14:tracePt t="15671" x="2940050" y="3149600"/>
          <p14:tracePt t="15687" x="2933700" y="3111500"/>
          <p14:tracePt t="15703" x="2933700" y="3105150"/>
          <p14:tracePt t="15737" x="2927350" y="3098800"/>
          <p14:tracePt t="16756" x="2927350" y="3092450"/>
          <p14:tracePt t="16833" x="2933700" y="3079750"/>
          <p14:tracePt t="16946" x="2933700" y="3067050"/>
          <p14:tracePt t="18261" x="2927350" y="3073400"/>
          <p14:tracePt t="18273" x="2927350" y="3086100"/>
          <p14:tracePt t="18318" x="2927350" y="3092450"/>
          <p14:tracePt t="18363" x="2927350" y="3105150"/>
          <p14:tracePt t="18374" x="2927350" y="3111500"/>
          <p14:tracePt t="18386" x="2927350" y="3117850"/>
          <p14:tracePt t="18397" x="2927350" y="3124200"/>
          <p14:tracePt t="18408" x="2927350" y="3130550"/>
          <p14:tracePt t="18420" x="2927350" y="3143250"/>
          <p14:tracePt t="18441" x="2927350" y="3155950"/>
          <p14:tracePt t="18453" x="2927350" y="3162300"/>
          <p14:tracePt t="18476" x="2927350" y="3175000"/>
          <p14:tracePt t="18486" x="2933700" y="3200400"/>
          <p14:tracePt t="18502" x="2946400" y="3213100"/>
          <p14:tracePt t="18520" x="2959100" y="3263900"/>
          <p14:tracePt t="18536" x="2959100" y="3282950"/>
          <p14:tracePt t="18552" x="2971800" y="3295650"/>
          <p14:tracePt t="18569" x="2971800" y="3333750"/>
          <p14:tracePt t="18586" x="2971800" y="3340100"/>
          <p14:tracePt t="18602" x="2971800" y="3359150"/>
          <p14:tracePt t="18644" x="2971800" y="3371850"/>
          <p14:tracePt t="18678" x="2978150" y="3384550"/>
          <p14:tracePt t="18700" x="2978150" y="3390900"/>
          <p14:tracePt t="18711" x="2978150" y="3403600"/>
          <p14:tracePt t="18723" x="2978150" y="3416300"/>
          <p14:tracePt t="18735" x="2984500" y="3429000"/>
          <p14:tracePt t="18752" x="2990850" y="3435350"/>
          <p14:tracePt t="18769" x="2990850" y="3454400"/>
          <p14:tracePt t="18786" x="2997200" y="3473450"/>
          <p14:tracePt t="18802" x="3028950" y="3505200"/>
          <p14:tracePt t="18819" x="3035300" y="3517900"/>
          <p14:tracePt t="18835" x="3048000" y="3549650"/>
          <p14:tracePt t="18869" x="3054350" y="3575050"/>
          <p14:tracePt t="18886" x="3060700" y="3581400"/>
          <p14:tracePt t="18948" x="3060700" y="3587750"/>
          <p14:tracePt t="18959" x="3060700" y="3600450"/>
          <p14:tracePt t="18971" x="3060700" y="3613150"/>
          <p14:tracePt t="18982" x="3060700" y="3632200"/>
          <p14:tracePt t="18993" x="3073400" y="3644900"/>
          <p14:tracePt t="19005" x="3073400" y="3657600"/>
          <p14:tracePt t="19027" x="3086100" y="3683000"/>
          <p14:tracePt t="19050" x="3086100" y="3708400"/>
          <p14:tracePt t="19061" x="3092450" y="3714750"/>
          <p14:tracePt t="19082" x="3092450" y="3740150"/>
          <p14:tracePt t="19093" x="3105150" y="3759200"/>
          <p14:tracePt t="19106" x="3105150" y="3765550"/>
          <p14:tracePt t="19119" x="3105150" y="3784600"/>
          <p14:tracePt t="19136" x="3111500" y="3803650"/>
          <p14:tracePt t="19152" x="3124200" y="3822700"/>
          <p14:tracePt t="19169" x="3130550" y="3835400"/>
          <p14:tracePt t="19185" x="3136900" y="3867150"/>
          <p14:tracePt t="19202" x="3136900" y="3873500"/>
          <p14:tracePt t="19219" x="3149600" y="3905250"/>
          <p14:tracePt t="19235" x="3162300" y="3937000"/>
          <p14:tracePt t="19252" x="3175000" y="3994150"/>
          <p14:tracePt t="19269" x="3175000" y="4019550"/>
          <p14:tracePt t="19286" x="3187700" y="4070350"/>
          <p14:tracePt t="19302" x="3187700" y="4089400"/>
          <p14:tracePt t="19319" x="3200400" y="4140200"/>
          <p14:tracePt t="19336" x="3213100" y="4165600"/>
          <p14:tracePt t="19353" x="3213100" y="4203700"/>
          <p14:tracePt t="19369" x="3219450" y="4235450"/>
          <p14:tracePt t="19386" x="3225800" y="4311650"/>
          <p14:tracePt t="19402" x="3225800" y="4356100"/>
          <p14:tracePt t="19419" x="3225800" y="4438650"/>
          <p14:tracePt t="19435" x="3244850" y="4489450"/>
          <p14:tracePt t="19452" x="3257550" y="4552950"/>
          <p14:tracePt t="19469" x="3314700" y="4654550"/>
          <p14:tracePt t="19485" x="3378200" y="4718050"/>
          <p14:tracePt t="19502" x="3448050" y="4787900"/>
          <p14:tracePt t="19519" x="3517900" y="4845050"/>
          <p14:tracePt t="19536" x="3651250" y="4940300"/>
          <p14:tracePt t="19552" x="3708400" y="4965700"/>
          <p14:tracePt t="19569" x="3746500" y="4991100"/>
          <p14:tracePt t="19586" x="3752850" y="4991100"/>
          <p14:tracePt t="19602" x="3778250" y="4997450"/>
          <p14:tracePt t="19619" x="3816350" y="4997450"/>
          <p14:tracePt t="19635" x="3867150" y="5010150"/>
          <p14:tracePt t="19652" x="3905250" y="5010150"/>
          <p14:tracePt t="19668" x="4000500" y="5041900"/>
          <p14:tracePt t="19685" x="4032250" y="5048250"/>
          <p14:tracePt t="19702" x="4064000" y="5054600"/>
          <p14:tracePt t="19718" x="4070350" y="5054600"/>
          <p14:tracePt t="19735" x="4121150" y="5054600"/>
          <p14:tracePt t="19752" x="4159250" y="5054600"/>
          <p14:tracePt t="19769" x="4248150" y="5054600"/>
          <p14:tracePt t="19785" x="4286250" y="5054600"/>
          <p14:tracePt t="19802" x="4337050" y="5054600"/>
          <p14:tracePt t="19819" x="4349750" y="5054600"/>
          <p14:tracePt t="19836" x="4394200" y="5054600"/>
          <p14:tracePt t="19852" x="4419600" y="5054600"/>
          <p14:tracePt t="19868" x="4457700" y="5054600"/>
          <p14:tracePt t="19885" x="4521200" y="5054600"/>
          <p14:tracePt t="19902" x="4533900" y="5054600"/>
          <p14:tracePt t="19918" x="4552950" y="5054600"/>
          <p14:tracePt t="19935" x="4572000" y="5054600"/>
          <p14:tracePt t="19952" x="4597400" y="5035550"/>
          <p14:tracePt t="19969" x="4603750" y="5022850"/>
          <p14:tracePt t="19985" x="4616450" y="4972050"/>
          <p14:tracePt t="20002" x="4629150" y="4965700"/>
          <p14:tracePt t="20018" x="4641850" y="4940300"/>
          <p14:tracePt t="20035" x="4641850" y="4933950"/>
          <p14:tracePt t="20052" x="4654550" y="4895850"/>
          <p14:tracePt t="20069" x="4654550" y="4870450"/>
          <p14:tracePt t="20085" x="4654550" y="4826000"/>
          <p14:tracePt t="20102" x="4654550" y="4800600"/>
          <p14:tracePt t="20118" x="4648200" y="4749800"/>
          <p14:tracePt t="20135" x="4641850" y="4737100"/>
          <p14:tracePt t="20151" x="4635500" y="4718050"/>
          <p14:tracePt t="20169" x="4622800" y="4711700"/>
          <p14:tracePt t="20185" x="4610100" y="4673600"/>
          <p14:tracePt t="20202" x="4610100" y="4667250"/>
          <p14:tracePt t="20219" x="4591050" y="4641850"/>
          <p14:tracePt t="20235" x="4591050" y="4629150"/>
          <p14:tracePt t="20251" x="4584700" y="4616450"/>
          <p14:tracePt t="20268" x="4578350" y="4597400"/>
          <p14:tracePt t="20286" x="4572000" y="4591050"/>
          <p14:tracePt t="20319" x="4572000" y="4584700"/>
          <p14:tracePt t="20335" x="4559300" y="4572000"/>
          <p14:tracePt t="20352" x="4559300" y="4565650"/>
          <p14:tracePt t="20369" x="4540250" y="4552950"/>
          <p14:tracePt t="20385" x="4540250" y="4546600"/>
          <p14:tracePt t="20402" x="4514850" y="4533900"/>
          <p14:tracePt t="20419" x="4508500" y="4533900"/>
          <p14:tracePt t="20436" x="4470400" y="4527550"/>
          <p14:tracePt t="20452" x="4451350" y="4514850"/>
          <p14:tracePt t="20469" x="4400550" y="4514850"/>
          <p14:tracePt t="20485" x="4381500" y="4508500"/>
          <p14:tracePt t="20501" x="4349750" y="4489450"/>
          <p14:tracePt t="20535" x="4305300" y="4489450"/>
          <p14:tracePt t="20551" x="4292600" y="4489450"/>
          <p14:tracePt t="20568" x="4254500" y="4476750"/>
          <p14:tracePt t="20586" x="4229100" y="4470400"/>
          <p14:tracePt t="20601" x="4171950" y="4464050"/>
          <p14:tracePt t="20618" x="4127500" y="4451350"/>
          <p14:tracePt t="20635" x="4057650" y="4451350"/>
          <p14:tracePt t="20652" x="4038600" y="4451350"/>
          <p14:tracePt t="20669" x="3994150" y="4438650"/>
          <p14:tracePt t="20685" x="3975100" y="4438650"/>
          <p14:tracePt t="20702" x="3943350" y="4438650"/>
          <p14:tracePt t="20718" x="3930650" y="4438650"/>
          <p14:tracePt t="20734" x="3911600" y="4438650"/>
          <p14:tracePt t="20751" x="3860800" y="4438650"/>
          <p14:tracePt t="20768" x="3841750" y="4438650"/>
          <p14:tracePt t="20785" x="3797300" y="4438650"/>
          <p14:tracePt t="20802" x="3778250" y="4438650"/>
          <p14:tracePt t="20818" x="3752850" y="4438650"/>
          <p14:tracePt t="20835" x="3733800" y="4457700"/>
          <p14:tracePt t="20851" x="3714750" y="4464050"/>
          <p14:tracePt t="20868" x="3708400" y="4470400"/>
          <p14:tracePt t="20885" x="3695700" y="4489450"/>
          <p14:tracePt t="20902" x="3676650" y="4495800"/>
          <p14:tracePt t="20918" x="3663950" y="4514850"/>
          <p14:tracePt t="20935" x="3663950" y="4527550"/>
          <p14:tracePt t="20952" x="3651250" y="4552950"/>
          <p14:tracePt t="20968" x="3625850" y="4578350"/>
          <p14:tracePt t="20985" x="3619500" y="4591050"/>
          <p14:tracePt t="21001" x="3606800" y="4603750"/>
          <p14:tracePt t="21018" x="3594100" y="4622800"/>
          <p14:tracePt t="21035" x="3587750" y="4622800"/>
          <p14:tracePt t="21052" x="3587750" y="4660900"/>
          <p14:tracePt t="21068" x="3587750" y="4667250"/>
          <p14:tracePt t="21084" x="3587750" y="4686300"/>
          <p14:tracePt t="21102" x="3587750" y="4699000"/>
          <p14:tracePt t="21119" x="3594100" y="4724400"/>
          <p14:tracePt t="21135" x="3600450" y="4737100"/>
          <p14:tracePt t="21152" x="3606800" y="4756150"/>
          <p14:tracePt t="21168" x="3619500" y="4781550"/>
          <p14:tracePt t="21185" x="3625850" y="4800600"/>
          <p14:tracePt t="21201" x="3651250" y="4819650"/>
          <p14:tracePt t="21218" x="3651250" y="4826000"/>
          <p14:tracePt t="21235" x="3676650" y="4838700"/>
          <p14:tracePt t="21251" x="3683000" y="4845050"/>
          <p14:tracePt t="21268" x="3721100" y="4857750"/>
          <p14:tracePt t="21285" x="3746500" y="4870450"/>
          <p14:tracePt t="21301" x="3803650" y="4889500"/>
          <p14:tracePt t="21318" x="3810000" y="4895850"/>
          <p14:tracePt t="21336" x="3848100" y="4895850"/>
          <p14:tracePt t="21352" x="3860800" y="4902200"/>
          <p14:tracePt t="21368" x="3905250" y="4908550"/>
          <p14:tracePt t="21385" x="3924300" y="4914900"/>
          <p14:tracePt t="21401" x="3937000" y="4921250"/>
          <p14:tracePt t="21418" x="3949700" y="4921250"/>
          <p14:tracePt t="21434" x="3968750" y="4921250"/>
          <p14:tracePt t="21452" x="3987800" y="4921250"/>
          <p14:tracePt t="21468" x="4038600" y="4921250"/>
          <p14:tracePt t="21485" x="4064000" y="4921250"/>
          <p14:tracePt t="21501" x="4114800" y="4921250"/>
          <p14:tracePt t="21518" x="4121150" y="4921250"/>
          <p14:tracePt t="21535" x="4146550" y="4921250"/>
          <p14:tracePt t="21551" x="4165600" y="4921250"/>
          <p14:tracePt t="21568" x="4203700" y="4921250"/>
          <p14:tracePt t="21585" x="4248150" y="4921250"/>
          <p14:tracePt t="21601" x="4260850" y="4921250"/>
          <p14:tracePt t="21618" x="4305300" y="4921250"/>
          <p14:tracePt t="21634" x="4311650" y="4921250"/>
          <p14:tracePt t="21651" x="4330700" y="4921250"/>
          <p14:tracePt t="21667" x="4343400" y="4921250"/>
          <p14:tracePt t="21685" x="4362450" y="4921250"/>
          <p14:tracePt t="21701" x="4375150" y="4914900"/>
          <p14:tracePt t="21718" x="4387850" y="4902200"/>
          <p14:tracePt t="21734" x="4394200" y="4902200"/>
          <p14:tracePt t="21751" x="4413250" y="4889500"/>
          <p14:tracePt t="21784" x="4425950" y="4864100"/>
          <p14:tracePt t="21801" x="4438650" y="4851400"/>
          <p14:tracePt t="21817" x="4451350" y="4838700"/>
          <p14:tracePt t="21838" x="4457700" y="4819650"/>
          <p14:tracePt t="21851" x="4464050" y="4813300"/>
          <p14:tracePt t="21867" x="4470400" y="4813300"/>
          <p14:tracePt t="21884" x="4489450" y="4800600"/>
          <p14:tracePt t="21917" x="4502150" y="4787900"/>
          <p14:tracePt t="21950" x="4514850" y="4775200"/>
          <p14:tracePt t="21967" x="4521200" y="4756150"/>
          <p14:tracePt t="21984" x="4527550" y="4749800"/>
          <p14:tracePt t="22001" x="4533900" y="4730750"/>
          <p14:tracePt t="22017" x="4546600" y="4718050"/>
          <p14:tracePt t="22034" x="4546600" y="4711700"/>
          <p14:tracePt t="22050" x="4546600" y="4705350"/>
          <p14:tracePt t="22067" x="4546600" y="4692650"/>
          <p14:tracePt t="22084" x="4546600" y="4667250"/>
          <p14:tracePt t="22100" x="4546600" y="4635500"/>
          <p14:tracePt t="22117" x="4546600" y="4622800"/>
          <p14:tracePt t="22134" x="4546600" y="4603750"/>
          <p14:tracePt t="22151" x="4533900" y="4584700"/>
          <p14:tracePt t="22167" x="4502150" y="4559300"/>
          <p14:tracePt t="22184" x="4495800" y="4546600"/>
          <p14:tracePt t="22201" x="4464050" y="4514850"/>
          <p14:tracePt t="22217" x="4451350" y="4508500"/>
          <p14:tracePt t="22234" x="4432300" y="4495800"/>
          <p14:tracePt t="22267" x="4400550" y="4483100"/>
          <p14:tracePt t="22284" x="4375150" y="4470400"/>
          <p14:tracePt t="22300" x="4337050" y="4464050"/>
          <p14:tracePt t="22317" x="4311650" y="4451350"/>
          <p14:tracePt t="22334" x="4279900" y="4451350"/>
          <p14:tracePt t="22350" x="4254500" y="4438650"/>
          <p14:tracePt t="22367" x="4203700" y="4419600"/>
          <p14:tracePt t="22384" x="4178300" y="4406900"/>
          <p14:tracePt t="22400" x="4146550" y="4400550"/>
          <p14:tracePt t="22417" x="4121150" y="4400550"/>
          <p14:tracePt t="22435" x="4070350" y="4400550"/>
          <p14:tracePt t="22451" x="4044950" y="4387850"/>
          <p14:tracePt t="22467" x="4038600" y="4387850"/>
          <p14:tracePt t="22484" x="3987800" y="4387850"/>
          <p14:tracePt t="22500" x="3981450" y="4387850"/>
          <p14:tracePt t="22517" x="3930650" y="4375150"/>
          <p14:tracePt t="22534" x="3911600" y="4375150"/>
          <p14:tracePt t="22550" x="3873500" y="4375150"/>
          <p14:tracePt t="22584" x="3841750" y="4375150"/>
          <p14:tracePt t="22600" x="3829050" y="4375150"/>
          <p14:tracePt t="22617" x="3797300" y="4375150"/>
          <p14:tracePt t="22634" x="3778250" y="4375150"/>
          <p14:tracePt t="22650" x="3752850" y="4375150"/>
          <p14:tracePt t="22667" x="3727450" y="4375150"/>
          <p14:tracePt t="22684" x="3676650" y="4375150"/>
          <p14:tracePt t="22700" x="3670300" y="4375150"/>
          <p14:tracePt t="22717" x="3632200" y="4381500"/>
          <p14:tracePt t="22734" x="3625850" y="4387850"/>
          <p14:tracePt t="22750" x="3600450" y="4387850"/>
          <p14:tracePt t="22767" x="3600450" y="4394200"/>
          <p14:tracePt t="22784" x="3587750" y="4400550"/>
          <p14:tracePt t="22800" x="3581400" y="4413250"/>
          <p14:tracePt t="22817" x="3568700" y="4432300"/>
          <p14:tracePt t="22834" x="3556000" y="4457700"/>
          <p14:tracePt t="22850" x="3549650" y="4495800"/>
          <p14:tracePt t="22867" x="3543300" y="4521200"/>
          <p14:tracePt t="22883" x="3530600" y="4546600"/>
          <p14:tracePt t="22900" x="3530600" y="4584700"/>
          <p14:tracePt t="22917" x="3530600" y="4603750"/>
          <p14:tracePt t="22933" x="3530600" y="4622800"/>
          <p14:tracePt t="22950" x="3530600" y="4648200"/>
          <p14:tracePt t="22967" x="3530600" y="4667250"/>
          <p14:tracePt t="22983" x="3530600" y="4692650"/>
          <p14:tracePt t="23000" x="3549650" y="4724400"/>
          <p14:tracePt t="23017" x="3556000" y="4743450"/>
          <p14:tracePt t="23033" x="3587750" y="4787900"/>
          <p14:tracePt t="23050" x="3600450" y="4794250"/>
          <p14:tracePt t="23067" x="3619500" y="4813300"/>
          <p14:tracePt t="23083" x="3644900" y="4851400"/>
          <p14:tracePt t="23100" x="3676650" y="4876800"/>
          <p14:tracePt t="23117" x="3689350" y="4883150"/>
          <p14:tracePt t="23133" x="3740150" y="4902200"/>
          <p14:tracePt t="23150" x="3765550" y="4908550"/>
          <p14:tracePt t="23167" x="3803650" y="4914900"/>
          <p14:tracePt t="23184" x="3829050" y="4927600"/>
          <p14:tracePt t="23201" x="3879850" y="4927600"/>
          <p14:tracePt t="23217" x="3905250" y="4927600"/>
          <p14:tracePt t="23234" x="3943350" y="4927600"/>
          <p14:tracePt t="23250" x="4006850" y="4927600"/>
          <p14:tracePt t="23267" x="4095750" y="4927600"/>
          <p14:tracePt t="23284" x="4140200" y="4927600"/>
          <p14:tracePt t="23300" x="4191000" y="4927600"/>
          <p14:tracePt t="23317" x="4286250" y="4927600"/>
          <p14:tracePt t="23334" x="4330700" y="4927600"/>
          <p14:tracePt t="23350" x="4394200" y="4927600"/>
          <p14:tracePt t="23367" x="4438650" y="4927600"/>
          <p14:tracePt t="23383" x="4521200" y="4927600"/>
          <p14:tracePt t="23400" x="4546600" y="4927600"/>
          <p14:tracePt t="23417" x="4622800" y="4927600"/>
          <p14:tracePt t="23434" x="4635500" y="4927600"/>
          <p14:tracePt t="23450" x="4686300" y="4927600"/>
          <p14:tracePt t="23467" x="4699000" y="4927600"/>
          <p14:tracePt t="23483" x="4711700" y="4927600"/>
          <p14:tracePt t="23500" x="4724400" y="4927600"/>
          <p14:tracePt t="23517" x="4730750" y="4927600"/>
          <p14:tracePt t="23533" x="4743450" y="4914900"/>
          <p14:tracePt t="23550" x="4768850" y="4908550"/>
          <p14:tracePt t="23567" x="4768850" y="4902200"/>
          <p14:tracePt t="23584" x="4768850" y="4895850"/>
          <p14:tracePt t="23600" x="4775200" y="4889500"/>
          <p14:tracePt t="23617" x="4775200" y="4838700"/>
          <p14:tracePt t="23633" x="4775200" y="4832350"/>
          <p14:tracePt t="23650" x="4768850" y="4794250"/>
          <p14:tracePt t="23667" x="4768850" y="4787900"/>
          <p14:tracePt t="23684" x="4756150" y="4749800"/>
          <p14:tracePt t="23700" x="4743450" y="4737100"/>
          <p14:tracePt t="23716" x="4743450" y="4718050"/>
          <p14:tracePt t="23734" x="4737100" y="4692650"/>
          <p14:tracePt t="23750" x="4737100" y="4686300"/>
          <p14:tracePt t="23767" x="4724400" y="4660900"/>
          <p14:tracePt t="23800" x="4718050" y="4648200"/>
          <p14:tracePt t="23878" x="4711700" y="4635500"/>
          <p14:tracePt t="23944" x="4699000" y="4635500"/>
          <p14:tracePt t="23966" x="4692650" y="4635500"/>
          <p14:tracePt t="23988" x="4692650" y="4629150"/>
          <p14:tracePt t="24011" x="4667250" y="4616450"/>
          <p14:tracePt t="24024" x="4667250" y="4610100"/>
          <p14:tracePt t="24034" x="4660900" y="4610100"/>
          <p14:tracePt t="24044" x="4641850" y="4603750"/>
          <p14:tracePt t="24056" x="4641850" y="4597400"/>
          <p14:tracePt t="24078" x="4635500" y="4597400"/>
          <p14:tracePt t="24089" x="4616450" y="4591050"/>
          <p14:tracePt t="24100" x="4616450" y="4584700"/>
          <p14:tracePt t="24117" x="4610100" y="4578350"/>
          <p14:tracePt t="24133" x="4584700" y="4565650"/>
          <p14:tracePt t="24150" x="4572000" y="4565650"/>
          <p14:tracePt t="24167" x="4540250" y="4533900"/>
          <p14:tracePt t="24184" x="4527550" y="4521200"/>
          <p14:tracePt t="24200" x="4508500" y="4521200"/>
          <p14:tracePt t="24216" x="4470400" y="4508500"/>
          <p14:tracePt t="24233" x="4457700" y="4495800"/>
          <p14:tracePt t="24250" x="4425950" y="4495800"/>
          <p14:tracePt t="24267" x="4400550" y="4483100"/>
          <p14:tracePt t="24284" x="4375150" y="4483100"/>
          <p14:tracePt t="24300" x="4368800" y="4476750"/>
          <p14:tracePt t="24317" x="4324350" y="4464050"/>
          <p14:tracePt t="24333" x="4311650" y="4464050"/>
          <p14:tracePt t="24350" x="4279900" y="4464050"/>
          <p14:tracePt t="24367" x="4254500" y="4464050"/>
          <p14:tracePt t="24383" x="4203700" y="4451350"/>
          <p14:tracePt t="24399" x="4184650" y="4451350"/>
          <p14:tracePt t="24416" x="4146550" y="4451350"/>
          <p14:tracePt t="24433" x="4114800" y="4438650"/>
          <p14:tracePt t="24449" x="4070350" y="4438650"/>
          <p14:tracePt t="24466" x="4044950" y="4438650"/>
          <p14:tracePt t="24483" x="4013200" y="4438650"/>
          <p14:tracePt t="24500" x="4006850" y="4438650"/>
          <p14:tracePt t="24517" x="3981450" y="4438650"/>
          <p14:tracePt t="24533" x="3975100" y="4438650"/>
          <p14:tracePt t="24550" x="3937000" y="4438650"/>
          <p14:tracePt t="24566" x="3930650" y="4438650"/>
          <p14:tracePt t="24583" x="3905250" y="4438650"/>
          <p14:tracePt t="24600" x="3892550" y="4438650"/>
          <p14:tracePt t="24617" x="3886200" y="4438650"/>
          <p14:tracePt t="24633" x="3873500" y="4438650"/>
          <p14:tracePt t="24674" x="3867150" y="4438650"/>
          <p14:tracePt t="24708" x="3854450" y="4438650"/>
          <p14:tracePt t="24731" x="3841750" y="4438650"/>
          <p14:tracePt t="24741" x="3835400" y="4438650"/>
          <p14:tracePt t="24764" x="3810000" y="4438650"/>
          <p14:tracePt t="24788" x="3790950" y="4438650"/>
          <p14:tracePt t="24832" x="3778250" y="4438650"/>
          <p14:tracePt t="24844" x="3771900" y="4445000"/>
          <p14:tracePt t="24854" x="3771900" y="4451350"/>
          <p14:tracePt t="24879" x="3759200" y="4457700"/>
          <p14:tracePt t="24900" x="3746500" y="4457700"/>
          <p14:tracePt t="24921" x="3740150" y="4470400"/>
          <p14:tracePt t="24956" x="3727450" y="4470400"/>
          <p14:tracePt t="24967" x="3721100" y="4476750"/>
          <p14:tracePt t="24990" x="3721100" y="4483100"/>
          <p14:tracePt t="25003" x="3714750" y="4483100"/>
          <p14:tracePt t="25034" x="3714750" y="4495800"/>
          <p14:tracePt t="25045" x="3708400" y="4495800"/>
          <p14:tracePt t="25069" x="3708400" y="4502150"/>
          <p14:tracePt t="25248" x="3702050" y="4508500"/>
          <p14:tracePt t="28236" x="3695700" y="4514850"/>
          <p14:tracePt t="28286" x="3695700" y="4578350"/>
          <p14:tracePt t="28290" x="3695700" y="4679950"/>
          <p14:tracePt t="28303" x="3695700" y="4692650"/>
          <p14:tracePt t="28315" x="3695700" y="4705350"/>
          <p14:tracePt t="28353" x="3695700" y="4711700"/>
          <p14:tracePt t="28376" x="3695700" y="4724400"/>
          <p14:tracePt t="28432" x="3702050" y="4730750"/>
          <p14:tracePt t="28444" x="3702050" y="4737100"/>
          <p14:tracePt t="28465" x="3708400" y="4743450"/>
          <p14:tracePt t="28478" x="3714750" y="4756150"/>
          <p14:tracePt t="28488" x="3727450" y="4768850"/>
          <p14:tracePt t="28522" x="3740150" y="4781550"/>
          <p14:tracePt t="28534" x="3740150" y="4806950"/>
          <p14:tracePt t="28545" x="3746500" y="4813300"/>
          <p14:tracePt t="28568" x="3752850" y="4813300"/>
          <p14:tracePt t="28578" x="3771900" y="4813300"/>
          <p14:tracePt t="28589" x="3771900" y="4819650"/>
          <p14:tracePt t="28601" x="3797300" y="4819650"/>
          <p14:tracePt t="28615" x="3803650" y="4819650"/>
          <p14:tracePt t="28631" x="3816350" y="4819650"/>
          <p14:tracePt t="28648" x="3835400" y="4832350"/>
          <p14:tracePt t="28664" x="3848100" y="4832350"/>
          <p14:tracePt t="28681" x="3879850" y="4832350"/>
          <p14:tracePt t="28698" x="3905250" y="4832350"/>
          <p14:tracePt t="28715" x="3937000" y="4845050"/>
          <p14:tracePt t="28731" x="3949700" y="4845050"/>
          <p14:tracePt t="28747" x="3994150" y="4845050"/>
          <p14:tracePt t="28765" x="4013200" y="4845050"/>
          <p14:tracePt t="28781" x="4070350" y="4845050"/>
          <p14:tracePt t="28798" x="4095750" y="4845050"/>
          <p14:tracePt t="28815" x="4159250" y="4845050"/>
          <p14:tracePt t="28831" x="4178300" y="4845050"/>
          <p14:tracePt t="28848" x="4216400" y="4845050"/>
          <p14:tracePt t="28864" x="4222750" y="4845050"/>
          <p14:tracePt t="28882" x="4248150" y="4845050"/>
          <p14:tracePt t="28898" x="4254500" y="4845050"/>
          <p14:tracePt t="28915" x="4286250" y="4851400"/>
          <p14:tracePt t="28931" x="4298950" y="4851400"/>
          <p14:tracePt t="28948" x="4324350" y="4851400"/>
          <p14:tracePt t="28965" x="4368800" y="4851400"/>
          <p14:tracePt t="28981" x="4381500" y="4851400"/>
          <p14:tracePt t="28998" x="4394200" y="4851400"/>
          <p14:tracePt t="29031" x="4413250" y="4851400"/>
          <p14:tracePt t="29048" x="4419600" y="4851400"/>
          <p14:tracePt t="29064" x="4451350" y="4851400"/>
          <p14:tracePt t="29097" x="4476750" y="4851400"/>
          <p14:tracePt t="29131" x="4483100" y="4851400"/>
          <p14:tracePt t="29148" x="4495800" y="4851400"/>
          <p14:tracePt t="31275" x="4394200" y="4813300"/>
          <p14:tracePt t="31280" x="4368800" y="4800600"/>
          <p14:tracePt t="31296" x="4349750" y="4787900"/>
          <p14:tracePt t="31314" x="4292600" y="4775200"/>
          <p14:tracePt t="31331" x="4279900" y="4775200"/>
          <p14:tracePt t="31334" x="4260850" y="4775200"/>
          <p14:tracePt t="31347" x="4235450" y="4775200"/>
          <p14:tracePt t="31363" x="4210050" y="4775200"/>
          <p14:tracePt t="31380" x="4191000" y="4775200"/>
          <p14:tracePt t="31397" x="4165600" y="4775200"/>
          <p14:tracePt t="31413" x="4133850" y="4775200"/>
          <p14:tracePt t="31430" x="4121150" y="4775200"/>
          <p14:tracePt t="31447" x="4076700" y="4775200"/>
          <p14:tracePt t="31463" x="4064000" y="4775200"/>
          <p14:tracePt t="31480" x="4038600" y="4775200"/>
          <p14:tracePt t="31537" x="4032250" y="4775200"/>
          <p14:tracePt t="31549" x="4019550" y="4775200"/>
          <p14:tracePt t="31560" x="4013200" y="4775200"/>
          <p14:tracePt t="31583" x="4000500" y="4775200"/>
          <p14:tracePt t="31593" x="3987800" y="4775200"/>
          <p14:tracePt t="31616" x="3968750" y="4775200"/>
          <p14:tracePt t="31628" x="3956050" y="4775200"/>
          <p14:tracePt t="31637" x="3943350" y="4775200"/>
          <p14:tracePt t="31650" x="3905250" y="4775200"/>
          <p14:tracePt t="31663" x="3898900" y="4775200"/>
          <p14:tracePt t="31684" x="3886200" y="4775200"/>
          <p14:tracePt t="31697" x="3873500" y="4775200"/>
          <p14:tracePt t="31717" x="3867150" y="4775200"/>
          <p14:tracePt t="31729" x="3854450" y="4762500"/>
          <p14:tracePt t="31747" x="3841750" y="4762500"/>
          <p14:tracePt t="31763" x="3835400" y="4762500"/>
          <p14:tracePt t="31978" x="3829050" y="4762500"/>
          <p14:tracePt t="32000" x="3854450" y="4781550"/>
          <p14:tracePt t="32010" x="3879850" y="4781550"/>
          <p14:tracePt t="32022" x="3917950" y="4781550"/>
          <p14:tracePt t="32033" x="3943350" y="4794250"/>
          <p14:tracePt t="32047" x="4006850" y="4794250"/>
          <p14:tracePt t="32063" x="4070350" y="4794250"/>
          <p14:tracePt t="32080" x="4178300" y="4806950"/>
          <p14:tracePt t="32097" x="4203700" y="4806950"/>
          <p14:tracePt t="32113" x="4229100" y="4806950"/>
          <p14:tracePt t="32130" x="4235450" y="4806950"/>
          <p14:tracePt t="32146" x="4286250" y="4806950"/>
          <p14:tracePt t="32163" x="4292600" y="4806950"/>
          <p14:tracePt t="32180" x="4337050" y="4806950"/>
          <p14:tracePt t="32196" x="4356100" y="4806950"/>
          <p14:tracePt t="32213" x="4375150" y="4806950"/>
          <p14:tracePt t="32268" x="4381500" y="4806950"/>
          <p14:tracePt t="32281" x="4394200" y="4806950"/>
          <p14:tracePt t="32291" x="4400550" y="4806950"/>
          <p14:tracePt t="32314" x="4406900" y="4806950"/>
          <p14:tracePt t="32426" x="4406900" y="4800600"/>
          <p14:tracePt t="32662" x="4413250" y="4794250"/>
          <p14:tracePt t="32674" x="4419600" y="4794250"/>
          <p14:tracePt t="32684" x="4432300" y="4794250"/>
          <p14:tracePt t="32697" x="4451350" y="4794250"/>
          <p14:tracePt t="32718" x="4464050" y="4794250"/>
          <p14:tracePt t="32731" x="4476750" y="4794250"/>
          <p14:tracePt t="32753" x="4483100" y="4794250"/>
          <p14:tracePt t="32932" x="4489450" y="4794250"/>
          <p14:tracePt t="32955" x="4464050" y="4775200"/>
          <p14:tracePt t="32966" x="4438650" y="4775200"/>
          <p14:tracePt t="32977" x="4400550" y="4775200"/>
          <p14:tracePt t="32989" x="4375150" y="4775200"/>
          <p14:tracePt t="33000" x="4356100" y="4775200"/>
          <p14:tracePt t="33012" x="4330700" y="4775200"/>
          <p14:tracePt t="33029" x="4292600" y="4775200"/>
          <p14:tracePt t="33046" x="4184650" y="4775200"/>
          <p14:tracePt t="33063" x="4127500" y="4775200"/>
          <p14:tracePt t="33079" x="3994150" y="4775200"/>
          <p14:tracePt t="33096" x="3930650" y="4775200"/>
          <p14:tracePt t="33112" x="3892550" y="4775200"/>
          <p14:tracePt t="33168" x="3873500" y="4775200"/>
          <p14:tracePt t="33180" x="3867150" y="4775200"/>
          <p14:tracePt t="33191" x="3854450" y="4775200"/>
          <p14:tracePt t="33224" x="3835400" y="4768850"/>
          <p14:tracePt t="33236" x="3829050" y="4762500"/>
          <p14:tracePt t="33248" x="3822700" y="4762500"/>
          <p14:tracePt t="33258" x="3797300" y="4749800"/>
          <p14:tracePt t="33269" x="3784600" y="4749800"/>
          <p14:tracePt t="33282" x="3778250" y="4749800"/>
          <p14:tracePt t="33295" x="3771900" y="4743450"/>
          <p14:tracePt t="33312" x="3765550" y="4743450"/>
          <p14:tracePt t="33329" x="3759200" y="4743450"/>
          <p14:tracePt t="33359" x="3752850" y="4737100"/>
          <p14:tracePt t="33382" x="3746500" y="4730750"/>
          <p14:tracePt t="33393" x="3740150" y="4724400"/>
          <p14:tracePt t="33404" x="3714750" y="4711700"/>
          <p14:tracePt t="33416" x="3689350" y="4699000"/>
          <p14:tracePt t="33429" x="3676650" y="4686300"/>
          <p14:tracePt t="33445" x="3670300" y="4686300"/>
          <p14:tracePt t="33462" x="3663950" y="4673600"/>
          <p14:tracePt t="33495" x="3651250" y="4635500"/>
          <p14:tracePt t="33512" x="3644900" y="4616450"/>
          <p14:tracePt t="33529" x="3638550" y="4597400"/>
          <p14:tracePt t="33545" x="3632200" y="4584700"/>
          <p14:tracePt t="33562" x="3625850" y="4584700"/>
          <p14:tracePt t="33579" x="3625850" y="4572000"/>
          <p14:tracePt t="33595" x="3625850" y="4552950"/>
          <p14:tracePt t="33612" x="3619500" y="4540250"/>
          <p14:tracePt t="33629" x="3619500" y="4533900"/>
          <p14:tracePt t="33645" x="3619500" y="4521200"/>
          <p14:tracePt t="33662" x="3606800" y="4483100"/>
          <p14:tracePt t="33679" x="3606800" y="4464050"/>
          <p14:tracePt t="33695" x="3594100" y="4451350"/>
          <p14:tracePt t="33712" x="3587750" y="4425950"/>
          <p14:tracePt t="33729" x="3575050" y="4413250"/>
          <p14:tracePt t="33762" x="3575050" y="4406900"/>
          <p14:tracePt t="33778" x="3568700" y="4394200"/>
          <p14:tracePt t="33795" x="3549650" y="4381500"/>
          <p14:tracePt t="33812" x="3536950" y="4368800"/>
          <p14:tracePt t="33829" x="3530600" y="4356100"/>
          <p14:tracePt t="33845" x="3524250" y="4349750"/>
          <p14:tracePt t="33866" x="3492500" y="4318000"/>
          <p14:tracePt t="33879" x="3479800" y="4311650"/>
          <p14:tracePt t="33899" x="3473450" y="4311650"/>
          <p14:tracePt t="33912" x="3467100" y="4305300"/>
          <p14:tracePt t="33932" x="3467100" y="4298950"/>
          <p14:tracePt t="33945" x="3454400" y="4292600"/>
          <p14:tracePt t="33962" x="3441700" y="4292600"/>
          <p14:tracePt t="33978" x="3435350" y="4279900"/>
          <p14:tracePt t="34000" x="3422650" y="4267200"/>
          <p14:tracePt t="34012" x="3409950" y="4254500"/>
          <p14:tracePt t="34034" x="3397250" y="4248150"/>
          <p14:tracePt t="34068" x="3378200" y="4241800"/>
          <p14:tracePt t="34113" x="3378200" y="4222750"/>
          <p14:tracePt t="34136" x="3371850" y="4216400"/>
          <p14:tracePt t="34158" x="3359150" y="4210050"/>
          <p14:tracePt t="34192" x="3359150" y="4197350"/>
          <p14:tracePt t="34215" x="3352800" y="4178300"/>
          <p14:tracePt t="34237" x="3346450" y="4171950"/>
          <p14:tracePt t="34248" x="3340100" y="4165600"/>
          <p14:tracePt t="34259" x="3333750" y="4159250"/>
          <p14:tracePt t="34282" x="3333750" y="4146550"/>
          <p14:tracePt t="34294" x="3327400" y="4140200"/>
          <p14:tracePt t="34305" x="3321050" y="4133850"/>
          <p14:tracePt t="34326" x="3321050" y="4127500"/>
          <p14:tracePt t="34338" x="3321050" y="4114800"/>
          <p14:tracePt t="34349" x="3308350" y="4108450"/>
          <p14:tracePt t="34372" x="3308350" y="4095750"/>
          <p14:tracePt t="34384" x="3308350" y="4083050"/>
          <p14:tracePt t="34395" x="3308350" y="4076700"/>
          <p14:tracePt t="34412" x="3308350" y="4064000"/>
          <p14:tracePt t="34429" x="3308350" y="4057650"/>
          <p14:tracePt t="34445" x="3308350" y="4044950"/>
          <p14:tracePt t="34473" x="3308350" y="4038600"/>
          <p14:tracePt t="34484" x="3302000" y="4038600"/>
          <p14:tracePt t="34507" x="3302000" y="4025900"/>
          <p14:tracePt t="34529" x="3302000" y="4013200"/>
          <p14:tracePt t="34563" x="3302000" y="4006850"/>
          <p14:tracePt t="34574" x="3302000" y="4000500"/>
          <p14:tracePt t="34586" x="3295650" y="3994150"/>
          <p14:tracePt t="34599" x="3295650" y="3987800"/>
          <p14:tracePt t="34611" x="3295650" y="3981450"/>
          <p14:tracePt t="34632" x="3295650" y="3968750"/>
          <p14:tracePt t="34653" x="3289300" y="3962400"/>
          <p14:tracePt t="34665" x="3282950" y="3962400"/>
          <p14:tracePt t="34686" x="3282950" y="3949700"/>
          <p14:tracePt t="34709" x="3282950" y="3937000"/>
          <p14:tracePt t="34733" x="3276600" y="3924300"/>
          <p14:tracePt t="34755" x="3276600" y="3917950"/>
          <p14:tracePt t="34778" x="3276600" y="3905250"/>
          <p14:tracePt t="34788" x="3276600" y="3898900"/>
          <p14:tracePt t="34811" x="3270250" y="3879850"/>
          <p14:tracePt t="34834" x="3263900" y="3873500"/>
          <p14:tracePt t="34844" x="3257550" y="3873500"/>
          <p14:tracePt t="34856" x="3251200" y="3867150"/>
          <p14:tracePt t="34868" x="3251200" y="3860800"/>
          <p14:tracePt t="34879" x="3251200" y="3854450"/>
          <p14:tracePt t="34895" x="3244850" y="3848100"/>
          <p14:tracePt t="34912" x="3238500" y="3841750"/>
          <p14:tracePt t="34929" x="3238500" y="3829050"/>
          <p14:tracePt t="34945" x="3225800" y="3822700"/>
          <p14:tracePt t="34962" x="3225800" y="3810000"/>
          <p14:tracePt t="34979" x="3206750" y="3790950"/>
          <p14:tracePt t="35012" x="3187700" y="3771900"/>
          <p14:tracePt t="35029" x="3181350" y="3765550"/>
          <p14:tracePt t="35048" x="3181350" y="3752850"/>
          <p14:tracePt t="35061" x="3175000" y="3746500"/>
          <p14:tracePt t="35078" x="3175000" y="3740150"/>
          <p14:tracePt t="35095" x="3149600" y="3714750"/>
          <p14:tracePt t="35112" x="3149600" y="3708400"/>
          <p14:tracePt t="35128" x="3143250" y="3695700"/>
          <p14:tracePt t="35145" x="3143250" y="3683000"/>
          <p14:tracePt t="35162" x="3130550" y="3676650"/>
          <p14:tracePt t="35178" x="3130550" y="3663950"/>
          <p14:tracePt t="35195" x="3124200" y="3651250"/>
          <p14:tracePt t="35211" x="3124200" y="3644900"/>
          <p14:tracePt t="35228" x="3111500" y="3625850"/>
          <p14:tracePt t="35245" x="3098800" y="3613150"/>
          <p14:tracePt t="35279" x="3098800" y="3594100"/>
          <p14:tracePt t="35294" x="3092450" y="3568700"/>
          <p14:tracePt t="35312" x="3086100" y="3562350"/>
          <p14:tracePt t="35329" x="3079750" y="3549650"/>
          <p14:tracePt t="35345" x="3073400" y="3530600"/>
          <p14:tracePt t="35363" x="3067050" y="3524250"/>
          <p14:tracePt t="35378" x="3054350" y="3498850"/>
          <p14:tracePt t="35395" x="3041650" y="3473450"/>
          <p14:tracePt t="35411" x="3035300" y="3473450"/>
          <p14:tracePt t="35445" x="3022600" y="3448050"/>
          <p14:tracePt t="35461" x="3009900" y="3435350"/>
          <p14:tracePt t="35478" x="2997200" y="3416300"/>
          <p14:tracePt t="35495" x="2990850" y="3403600"/>
          <p14:tracePt t="35512" x="2971800" y="3384550"/>
          <p14:tracePt t="35528" x="2959100" y="3378200"/>
          <p14:tracePt t="35545" x="2959100" y="3352800"/>
          <p14:tracePt t="35562" x="2946400" y="3346450"/>
          <p14:tracePt t="35578" x="2933700" y="3321050"/>
          <p14:tracePt t="35595" x="2933700" y="3308350"/>
          <p14:tracePt t="35612" x="2933700" y="3295650"/>
          <p14:tracePt t="35628" x="2933700" y="3289300"/>
          <p14:tracePt t="35644" x="2933700" y="3276600"/>
          <p14:tracePt t="35662" x="2933700" y="3270250"/>
          <p14:tracePt t="35679" x="2933700" y="3244850"/>
          <p14:tracePt t="35712" x="2933700" y="3238500"/>
          <p14:tracePt t="35728" x="2933700" y="3225800"/>
          <p14:tracePt t="35746" x="2933700" y="3219450"/>
          <p14:tracePt t="35766" x="2933700" y="3206750"/>
          <p14:tracePt t="35778" x="2933700" y="3194050"/>
          <p14:tracePt t="35801" x="2933700" y="3175000"/>
          <p14:tracePt t="35824" x="2933700" y="3162300"/>
          <p14:tracePt t="35835" x="2933700" y="3149600"/>
          <p14:tracePt t="35858" x="2933700" y="3143250"/>
          <p14:tracePt t="35881" x="2933700" y="3130550"/>
          <p14:tracePt t="35890" x="2933700" y="3124200"/>
          <p14:tracePt t="35904" x="2933700" y="3111500"/>
          <p14:tracePt t="35914" x="2933700" y="3098800"/>
          <p14:tracePt t="35928" x="2933700" y="3092450"/>
          <p14:tracePt t="35959" x="2933700" y="3079750"/>
          <p14:tracePt t="35971" x="2933700" y="3073400"/>
          <p14:tracePt t="35982" x="2933700" y="3060700"/>
          <p14:tracePt t="35994" x="2933700" y="3048000"/>
          <p14:tracePt t="36012" x="2933700" y="3041650"/>
          <p14:tracePt t="36028" x="2933700" y="3022600"/>
          <p14:tracePt t="36061" x="2933700" y="2997200"/>
          <p14:tracePt t="36078" x="2933700" y="2990850"/>
          <p14:tracePt t="36094" x="2940050" y="2965450"/>
          <p14:tracePt t="36111" x="2952750" y="2959100"/>
          <p14:tracePt t="36128" x="2978150" y="2940050"/>
          <p14:tracePt t="36145" x="2990850" y="2940050"/>
          <p14:tracePt t="36161" x="3022600" y="2927350"/>
          <p14:tracePt t="36178" x="3035300" y="2927350"/>
          <p14:tracePt t="36251" x="3060700" y="2927350"/>
          <p14:tracePt t="36262" x="3067050" y="2927350"/>
          <p14:tracePt t="36273" x="3079750" y="2927350"/>
          <p14:tracePt t="36285" x="3086100" y="2927350"/>
          <p14:tracePt t="36297" x="3098800" y="2933700"/>
          <p14:tracePt t="36311" x="3105150" y="2940050"/>
          <p14:tracePt t="36328" x="3105150" y="2946400"/>
          <p14:tracePt t="36344" x="3111500" y="2959100"/>
          <p14:tracePt t="36362" x="3124200" y="2965450"/>
          <p14:tracePt t="36378" x="3124200" y="2978150"/>
          <p14:tracePt t="36395" x="3124200" y="2997200"/>
          <p14:tracePt t="36411" x="3117850" y="3009900"/>
          <p14:tracePt t="36428" x="3111500" y="3022600"/>
          <p14:tracePt t="36444" x="3092450" y="3041650"/>
          <p14:tracePt t="36461" x="3067050" y="3054350"/>
          <p14:tracePt t="36478" x="2997200" y="3067050"/>
          <p14:tracePt t="36495" x="2971800" y="3079750"/>
          <p14:tracePt t="36511" x="2908300" y="3079750"/>
          <p14:tracePt t="36528" x="2895600" y="3079750"/>
          <p14:tracePt t="36545" x="2863850" y="3079750"/>
          <p14:tracePt t="36561" x="2851150" y="3079750"/>
          <p14:tracePt t="36577" x="2832100" y="3079750"/>
          <p14:tracePt t="36594" x="2806700" y="3079750"/>
          <p14:tracePt t="36611" x="2787650" y="3079750"/>
          <p14:tracePt t="36628" x="2781300" y="3067050"/>
          <p14:tracePt t="36645" x="2768600" y="3035300"/>
          <p14:tracePt t="36661" x="2768600" y="3022600"/>
          <p14:tracePt t="36678" x="2768600" y="3003550"/>
          <p14:tracePt t="36711" x="2768600" y="2990850"/>
          <p14:tracePt t="36728" x="2768600" y="2959100"/>
          <p14:tracePt t="36745" x="2768600" y="2927350"/>
          <p14:tracePt t="36761" x="2774950" y="2901950"/>
          <p14:tracePt t="36777" x="2787650" y="2882900"/>
          <p14:tracePt t="36794" x="2857500" y="2813050"/>
          <p14:tracePt t="36811" x="2876550" y="2794000"/>
          <p14:tracePt t="36827" x="2959100" y="2743200"/>
          <p14:tracePt t="36845" x="2997200" y="2717800"/>
          <p14:tracePt t="36861" x="3073400" y="2692400"/>
          <p14:tracePt t="36877" x="3098800" y="2679700"/>
          <p14:tracePt t="36894" x="3117850" y="2679700"/>
          <p14:tracePt t="36911" x="3124200" y="2679700"/>
          <p14:tracePt t="36928" x="3149600" y="2679700"/>
          <p14:tracePt t="36944" x="3168650" y="2679700"/>
          <p14:tracePt t="36961" x="3200400" y="2679700"/>
          <p14:tracePt t="36978" x="3213100" y="2686050"/>
          <p14:tracePt t="36994" x="3219450" y="2698750"/>
          <p14:tracePt t="37011" x="3232150" y="2711450"/>
          <p14:tracePt t="37028" x="3244850" y="2730500"/>
          <p14:tracePt t="37044" x="3257550" y="2762250"/>
          <p14:tracePt t="37060" x="3257550" y="2781300"/>
          <p14:tracePt t="37078" x="3257550" y="2800350"/>
          <p14:tracePt t="37094" x="3257550" y="2851150"/>
          <p14:tracePt t="37111" x="3257550" y="2857500"/>
          <p14:tracePt t="37128" x="3251200" y="2908300"/>
          <p14:tracePt t="37144" x="3238500" y="2921000"/>
          <p14:tracePt t="37161" x="3225800" y="2946400"/>
          <p14:tracePt t="37177" x="3225800" y="2952750"/>
          <p14:tracePt t="37195" x="3219450" y="2965450"/>
          <p14:tracePt t="37211" x="3206750" y="2971800"/>
          <p14:tracePt t="37227" x="3200400" y="2984500"/>
          <p14:tracePt t="37244" x="3168650" y="3003550"/>
          <p14:tracePt t="37260" x="3130550" y="3003550"/>
          <p14:tracePt t="37277" x="3067050" y="3022600"/>
          <p14:tracePt t="37294" x="3041650" y="3035300"/>
          <p14:tracePt t="37311" x="3003550" y="3041650"/>
          <p14:tracePt t="37327" x="2990850" y="3041650"/>
          <p14:tracePt t="37344" x="2959100" y="3041650"/>
          <p14:tracePt t="37360" x="2946400" y="3041650"/>
          <p14:tracePt t="37378" x="2921000" y="3041650"/>
          <p14:tracePt t="37394" x="2895600" y="3041650"/>
          <p14:tracePt t="37410" x="2882900" y="3041650"/>
          <p14:tracePt t="37428" x="2870200" y="3028950"/>
          <p14:tracePt t="37444" x="2832100" y="2965450"/>
          <p14:tracePt t="37460" x="2819400" y="2959100"/>
          <p14:tracePt t="37477" x="2806700" y="2921000"/>
          <p14:tracePt t="37494" x="2794000" y="2901950"/>
          <p14:tracePt t="37511" x="2794000" y="2889250"/>
          <p14:tracePt t="37527" x="2794000" y="2863850"/>
          <p14:tracePt t="37544" x="2794000" y="2844800"/>
          <p14:tracePt t="37560" x="2794000" y="2838450"/>
          <p14:tracePt t="37578" x="2794000" y="2806700"/>
          <p14:tracePt t="37593" x="2806700" y="2800350"/>
          <p14:tracePt t="37611" x="2832100" y="2768600"/>
          <p14:tracePt t="37627" x="2876550" y="2724150"/>
          <p14:tracePt t="37643" x="2895600" y="2705100"/>
          <p14:tracePt t="37661" x="2946400" y="2673350"/>
          <p14:tracePt t="37677" x="2971800" y="2660650"/>
          <p14:tracePt t="37694" x="2997200" y="2660650"/>
          <p14:tracePt t="37710" x="3003550" y="2660650"/>
          <p14:tracePt t="37728" x="3041650" y="2660650"/>
          <p14:tracePt t="37744" x="3054350" y="2660650"/>
          <p14:tracePt t="37760" x="3105150" y="2686050"/>
          <p14:tracePt t="37777" x="3124200" y="2692400"/>
          <p14:tracePt t="37794" x="3136900" y="2705100"/>
          <p14:tracePt t="37811" x="3143250" y="2711450"/>
          <p14:tracePt t="37827" x="3168650" y="2743200"/>
          <p14:tracePt t="37844" x="3168650" y="2755900"/>
          <p14:tracePt t="37860" x="3181350" y="2806700"/>
          <p14:tracePt t="37877" x="3181350" y="2813050"/>
          <p14:tracePt t="37894" x="3181350" y="2851150"/>
          <p14:tracePt t="37910" x="3187700" y="2857500"/>
          <p14:tracePt t="37927" x="3187700" y="2895600"/>
          <p14:tracePt t="37944" x="3187700" y="2901950"/>
          <p14:tracePt t="37960" x="3187700" y="2952750"/>
          <p14:tracePt t="37977" x="3187700" y="2978150"/>
          <p14:tracePt t="37993" x="3175000" y="2990850"/>
          <p14:tracePt t="38010" x="3143250" y="3016250"/>
          <p14:tracePt t="38028" x="3086100" y="3041650"/>
          <p14:tracePt t="38044" x="3073400" y="3048000"/>
          <p14:tracePt t="38060" x="3048000" y="3060700"/>
          <p14:tracePt t="38077" x="3016250" y="3067050"/>
          <p14:tracePt t="38094" x="3009900" y="3067050"/>
          <p14:tracePt t="38110" x="2978150" y="3073400"/>
          <p14:tracePt t="38163" x="2965450" y="3079750"/>
          <p14:tracePt t="38175" x="2940050" y="3079750"/>
          <p14:tracePt t="38186" x="2933700" y="3079750"/>
          <p14:tracePt t="38197" x="2921000" y="3079750"/>
          <p14:tracePt t="38210" x="2908300" y="3079750"/>
          <p14:tracePt t="38226" x="2901950" y="3073400"/>
          <p14:tracePt t="38244" x="2882900" y="3060700"/>
          <p14:tracePt t="38260" x="2876550" y="3041650"/>
          <p14:tracePt t="38277" x="2863850" y="3022600"/>
          <p14:tracePt t="38294" x="2863850" y="3003550"/>
          <p14:tracePt t="38310" x="2863850" y="2978150"/>
          <p14:tracePt t="38327" x="2863850" y="2959100"/>
          <p14:tracePt t="38343" x="2863850" y="2914650"/>
          <p14:tracePt t="38360" x="2863850" y="2901950"/>
          <p14:tracePt t="38378" x="2882900" y="2863850"/>
          <p14:tracePt t="38394" x="2889250" y="2857500"/>
          <p14:tracePt t="38410" x="2921000" y="2825750"/>
          <p14:tracePt t="38427" x="2933700" y="2813050"/>
          <p14:tracePt t="38444" x="2952750" y="2806700"/>
          <p14:tracePt t="38460" x="2952750" y="2800350"/>
          <p14:tracePt t="38477" x="2971800" y="2800350"/>
          <p14:tracePt t="42735" x="3289300" y="3054350"/>
          <p14:tracePt t="42744" x="3308350" y="3067050"/>
          <p14:tracePt t="42754" x="3340100" y="3079750"/>
          <p14:tracePt t="42765" x="3352800" y="3079750"/>
          <p14:tracePt t="42777" x="3378200" y="3092450"/>
          <p14:tracePt t="42792" x="3403600" y="3105150"/>
          <p14:tracePt t="42808" x="3429000" y="3117850"/>
          <p14:tracePt t="42825" x="3467100" y="3136900"/>
          <p14:tracePt t="42842" x="3492500" y="3143250"/>
          <p14:tracePt t="42858" x="3536950" y="3155950"/>
          <p14:tracePt t="42875" x="3562350" y="3155950"/>
          <p14:tracePt t="42891" x="3632200" y="3187700"/>
          <p14:tracePt t="42908" x="3695700" y="3187700"/>
          <p14:tracePt t="42924" x="3841750" y="3200400"/>
          <p14:tracePt t="42941" x="3892550" y="3219450"/>
          <p14:tracePt t="42958" x="4000500" y="3251200"/>
          <p14:tracePt t="42975" x="4025900" y="3251200"/>
          <p14:tracePt t="42992" x="4044950" y="3251200"/>
          <p14:tracePt t="43008" x="4057650" y="3251200"/>
          <p14:tracePt t="43025" x="4089400" y="3251200"/>
          <p14:tracePt t="43041" x="4127500" y="3251200"/>
          <p14:tracePt t="43058" x="4191000" y="3251200"/>
          <p14:tracePt t="43075" x="4235450" y="3251200"/>
          <p14:tracePt t="43091" x="4362450" y="3251200"/>
          <p14:tracePt t="43108" x="4406900" y="3251200"/>
          <p14:tracePt t="43125" x="4495800" y="3251200"/>
          <p14:tracePt t="43142" x="4533900" y="3251200"/>
          <p14:tracePt t="43158" x="4572000" y="3251200"/>
          <p14:tracePt t="43175" x="4591050" y="3251200"/>
          <p14:tracePt t="43192" x="4641850" y="3251200"/>
          <p14:tracePt t="43208" x="4679950" y="3244850"/>
          <p14:tracePt t="43225" x="4718050" y="3232150"/>
          <p14:tracePt t="43242" x="4743450" y="3219450"/>
          <p14:tracePt t="43258" x="4762500" y="3213100"/>
          <p14:tracePt t="43274" x="4787900" y="3181350"/>
          <p14:tracePt t="43291" x="4806950" y="3175000"/>
          <p14:tracePt t="43308" x="4845050" y="3149600"/>
          <p14:tracePt t="43325" x="4857750" y="3136900"/>
          <p14:tracePt t="43328" x="4876800" y="3130550"/>
          <p14:tracePt t="43341" x="4895850" y="3111500"/>
          <p14:tracePt t="43358" x="4933950" y="3086100"/>
          <p14:tracePt t="43375" x="4965700" y="3060700"/>
          <p14:tracePt t="43392" x="4972050" y="3048000"/>
          <p14:tracePt t="43408" x="4997450" y="3022600"/>
          <p14:tracePt t="43425" x="5016500" y="3003550"/>
          <p14:tracePt t="43441" x="5041900" y="2952750"/>
          <p14:tracePt t="43458" x="5041900" y="2946400"/>
          <p14:tracePt t="43474" x="5054600" y="2908300"/>
          <p14:tracePt t="43491" x="5054600" y="2895600"/>
          <p14:tracePt t="43508" x="5054600" y="2876550"/>
          <p14:tracePt t="43524" x="5054600" y="2870200"/>
          <p14:tracePt t="43542" x="5067300" y="2857500"/>
          <p14:tracePt t="43558" x="5067300" y="2844800"/>
          <p14:tracePt t="43575" x="5067300" y="2800350"/>
          <p14:tracePt t="43591" x="5067300" y="2787650"/>
          <p14:tracePt t="43608" x="5067300" y="2768600"/>
          <p14:tracePt t="43625" x="5067300" y="2755900"/>
          <p14:tracePt t="43641" x="5067300" y="2736850"/>
          <p14:tracePt t="43658" x="5067300" y="2724150"/>
          <p14:tracePt t="43676" x="5067300" y="2692400"/>
          <p14:tracePt t="43691" x="5067300" y="2679700"/>
          <p14:tracePt t="43708" x="5067300" y="2673350"/>
          <p14:tracePt t="43725" x="5067300" y="2647950"/>
          <p14:tracePt t="43741" x="5060950" y="2641600"/>
          <p14:tracePt t="43757" x="5048250" y="2616200"/>
          <p14:tracePt t="43775" x="5041900" y="2609850"/>
          <p14:tracePt t="43791" x="5022850" y="2578100"/>
          <p14:tracePt t="43808" x="5010150" y="2565400"/>
          <p14:tracePt t="43824" x="4978400" y="2540000"/>
          <p14:tracePt t="43841" x="4972050" y="2527300"/>
          <p14:tracePt t="43858" x="4927600" y="2482850"/>
          <p14:tracePt t="43874" x="4908550" y="2476500"/>
          <p14:tracePt t="43891" x="4851400" y="2451100"/>
          <p14:tracePt t="43908" x="4838700" y="2444750"/>
          <p14:tracePt t="43924" x="4794250" y="2432050"/>
          <p14:tracePt t="43941" x="4762500" y="2419350"/>
          <p14:tracePt t="43958" x="4711700" y="2419350"/>
          <p14:tracePt t="43974" x="4673600" y="2419350"/>
          <p14:tracePt t="43991" x="4660900" y="2419350"/>
          <p14:tracePt t="44008" x="4629150" y="2419350"/>
          <p14:tracePt t="44025" x="4610100" y="2419350"/>
          <p14:tracePt t="44041" x="4597400" y="2419350"/>
          <p14:tracePt t="44058" x="4552950" y="2419350"/>
          <p14:tracePt t="44074" x="4540250" y="2419350"/>
          <p14:tracePt t="44091" x="4533900" y="2419350"/>
          <p14:tracePt t="44107" x="4508500" y="2425700"/>
          <p14:tracePt t="44124" x="4502150" y="2425700"/>
          <p14:tracePt t="44141" x="4483100" y="2438400"/>
          <p14:tracePt t="44158" x="4476750" y="2457450"/>
          <p14:tracePt t="44174" x="4470400" y="2470150"/>
          <p14:tracePt t="44191" x="4451350" y="2476500"/>
          <p14:tracePt t="44207" x="4432300" y="2514600"/>
          <p14:tracePt t="44224" x="4419600" y="2540000"/>
          <p14:tracePt t="44241" x="4394200" y="2578100"/>
          <p14:tracePt t="44258" x="4387850" y="2597150"/>
          <p14:tracePt t="44274" x="4387850" y="2628900"/>
          <p14:tracePt t="44291" x="4387850" y="2641600"/>
          <p14:tracePt t="44307" x="4387850" y="2647950"/>
          <p14:tracePt t="44324" x="4387850" y="2660650"/>
          <p14:tracePt t="44340" x="4387850" y="2692400"/>
          <p14:tracePt t="44357" x="4387850" y="2705100"/>
          <p14:tracePt t="44374" x="4387850" y="2749550"/>
          <p14:tracePt t="44391" x="4387850" y="2762250"/>
          <p14:tracePt t="44407" x="4419600" y="2813050"/>
          <p14:tracePt t="44441" x="4470400" y="2863850"/>
          <p14:tracePt t="44457" x="4489450" y="2882900"/>
          <p14:tracePt t="44474" x="4533900" y="2901950"/>
          <p14:tracePt t="44491" x="4559300" y="2914650"/>
          <p14:tracePt t="44508" x="4610100" y="2927350"/>
          <p14:tracePt t="44524" x="4654550" y="2940050"/>
          <p14:tracePt t="44540" x="4679950" y="2940050"/>
          <p14:tracePt t="44558" x="4743450" y="2940050"/>
          <p14:tracePt t="44590" x="4749800" y="2940050"/>
          <p14:tracePt t="44949" x="4724400" y="2952750"/>
          <p14:tracePt t="44960" x="4692650" y="2965450"/>
          <p14:tracePt t="44971" x="4654550" y="2965450"/>
          <p14:tracePt t="44981" x="4629150" y="2978150"/>
          <p14:tracePt t="44993" x="4603750" y="2978150"/>
          <p14:tracePt t="45008" x="4578350" y="2978150"/>
          <p14:tracePt t="45024" x="4533900" y="2997200"/>
          <p14:tracePt t="45040" x="4406900" y="2997200"/>
          <p14:tracePt t="45058" x="4324350" y="2997200"/>
          <p14:tracePt t="45074" x="4178300" y="2997200"/>
          <p14:tracePt t="45090" x="4070350" y="2997200"/>
          <p14:tracePt t="45107" x="3879850" y="2997200"/>
          <p14:tracePt t="45124" x="3797300" y="2997200"/>
          <p14:tracePt t="45141" x="3714750" y="2997200"/>
          <p14:tracePt t="45157" x="3689350" y="2997200"/>
          <p14:tracePt t="45174" x="3657600" y="2997200"/>
          <p14:tracePt t="45191" x="3644900" y="2997200"/>
          <p14:tracePt t="45207" x="3581400" y="2997200"/>
          <p14:tracePt t="45223" x="3543300" y="2997200"/>
          <p14:tracePt t="45240" x="3492500" y="2997200"/>
          <p14:tracePt t="45258" x="3467100" y="2997200"/>
          <p14:tracePt t="45274" x="3448050" y="2997200"/>
          <p14:tracePt t="45341" x="3429000" y="3009900"/>
          <p14:tracePt t="45352" x="3429000" y="3035300"/>
          <p14:tracePt t="45364" x="3429000" y="3079750"/>
          <p14:tracePt t="45374" x="3429000" y="3143250"/>
          <p14:tracePt t="45390" x="3429000" y="3206750"/>
          <p14:tracePt t="45407" x="3429000" y="3289300"/>
          <p14:tracePt t="45424" x="3371850" y="3454400"/>
          <p14:tracePt t="45440" x="3352800" y="3536950"/>
          <p14:tracePt t="45457" x="3327400" y="3721100"/>
          <p14:tracePt t="45474" x="3327400" y="3822700"/>
          <p14:tracePt t="45490" x="3371850" y="3968750"/>
          <p14:tracePt t="45507" x="3397250" y="4032250"/>
          <p14:tracePt t="45524" x="3454400" y="4178300"/>
          <p14:tracePt t="45540" x="3473450" y="4241800"/>
          <p14:tracePt t="45557" x="3473450" y="4349750"/>
          <p14:tracePt t="45573" x="3498850" y="4362450"/>
          <p14:tracePt t="45591" x="3511550" y="4432300"/>
          <p14:tracePt t="45607" x="3530600" y="4489450"/>
          <p14:tracePt t="45624" x="3600450" y="4667250"/>
          <p14:tracePt t="45640" x="3619500" y="4756150"/>
          <p14:tracePt t="45657" x="3651250" y="4927600"/>
          <p14:tracePt t="45674" x="3651250" y="4991100"/>
          <p14:tracePt t="45690" x="3663950" y="5029200"/>
          <p14:tracePt t="45724" x="3663950" y="5054600"/>
          <p14:tracePt t="45937" x="3663950" y="5035550"/>
          <p14:tracePt t="45948" x="3663950" y="5016500"/>
          <p14:tracePt t="45960" x="3663950" y="4997450"/>
          <p14:tracePt t="45973" x="3657600" y="4991100"/>
          <p14:tracePt t="45990" x="3657600" y="4984750"/>
          <p14:tracePt t="46007" x="3632200" y="4933950"/>
          <p14:tracePt t="46024" x="3625850" y="4921250"/>
          <p14:tracePt t="46040" x="3619500" y="4876800"/>
          <p14:tracePt t="46057" x="3600450" y="4857750"/>
          <p14:tracePt t="46073" x="3587750" y="4832350"/>
          <p14:tracePt t="46090" x="3587750" y="4826000"/>
          <p14:tracePt t="46106" x="3575050" y="4806950"/>
          <p14:tracePt t="46123" x="3575050" y="4787900"/>
          <p14:tracePt t="46140" x="3562350" y="4762500"/>
          <p14:tracePt t="46157" x="3562350" y="4749800"/>
          <p14:tracePt t="46174" x="3543300" y="4711700"/>
          <p14:tracePt t="46190" x="3543300" y="4699000"/>
          <p14:tracePt t="46207" x="3517900" y="4654550"/>
          <p14:tracePt t="46223" x="3511550" y="4635500"/>
          <p14:tracePt t="46240" x="3505200" y="4635500"/>
          <p14:tracePt t="46257" x="3505200" y="4616450"/>
          <p14:tracePt t="46273" x="3498850" y="4610100"/>
          <p14:tracePt t="46290" x="3498850" y="4603750"/>
          <p14:tracePt t="46323" x="3486150" y="4584700"/>
          <p14:tracePt t="46340" x="3479800" y="4578350"/>
          <p14:tracePt t="46357" x="3467100" y="4565650"/>
          <p14:tracePt t="46374" x="3467100" y="4552950"/>
          <p14:tracePt t="46390" x="3460750" y="4546600"/>
          <p14:tracePt t="46423" x="3454400" y="4521200"/>
          <p14:tracePt t="46440" x="3441700" y="4508500"/>
          <p14:tracePt t="46457" x="3441700" y="4495800"/>
          <p14:tracePt t="46473" x="3429000" y="4483100"/>
          <p14:tracePt t="46489" x="3429000" y="4470400"/>
          <p14:tracePt t="46506" x="3429000" y="4464050"/>
          <p14:tracePt t="46523" x="3416300" y="4457700"/>
          <p14:tracePt t="46540" x="3416300" y="4445000"/>
          <p14:tracePt t="46557" x="3416300" y="4425950"/>
          <p14:tracePt t="46574" x="3403600" y="4413250"/>
          <p14:tracePt t="46589" x="3390900" y="4375150"/>
          <p14:tracePt t="46607" x="3390900" y="4368800"/>
          <p14:tracePt t="46624" x="3384550" y="4349750"/>
          <p14:tracePt t="46640" x="3378200" y="4343400"/>
          <p14:tracePt t="46673" x="3365500" y="4324350"/>
          <p14:tracePt t="46690" x="3365500" y="4311650"/>
          <p14:tracePt t="46707" x="3365500" y="4298950"/>
          <p14:tracePt t="46723" x="3365500" y="4292600"/>
          <p14:tracePt t="46740" x="3365500" y="4279900"/>
          <p14:tracePt t="46756" x="3359150" y="4273550"/>
          <p14:tracePt t="46803" x="3359150" y="4260850"/>
          <p14:tracePt t="46815" x="3352800" y="4254500"/>
          <p14:tracePt t="46827" x="3346450" y="4248150"/>
          <p14:tracePt t="46848" x="3346450" y="4241800"/>
          <p14:tracePt t="46872" x="3346450" y="4235450"/>
          <p14:tracePt t="46882" x="3340100" y="4235450"/>
          <p14:tracePt t="46916" x="3340100" y="4222750"/>
          <p14:tracePt t="46927" x="3333750" y="4216400"/>
          <p14:tracePt t="46997" x="3327400" y="4216400"/>
          <p14:tracePt t="47010" x="3327400" y="4203700"/>
          <p14:tracePt t="47028" x="3321050" y="4191000"/>
          <p14:tracePt t="47040" x="3314700" y="4178300"/>
          <p14:tracePt t="47051" x="3308350" y="4171950"/>
          <p14:tracePt t="47063" x="3302000" y="4165600"/>
          <p14:tracePt t="47074" x="3302000" y="4159250"/>
          <p14:tracePt t="47090" x="3289300" y="4152900"/>
          <p14:tracePt t="47106" x="3289300" y="4140200"/>
          <p14:tracePt t="47123" x="3263900" y="4121150"/>
          <p14:tracePt t="47139" x="3257550" y="4089400"/>
          <p14:tracePt t="47156" x="3225800" y="4044950"/>
          <p14:tracePt t="47173" x="3219450" y="4025900"/>
          <p14:tracePt t="47189" x="3194050" y="3975100"/>
          <p14:tracePt t="47206" x="3194050" y="3968750"/>
          <p14:tracePt t="47223" x="3181350" y="3943350"/>
          <p14:tracePt t="47239" x="3181350" y="3924300"/>
          <p14:tracePt t="47256" x="3175000" y="3911600"/>
          <p14:tracePt t="47273" x="3175000" y="3905250"/>
          <p14:tracePt t="47290" x="3155950" y="3873500"/>
          <p14:tracePt t="47306" x="3143250" y="3860800"/>
          <p14:tracePt t="47323" x="3111500" y="3822700"/>
          <p14:tracePt t="47340" x="3098800" y="3790950"/>
          <p14:tracePt t="47356" x="3073400" y="3740150"/>
          <p14:tracePt t="47373" x="3060700" y="3714750"/>
          <p14:tracePt t="47389" x="3041650" y="3657600"/>
          <p14:tracePt t="47406" x="3028950" y="3632200"/>
          <p14:tracePt t="47422" x="3016250" y="3600450"/>
          <p14:tracePt t="47440" x="3009900" y="3587750"/>
          <p14:tracePt t="47456" x="3003550" y="3562350"/>
          <p14:tracePt t="47473" x="2997200" y="3556000"/>
          <p14:tracePt t="47489" x="2997200" y="3511550"/>
          <p14:tracePt t="47506" x="2984500" y="3498850"/>
          <p14:tracePt t="47523" x="2971800" y="3479800"/>
          <p14:tracePt t="47540" x="2971800" y="3467100"/>
          <p14:tracePt t="47573" x="2971800" y="3429000"/>
          <p14:tracePt t="47589" x="2965450" y="3422650"/>
          <p14:tracePt t="47606" x="2940050" y="3359150"/>
          <p14:tracePt t="47622" x="2933700" y="3340100"/>
          <p14:tracePt t="47640" x="2927350" y="3327400"/>
          <p14:tracePt t="47656" x="2927350" y="3314700"/>
          <p14:tracePt t="47672" x="2914650" y="3295650"/>
          <p14:tracePt t="47689" x="2914650" y="3282950"/>
          <p14:tracePt t="47706" x="2908300" y="3263900"/>
          <p14:tracePt t="47723" x="2908300" y="3251200"/>
          <p14:tracePt t="47739" x="2895600" y="3232150"/>
          <p14:tracePt t="47757" x="2895600" y="3206750"/>
          <p14:tracePt t="47773" x="2882900" y="3187700"/>
          <p14:tracePt t="47789" x="2882900" y="3162300"/>
          <p14:tracePt t="47805" x="2876550" y="3143250"/>
          <p14:tracePt t="47823" x="2876550" y="3117850"/>
          <p14:tracePt t="47839" x="2863850" y="3086100"/>
          <p14:tracePt t="47856" x="2851150" y="3060700"/>
          <p14:tracePt t="47872" x="2838450" y="3009900"/>
          <p14:tracePt t="47889" x="2838450" y="2997200"/>
          <p14:tracePt t="47906" x="2838450" y="2933700"/>
          <p14:tracePt t="47923" x="2838450" y="2908300"/>
          <p14:tracePt t="47940" x="2838450" y="2876550"/>
          <p14:tracePt t="47956" x="2876550" y="2851150"/>
          <p14:tracePt t="47972" x="2908300" y="2825750"/>
          <p14:tracePt t="47990" x="3035300" y="2774950"/>
          <p14:tracePt t="48006" x="3092450" y="2762250"/>
          <p14:tracePt t="48022" x="3175000" y="2762250"/>
          <p14:tracePt t="48039" x="3219450" y="2762250"/>
          <p14:tracePt t="48056" x="3238500" y="2762250"/>
          <p14:tracePt t="48089" x="3244850" y="2762250"/>
          <p14:tracePt t="48106" x="3257550" y="2781300"/>
          <p14:tracePt t="48123" x="3270250" y="2832100"/>
          <p14:tracePt t="48139" x="3282950" y="2876550"/>
          <p14:tracePt t="48156" x="3282950" y="2984500"/>
          <p14:tracePt t="48173" x="3282950" y="3041650"/>
          <p14:tracePt t="48189" x="3282950" y="3149600"/>
          <p14:tracePt t="48205" x="3244850" y="3187700"/>
          <p14:tracePt t="48222" x="3136900" y="3276600"/>
          <p14:tracePt t="48239" x="3092450" y="3276600"/>
          <p14:tracePt t="48255" x="2921000" y="3295650"/>
          <p14:tracePt t="48273" x="2838450" y="3295650"/>
          <p14:tracePt t="48289" x="2635250" y="3295650"/>
          <p14:tracePt t="48306" x="2565400" y="3295650"/>
          <p14:tracePt t="48322" x="2489200" y="3276600"/>
          <p14:tracePt t="48339" x="2476500" y="3270250"/>
          <p14:tracePt t="48357" x="2463800" y="3244850"/>
          <p14:tracePt t="48373" x="2463800" y="3219450"/>
          <p14:tracePt t="48389" x="2463800" y="3155950"/>
          <p14:tracePt t="48406" x="2470150" y="3117850"/>
          <p14:tracePt t="48422" x="2482850" y="3060700"/>
          <p14:tracePt t="48439" x="2514600" y="3003550"/>
          <p14:tracePt t="48456" x="2552700" y="2965450"/>
          <p14:tracePt t="48473" x="2603500" y="2933700"/>
          <p14:tracePt t="48489" x="2654300" y="2901950"/>
          <p14:tracePt t="48506" x="2781300" y="2870200"/>
          <p14:tracePt t="48523" x="2844800" y="2870200"/>
          <p14:tracePt t="48539" x="2997200" y="2870200"/>
          <p14:tracePt t="48555" x="3016250" y="2870200"/>
          <p14:tracePt t="48572" x="3111500" y="2870200"/>
          <p14:tracePt t="48589" x="3238500" y="2870200"/>
          <p14:tracePt t="48605" x="3397250" y="2870200"/>
          <p14:tracePt t="48671" x="3416300" y="2870200"/>
          <p14:tracePt t="48682" x="3416300" y="2882900"/>
          <p14:tracePt t="48694" x="3416300" y="2901950"/>
          <p14:tracePt t="48707" x="3416300" y="2940050"/>
          <p14:tracePt t="48723" x="3397250" y="2978150"/>
          <p14:tracePt t="48739" x="3340100" y="3054350"/>
          <p14:tracePt t="48756" x="3308350" y="3086100"/>
          <p14:tracePt t="48772" x="3270250" y="3105150"/>
          <p14:tracePt t="48789" x="3257550" y="3111500"/>
          <p14:tracePt t="48806" x="3244850" y="3117850"/>
          <p14:tracePt t="48840" x="3219450" y="3117850"/>
          <p14:tracePt t="48855" x="3206750" y="3117850"/>
          <p14:tracePt t="48873" x="3194050" y="3098800"/>
          <p14:tracePt t="48942" x="3168650" y="3124200"/>
          <p14:tracePt t="48953" x="3168650" y="3225800"/>
          <p14:tracePt t="49323" x="3168650" y="3219450"/>
          <p14:tracePt t="49337" x="3143250" y="3194050"/>
          <p14:tracePt t="49346" x="3117850" y="3181350"/>
          <p14:tracePt t="49358" x="3098800" y="3181350"/>
          <p14:tracePt t="49437" x="3098800" y="3175000"/>
          <p14:tracePt t="49482" x="3105150" y="3162300"/>
          <p14:tracePt t="49504" x="3111500" y="3155950"/>
          <p14:tracePt t="49562" x="3105150" y="3143250"/>
          <p14:tracePt t="49627" x="3098800" y="3143250"/>
          <p14:tracePt t="49661" x="3092450" y="3143250"/>
          <p14:tracePt t="49673" x="3067050" y="3130550"/>
          <p14:tracePt t="49684" x="3048000" y="3124200"/>
          <p14:tracePt t="49695" x="3028950" y="3117850"/>
          <p14:tracePt t="49706" x="3003550" y="3092450"/>
          <p14:tracePt t="49722" x="2965450" y="3073400"/>
          <p14:tracePt t="49738" x="2921000" y="3041650"/>
          <p14:tracePt t="49755" x="2857500" y="3003550"/>
          <p14:tracePt t="49771" x="2813050" y="2965450"/>
          <p14:tracePt t="49788" x="2787650" y="2914650"/>
          <p14:tracePt t="49805" x="2787650" y="2908300"/>
          <p14:tracePt t="49821" x="2787650" y="2863850"/>
          <p14:tracePt t="49839" x="2787650" y="2857500"/>
          <p14:tracePt t="49855" x="2794000" y="2838450"/>
          <p14:tracePt t="49872" x="2832100" y="2832100"/>
          <p14:tracePt t="49889" x="2870200" y="2825750"/>
          <p14:tracePt t="49905" x="2895600" y="2825750"/>
          <p14:tracePt t="49922" x="2927350" y="2819400"/>
          <p14:tracePt t="49988" x="2940050" y="2819400"/>
          <p14:tracePt t="50010" x="2946400" y="2825750"/>
          <p14:tracePt t="50022" x="2946400" y="2838450"/>
          <p14:tracePt t="50033" x="2946400" y="2863850"/>
          <p14:tracePt t="50044" x="2946400" y="2882900"/>
          <p14:tracePt t="50056" x="2946400" y="2901950"/>
          <p14:tracePt t="50071" x="2914650" y="2921000"/>
          <p14:tracePt t="50089" x="2838450" y="2946400"/>
          <p14:tracePt t="50105" x="2781300" y="2971800"/>
          <p14:tracePt t="50122" x="2673350" y="2990850"/>
          <p14:tracePt t="50139" x="2628900" y="2990850"/>
          <p14:tracePt t="50155" x="2597150" y="2990850"/>
          <p14:tracePt t="50188" x="2590800" y="2990850"/>
          <p14:tracePt t="50206" x="2590800" y="2946400"/>
          <p14:tracePt t="50222" x="2590800" y="2921000"/>
          <p14:tracePt t="50238" x="2590800" y="2889250"/>
          <p14:tracePt t="50255" x="2622550" y="2851150"/>
          <p14:tracePt t="50272" x="2730500" y="2819400"/>
          <p14:tracePt t="50289" x="2774950" y="2819400"/>
          <p14:tracePt t="50304" x="2825750" y="2819400"/>
          <p14:tracePt t="51383" x="2832100" y="2819400"/>
          <p14:tracePt t="51396" x="2844800" y="2806700"/>
          <p14:tracePt t="51405" x="2857500" y="2781300"/>
          <p14:tracePt t="51416" x="2876550" y="2762250"/>
          <p14:tracePt t="51428" x="2895600" y="2743200"/>
          <p14:tracePt t="51440" x="2901950" y="2736850"/>
          <p14:tracePt t="51454" x="2908300" y="2730500"/>
          <p14:tracePt t="51471" x="2914650" y="2724150"/>
          <p14:tracePt t="51530" x="2914650" y="2717800"/>
          <p14:tracePt t="51541" x="2927350" y="2717800"/>
          <p14:tracePt t="51552" x="2940050" y="2717800"/>
          <p14:tracePt t="51564" x="2971800" y="2724150"/>
          <p14:tracePt t="51575" x="2978150" y="2730500"/>
          <p14:tracePt t="51587" x="2984500" y="2736850"/>
          <p14:tracePt t="51608" x="2990850" y="2743200"/>
          <p14:tracePt t="51630" x="2990850" y="2749550"/>
          <p14:tracePt t="51653" x="3003550" y="2762250"/>
          <p14:tracePt t="51664" x="3003550" y="2787650"/>
          <p14:tracePt t="51675" x="3016250" y="2813050"/>
          <p14:tracePt t="51687" x="3016250" y="2819400"/>
          <p14:tracePt t="51704" x="3016250" y="2832100"/>
          <p14:tracePt t="51721" x="3016250" y="2851150"/>
          <p14:tracePt t="51738" x="3022600" y="2882900"/>
          <p14:tracePt t="51754" x="3022600" y="2895600"/>
          <p14:tracePt t="51788" x="3022600" y="2908300"/>
          <p14:tracePt t="51805" x="3016250" y="2914650"/>
          <p14:tracePt t="51838" x="3009900" y="2921000"/>
          <p14:tracePt t="51878" x="2997200" y="2921000"/>
          <p14:tracePt t="51889" x="2990850" y="2921000"/>
          <p14:tracePt t="51900" x="2984500" y="2927350"/>
          <p14:tracePt t="51990" x="2978150" y="2927350"/>
          <p14:tracePt t="52001" x="2971800" y="2927350"/>
          <p14:tracePt t="52025" x="2959100" y="2908300"/>
          <p14:tracePt t="52036" x="2952750" y="2908300"/>
          <p14:tracePt t="52058" x="2940050" y="2895600"/>
          <p14:tracePt t="52172" x="2946400" y="2882900"/>
          <p14:tracePt t="52194" x="2952750" y="2882900"/>
          <p14:tracePt t="52205" x="2959100" y="2876550"/>
          <p14:tracePt t="52214" x="2959100" y="2870200"/>
          <p14:tracePt t="52237" x="2971800" y="2870200"/>
          <p14:tracePt t="52249" x="2978150" y="2870200"/>
          <p14:tracePt t="52260" x="2978150" y="2863850"/>
          <p14:tracePt t="52283" x="2990850" y="2863850"/>
          <p14:tracePt t="52294" x="2997200" y="2863850"/>
          <p14:tracePt t="52306" x="3016250" y="2863850"/>
          <p14:tracePt t="52320" x="3035300" y="2863850"/>
          <p14:tracePt t="52338" x="3098800" y="2863850"/>
          <p14:tracePt t="52354" x="3124200" y="2863850"/>
          <p14:tracePt t="52371" x="3162300" y="2863850"/>
          <p14:tracePt t="52387" x="3270250" y="2863850"/>
          <p14:tracePt t="52404" x="3333750" y="2863850"/>
          <p14:tracePt t="52420" x="3448050" y="2863850"/>
          <p14:tracePt t="52437" x="3505200" y="2863850"/>
          <p14:tracePt t="52454" x="3587750" y="2863850"/>
          <p14:tracePt t="52470" x="3651250" y="2863850"/>
          <p14:tracePt t="52487" x="3740150" y="2863850"/>
          <p14:tracePt t="52504" x="3784600" y="2863850"/>
          <p14:tracePt t="52521" x="3886200" y="2863850"/>
          <p14:tracePt t="52538" x="3930650" y="2863850"/>
          <p14:tracePt t="52553" x="4000500" y="2863850"/>
          <p14:tracePt t="52570" x="4038600" y="2863850"/>
          <p14:tracePt t="52587" x="4114800" y="2863850"/>
          <p14:tracePt t="52604" x="4146550" y="2863850"/>
          <p14:tracePt t="52620" x="4235450" y="2863850"/>
          <p14:tracePt t="52637" x="4273550" y="2863850"/>
          <p14:tracePt t="52654" x="4400550" y="2863850"/>
          <p14:tracePt t="52687" x="4508500" y="2863850"/>
          <p14:tracePt t="52704" x="4552950" y="2863850"/>
          <p14:tracePt t="52720" x="4660900" y="2863850"/>
          <p14:tracePt t="52737" x="4705350" y="2863850"/>
          <p14:tracePt t="52754" x="4749800" y="2863850"/>
          <p14:tracePt t="52770" x="4775200" y="2863850"/>
          <p14:tracePt t="52787" x="4800600" y="2863850"/>
          <p14:tracePt t="52804" x="4845050" y="2863850"/>
          <p14:tracePt t="52821" x="4870450" y="2863850"/>
          <p14:tracePt t="52824" x="4895850" y="2863850"/>
          <p14:tracePt t="52837" x="4927600" y="2863850"/>
          <p14:tracePt t="52854" x="4953000" y="2870200"/>
          <p14:tracePt t="52870" x="4997450" y="2876550"/>
          <p14:tracePt t="52887" x="5035550" y="2882900"/>
          <p14:tracePt t="52903" x="5067300" y="2882900"/>
          <p14:tracePt t="52920" x="5092700" y="2882900"/>
          <p14:tracePt t="52937" x="5156200" y="2908300"/>
          <p14:tracePt t="52953" x="5181600" y="2908300"/>
          <p14:tracePt t="52970" x="5283200" y="2908300"/>
          <p14:tracePt t="52987" x="5327650" y="2927350"/>
          <p14:tracePt t="53004" x="5416550" y="2940050"/>
          <p14:tracePt t="53020" x="5467350" y="2940050"/>
          <p14:tracePt t="53037" x="5588000" y="2971800"/>
          <p14:tracePt t="53054" x="5651500" y="2971800"/>
          <p14:tracePt t="53070" x="5721350" y="2971800"/>
          <p14:tracePt t="53087" x="5759450" y="2971800"/>
          <p14:tracePt t="53104" x="5778500" y="2971800"/>
          <p14:tracePt t="53120" x="5803900" y="2971800"/>
          <p14:tracePt t="53137" x="5816600" y="2984500"/>
          <p14:tracePt t="53153" x="5835650" y="2984500"/>
          <p14:tracePt t="53170" x="5842000" y="2984500"/>
          <p14:tracePt t="53187" x="5867400" y="2984500"/>
          <p14:tracePt t="53203" x="5873750" y="2984500"/>
          <p14:tracePt t="53220" x="5886450" y="2984500"/>
          <p14:tracePt t="53237" x="5892800" y="2984500"/>
          <p14:tracePt t="53253" x="5918200" y="2984500"/>
          <p14:tracePt t="53270" x="5937250" y="2984500"/>
          <p14:tracePt t="53287" x="5988050" y="2984500"/>
          <p14:tracePt t="53303" x="6007100" y="2984500"/>
          <p14:tracePt t="53320" x="6038850" y="2971800"/>
          <p14:tracePt t="53338" x="6045200" y="2965450"/>
          <p14:tracePt t="53354" x="6076950" y="2952750"/>
          <p14:tracePt t="53370" x="6089650" y="2940050"/>
          <p14:tracePt t="53386" x="6102350" y="2940050"/>
          <p14:tracePt t="53404" x="6121400" y="2940050"/>
          <p14:tracePt t="53420" x="6134100" y="2921000"/>
          <p14:tracePt t="53437" x="6146800" y="2921000"/>
          <p14:tracePt t="53453" x="6159500" y="2914650"/>
          <p14:tracePt t="53470" x="6165850" y="2914650"/>
          <p14:tracePt t="53487" x="6172200" y="2901950"/>
          <p14:tracePt t="53503" x="6178550" y="2889250"/>
          <p14:tracePt t="53520" x="6191250" y="2857500"/>
          <p14:tracePt t="53536" x="6197600" y="2844800"/>
          <p14:tracePt t="53553" x="6210300" y="2832100"/>
          <p14:tracePt t="53570" x="6210300" y="2825750"/>
          <p14:tracePt t="53604" x="6210300" y="2813050"/>
          <p14:tracePt t="53848" x="6210300" y="2806700"/>
          <p14:tracePt t="53858" x="6210300" y="2794000"/>
          <p14:tracePt t="53869" x="6210300" y="2781300"/>
          <p14:tracePt t="53880" x="6210300" y="2774950"/>
          <p14:tracePt t="53891" x="6210300" y="2762250"/>
          <p14:tracePt t="53914" x="6210300" y="2755900"/>
          <p14:tracePt t="53936" x="6203950" y="2736850"/>
          <p14:tracePt t="53982" x="6197600" y="2724150"/>
          <p14:tracePt t="54003" x="6191250" y="2717800"/>
          <p14:tracePt t="54027" x="6178550" y="2705100"/>
          <p14:tracePt t="54038" x="6159500" y="2698750"/>
          <p14:tracePt t="54051" x="6153150" y="2686050"/>
          <p14:tracePt t="54062" x="6146800" y="2686050"/>
          <p14:tracePt t="54083" x="6134100" y="2686050"/>
          <p14:tracePt t="54106" x="6127750" y="2673350"/>
          <p14:tracePt t="54162" x="6115050" y="2673350"/>
          <p14:tracePt t="54173" x="6102350" y="2673350"/>
          <p14:tracePt t="54184" x="6076950" y="2660650"/>
          <p14:tracePt t="54195" x="6070600" y="2647950"/>
          <p14:tracePt t="54206" x="6045200" y="2647950"/>
          <p14:tracePt t="54219" x="6026150" y="2641600"/>
          <p14:tracePt t="54236" x="6007100" y="2635250"/>
          <p14:tracePt t="54253" x="5994400" y="2609850"/>
          <p14:tracePt t="54270" x="5988050" y="2609850"/>
          <p14:tracePt t="54286" x="5956300" y="2603500"/>
          <p14:tracePt t="54319" x="5918200" y="2578100"/>
          <p14:tracePt t="54336" x="5905500" y="2578100"/>
          <p14:tracePt t="54353" x="5867400" y="2552700"/>
          <p14:tracePt t="54370" x="5848350" y="2540000"/>
          <p14:tracePt t="54387" x="5810250" y="2527300"/>
          <p14:tracePt t="54403" x="5784850" y="2514600"/>
          <p14:tracePt t="54420" x="5695950" y="2501900"/>
          <p14:tracePt t="54436" x="5613400" y="2470150"/>
          <p14:tracePt t="54453" x="5391150" y="2432050"/>
          <p14:tracePt t="54469" x="5283200" y="2413000"/>
          <p14:tracePt t="54487" x="5029200" y="2374900"/>
          <p14:tracePt t="54503" x="4921250" y="2349500"/>
          <p14:tracePt t="54520" x="4826000" y="2324100"/>
          <p14:tracePt t="54536" x="4667250" y="2305050"/>
          <p14:tracePt t="54553" x="4591050" y="2286000"/>
          <p14:tracePt t="54570" x="4457700" y="2273300"/>
          <p14:tracePt t="54586" x="4387850" y="2273300"/>
          <p14:tracePt t="54603" x="4216400" y="2273300"/>
          <p14:tracePt t="54619" x="4140200" y="2273300"/>
          <p14:tracePt t="54636" x="4013200" y="2273300"/>
          <p14:tracePt t="54652" x="3949700" y="2273300"/>
          <p14:tracePt t="54670" x="3917950" y="2273300"/>
          <p14:tracePt t="54686" x="3892550" y="2273300"/>
          <p14:tracePt t="54702" x="3841750" y="2273300"/>
          <p14:tracePt t="54720" x="3803650" y="2286000"/>
          <p14:tracePt t="54736" x="3683000" y="2343150"/>
          <p14:tracePt t="54753" x="3632200" y="2374900"/>
          <p14:tracePt t="54769" x="3549650" y="2432050"/>
          <p14:tracePt t="54786" x="3517900" y="2457450"/>
          <p14:tracePt t="54803" x="3479800" y="2514600"/>
          <p14:tracePt t="54819" x="3460750" y="2559050"/>
          <p14:tracePt t="54836" x="3416300" y="2654300"/>
          <p14:tracePt t="54853" x="3403600" y="2698750"/>
          <p14:tracePt t="54870" x="3352800" y="2813050"/>
          <p14:tracePt t="54886" x="3352800" y="2857500"/>
          <p14:tracePt t="54903" x="3352800" y="2984500"/>
          <p14:tracePt t="54919" x="3352800" y="3028950"/>
          <p14:tracePt t="54936" x="3352800" y="3067050"/>
          <p14:tracePt t="54953" x="3352800" y="3092450"/>
          <p14:tracePt t="54969" x="3359150" y="3136900"/>
          <p14:tracePt t="54986" x="3403600" y="3181350"/>
          <p14:tracePt t="55003" x="3422650" y="3200400"/>
          <p14:tracePt t="55020" x="3492500" y="3257550"/>
          <p14:tracePt t="55036" x="3556000" y="3270250"/>
          <p14:tracePt t="55052" x="3625850" y="3302000"/>
          <p14:tracePt t="55069" x="3670300" y="3314700"/>
          <p14:tracePt t="55086" x="3803650" y="3365500"/>
          <p14:tracePt t="55103" x="3892550" y="3365500"/>
          <p14:tracePt t="55119" x="4102100" y="3403600"/>
          <p14:tracePt t="55136" x="4191000" y="3416300"/>
          <p14:tracePt t="55153" x="4311650" y="3454400"/>
          <p14:tracePt t="55169" x="4362450" y="3454400"/>
          <p14:tracePt t="55186" x="4451350" y="3467100"/>
          <p14:tracePt t="55203" x="4502150" y="3479800"/>
          <p14:tracePt t="55220" x="4610100" y="3511550"/>
          <p14:tracePt t="55237" x="4654550" y="3511550"/>
          <p14:tracePt t="55253" x="4781550" y="3549650"/>
          <p14:tracePt t="55269" x="4851400" y="3549650"/>
          <p14:tracePt t="55286" x="4997450" y="3549650"/>
          <p14:tracePt t="55302" x="5060950" y="3549650"/>
          <p14:tracePt t="55320" x="5251450" y="3549650"/>
          <p14:tracePt t="55336" x="5334000" y="3549650"/>
          <p14:tracePt t="55353" x="5505450" y="3517900"/>
          <p14:tracePt t="55370" x="5588000" y="3517900"/>
          <p14:tracePt t="55386" x="5657850" y="3505200"/>
          <p14:tracePt t="55403" x="5829300" y="3486150"/>
          <p14:tracePt t="55419" x="5873750" y="3473450"/>
          <p14:tracePt t="55436" x="5981700" y="3441700"/>
          <p14:tracePt t="55452" x="6032500" y="3422650"/>
          <p14:tracePt t="55469" x="6121400" y="3378200"/>
          <p14:tracePt t="55486" x="6178550" y="3333750"/>
          <p14:tracePt t="55503" x="6273800" y="3282950"/>
          <p14:tracePt t="55519" x="6299200" y="3251200"/>
          <p14:tracePt t="55535" x="6343650" y="3206750"/>
          <p14:tracePt t="55552" x="6375400" y="3155950"/>
          <p14:tracePt t="55569" x="6413500" y="3073400"/>
          <p14:tracePt t="55586" x="6432550" y="3054350"/>
          <p14:tracePt t="55603" x="6477000" y="2984500"/>
          <p14:tracePt t="55619" x="6477000" y="2940050"/>
          <p14:tracePt t="55636" x="6515100" y="2857500"/>
          <p14:tracePt t="55652" x="6527800" y="2832100"/>
          <p14:tracePt t="55670" x="6546850" y="2768600"/>
          <p14:tracePt t="55686" x="6546850" y="2749550"/>
          <p14:tracePt t="55702" x="6546850" y="2679700"/>
          <p14:tracePt t="55719" x="6546850" y="2660650"/>
          <p14:tracePt t="55736" x="6546850" y="2603500"/>
          <p14:tracePt t="55753" x="6546850" y="2571750"/>
          <p14:tracePt t="55769" x="6546850" y="2527300"/>
          <p14:tracePt t="55786" x="6546850" y="2438400"/>
          <p14:tracePt t="55802" x="6527800" y="2413000"/>
          <p14:tracePt t="55819" x="6508750" y="2336800"/>
          <p14:tracePt t="55837" x="6489700" y="2292350"/>
          <p14:tracePt t="55853" x="6432550" y="2216150"/>
          <p14:tracePt t="55869" x="6394450" y="2165350"/>
          <p14:tracePt t="55885" x="6350000" y="2114550"/>
          <p14:tracePt t="55902" x="6337300" y="2095500"/>
          <p14:tracePt t="55919" x="6318250" y="2051050"/>
          <p14:tracePt t="55935" x="6273800" y="2019300"/>
          <p14:tracePt t="55952" x="6229350" y="1987550"/>
          <p14:tracePt t="55969" x="6191250" y="1968500"/>
          <p14:tracePt t="55986" x="6140450" y="1943100"/>
          <p14:tracePt t="56002" x="6089650" y="1924050"/>
          <p14:tracePt t="56019" x="6000750" y="1898650"/>
          <p14:tracePt t="56036" x="5956300" y="1879600"/>
          <p14:tracePt t="56052" x="5861050" y="1847850"/>
          <p14:tracePt t="56069" x="5816600" y="1835150"/>
          <p14:tracePt t="56086" x="5708650" y="1816100"/>
          <p14:tracePt t="56102" x="5657850" y="1784350"/>
          <p14:tracePt t="56118" x="5638800" y="1784350"/>
          <p14:tracePt t="56136" x="5524500" y="1771650"/>
          <p14:tracePt t="56153" x="5384800" y="1758950"/>
          <p14:tracePt t="56169" x="5321300" y="1739900"/>
          <p14:tracePt t="56186" x="5156200" y="1720850"/>
          <p14:tracePt t="56202" x="5086350" y="1720850"/>
          <p14:tracePt t="56219" x="4978400" y="1720850"/>
          <p14:tracePt t="56235" x="4965700" y="1720850"/>
          <p14:tracePt t="56252" x="4921250" y="1720850"/>
          <p14:tracePt t="56269" x="4876800" y="1720850"/>
          <p14:tracePt t="56285" x="4845050" y="1720850"/>
          <p14:tracePt t="56302" x="4749800" y="1720850"/>
          <p14:tracePt t="56319" x="4667250" y="1720850"/>
          <p14:tracePt t="56322" x="4591050" y="1720850"/>
          <p14:tracePt t="56336" x="4514850" y="1733550"/>
          <p14:tracePt t="56352" x="4451350" y="1746250"/>
          <p14:tracePt t="56369" x="4318000" y="1784350"/>
          <p14:tracePt t="56386" x="4254500" y="1797050"/>
          <p14:tracePt t="56402" x="4140200" y="1828800"/>
          <p14:tracePt t="56419" x="4051300" y="1866900"/>
          <p14:tracePt t="56436" x="3854450" y="1936750"/>
          <p14:tracePt t="56452" x="3771900" y="1955800"/>
          <p14:tracePt t="56468" x="3562350" y="2012950"/>
          <p14:tracePt t="56485" x="3505200" y="2057400"/>
          <p14:tracePt t="56502" x="3384550" y="2120900"/>
          <p14:tracePt t="56518" x="3340100" y="2171700"/>
          <p14:tracePt t="56535" x="3232150" y="2254250"/>
          <p14:tracePt t="56552" x="3181350" y="2292350"/>
          <p14:tracePt t="56569" x="3130550" y="2343150"/>
          <p14:tracePt t="56585" x="3098800" y="2393950"/>
          <p14:tracePt t="56602" x="3028950" y="2489200"/>
          <p14:tracePt t="56619" x="2997200" y="2533650"/>
          <p14:tracePt t="56636" x="2952750" y="2628900"/>
          <p14:tracePt t="56652" x="2933700" y="2647950"/>
          <p14:tracePt t="56669" x="2921000" y="2711450"/>
          <p14:tracePt t="56685" x="2901950" y="2743200"/>
          <p14:tracePt t="56701" x="2901950" y="2781300"/>
          <p14:tracePt t="56719" x="2901950" y="2870200"/>
          <p14:tracePt t="56736" x="2901950" y="2952750"/>
          <p14:tracePt t="56752" x="2901950" y="3060700"/>
          <p14:tracePt t="56769" x="2921000" y="3117850"/>
          <p14:tracePt t="56786" x="2927350" y="3194050"/>
          <p14:tracePt t="56802" x="2959100" y="3225800"/>
          <p14:tracePt t="56818" x="2990850" y="3289300"/>
          <p14:tracePt t="56836" x="3028950" y="3314700"/>
          <p14:tracePt t="56852" x="3105150" y="3371850"/>
          <p14:tracePt t="56869" x="3143250" y="3390900"/>
          <p14:tracePt t="56885" x="3187700" y="3409950"/>
          <p14:tracePt t="56902" x="3232150" y="3422650"/>
          <p14:tracePt t="56918" x="3340100" y="3454400"/>
          <p14:tracePt t="56935" x="3397250" y="3467100"/>
          <p14:tracePt t="56952" x="3517900" y="3505200"/>
          <p14:tracePt t="56968" x="3562350" y="3517900"/>
          <p14:tracePt t="56985" x="3689350" y="3549650"/>
          <p14:tracePt t="57002" x="3740150" y="3568700"/>
          <p14:tracePt t="57019" x="3892550" y="3600450"/>
          <p14:tracePt t="57035" x="3981450" y="3619500"/>
          <p14:tracePt t="57051" x="4064000" y="3638550"/>
          <p14:tracePt t="57068" x="4254500" y="3651250"/>
          <p14:tracePt t="57086" x="4470400" y="3651250"/>
          <p14:tracePt t="57102" x="4584700" y="3651250"/>
          <p14:tracePt t="57119" x="4724400" y="3651250"/>
          <p14:tracePt t="57135" x="5054600" y="3651250"/>
          <p14:tracePt t="57152" x="5226050" y="3651250"/>
          <p14:tracePt t="57168" x="5429250" y="3651250"/>
          <p14:tracePt t="57185" x="5492750" y="3651250"/>
          <p14:tracePt t="57202" x="5581650" y="3632200"/>
          <p14:tracePt t="57218" x="5626100" y="3613150"/>
          <p14:tracePt t="57235" x="5753100" y="3549650"/>
          <p14:tracePt t="57252" x="5803900" y="3505200"/>
          <p14:tracePt t="57269" x="5956300" y="3409950"/>
          <p14:tracePt t="57285" x="6032500" y="3378200"/>
          <p14:tracePt t="57301" x="6153150" y="3308350"/>
          <p14:tracePt t="57319" x="6197600" y="3276600"/>
          <p14:tracePt t="57335" x="6280150" y="3225800"/>
          <p14:tracePt t="57352" x="6324600" y="3187700"/>
          <p14:tracePt t="57368" x="6432550" y="3086100"/>
          <p14:tracePt t="57385" x="6464300" y="3041650"/>
          <p14:tracePt t="57402" x="6534150" y="2895600"/>
          <p14:tracePt t="57418" x="6565900" y="2825750"/>
          <p14:tracePt t="57435" x="6578600" y="2736850"/>
          <p14:tracePt t="57452" x="6578600" y="2711450"/>
          <p14:tracePt t="57469" x="6578600" y="2692400"/>
          <p14:tracePt t="57485" x="6578600" y="2686050"/>
          <p14:tracePt t="57518" x="6578600" y="2673350"/>
          <p14:tracePt t="57538" x="6578600" y="2667000"/>
          <p14:tracePt t="57571" x="6578600" y="2654300"/>
          <p14:tracePt t="57593" x="6578600" y="2641600"/>
          <p14:tracePt t="57650" x="6578600" y="2635250"/>
          <p14:tracePt t="57660" x="6578600" y="2622550"/>
          <p14:tracePt t="57671" x="6578600" y="2616200"/>
          <p14:tracePt t="57685" x="6578600" y="2603500"/>
          <p14:tracePt t="57701" x="6578600" y="2590800"/>
          <p14:tracePt t="57718" x="6578600" y="2571750"/>
          <p14:tracePt t="57735" x="6578600" y="2565400"/>
          <p14:tracePt t="57751" x="6572250" y="2546350"/>
          <p14:tracePt t="57768" x="6565900" y="2540000"/>
          <p14:tracePt t="57784" x="6559550" y="2533650"/>
          <p14:tracePt t="57801" x="6546850" y="2520950"/>
          <p14:tracePt t="57818" x="6534150" y="2508250"/>
          <p14:tracePt t="57835" x="6521450" y="2495550"/>
          <p14:tracePt t="57852" x="6521450" y="2482850"/>
          <p14:tracePt t="57868" x="6508750" y="2470150"/>
          <p14:tracePt t="57885" x="6502400" y="2463800"/>
          <p14:tracePt t="57901" x="6496050" y="2457450"/>
          <p14:tracePt t="57935" x="6489700" y="2451100"/>
          <p14:tracePt t="58009" x="6483350" y="2451100"/>
          <p14:tracePt t="58054" x="6483350" y="2432050"/>
          <p14:tracePt t="58067" x="6464300" y="2413000"/>
          <p14:tracePt t="58077" x="6451600" y="2406650"/>
          <p14:tracePt t="58088" x="6438900" y="2393950"/>
          <p14:tracePt t="58101" x="6432550" y="2387600"/>
          <p14:tracePt t="58118" x="6432550" y="2381250"/>
          <p14:tracePt t="58134" x="6419850" y="2374900"/>
          <p14:tracePt t="58151" x="6419850" y="2368550"/>
          <p14:tracePt t="58168" x="6413500" y="2368550"/>
          <p14:tracePt t="58201" x="6407150" y="2362200"/>
          <p14:tracePt t="58218" x="6400800" y="2349500"/>
          <p14:tracePt t="58234" x="6369050" y="2324100"/>
          <p14:tracePt t="58251" x="6356350" y="2311400"/>
          <p14:tracePt t="58268" x="6330950" y="2273300"/>
          <p14:tracePt t="58285" x="6324600" y="2254250"/>
          <p14:tracePt t="58301" x="6311900" y="2247900"/>
          <p14:tracePt t="58318" x="6299200" y="2241550"/>
          <p14:tracePt t="58335" x="6273800" y="2216150"/>
          <p14:tracePt t="58351" x="6267450" y="2203450"/>
          <p14:tracePt t="58368" x="6235700" y="2178050"/>
          <p14:tracePt t="58384" x="6216650" y="2171700"/>
          <p14:tracePt t="58401" x="6216650" y="2165350"/>
          <p14:tracePt t="58418" x="6210300" y="2159000"/>
          <p14:tracePt t="58438" x="6203950" y="2159000"/>
          <p14:tracePt t="58472" x="6191250" y="2152650"/>
          <p14:tracePt t="58528" x="6184900" y="2146300"/>
          <p14:tracePt t="58538" x="6172200" y="2146300"/>
          <p14:tracePt t="58550" x="6165850" y="2146300"/>
          <p14:tracePt t="58561" x="6146800" y="2146300"/>
          <p14:tracePt t="58572" x="6134100" y="2146300"/>
          <p14:tracePt t="58584" x="6121400" y="2146300"/>
          <p14:tracePt t="58616" x="6108700" y="2146300"/>
          <p14:tracePt t="61363" x="6096000" y="2146300"/>
          <p14:tracePt t="61415" x="6089650" y="2146300"/>
          <p14:tracePt t="61426" x="6045200" y="2139950"/>
          <p14:tracePt t="61433" x="6032500" y="2139950"/>
          <p14:tracePt t="61450" x="6026150" y="2139950"/>
          <p14:tracePt t="61466" x="6007100" y="2139950"/>
          <p14:tracePt t="61483" x="5994400" y="2139950"/>
          <p14:tracePt t="61500" x="5975350" y="2139950"/>
          <p14:tracePt t="61533" x="5962650" y="2139950"/>
          <p14:tracePt t="61565" x="5949950" y="2139950"/>
          <p14:tracePt t="61587" x="5943600" y="2139950"/>
          <p14:tracePt t="61597" x="5930900" y="2152650"/>
          <p14:tracePt t="61620" x="5918200" y="2152650"/>
          <p14:tracePt t="61654" x="5911850" y="2152650"/>
          <p14:tracePt t="61666" x="5905500" y="2152650"/>
          <p14:tracePt t="61687" x="5899150" y="2152650"/>
          <p14:tracePt t="61756" x="5892800" y="2152650"/>
          <p14:tracePt t="61767" x="5886450" y="2159000"/>
          <p14:tracePt t="61778" x="5886450" y="2165350"/>
          <p14:tracePt t="61789" x="5873750" y="2165350"/>
          <p14:tracePt t="61800" x="5867400" y="2165350"/>
          <p14:tracePt t="61823" x="5867400" y="2171700"/>
          <p14:tracePt t="61834" x="5861050" y="2178050"/>
          <p14:tracePt t="61857" x="5854700" y="2190750"/>
          <p14:tracePt t="61879" x="5829300" y="2190750"/>
          <p14:tracePt t="61890" x="5829300" y="2197100"/>
          <p14:tracePt t="61903" x="5822950" y="2203450"/>
          <p14:tracePt t="61916" x="5816600" y="2203450"/>
          <p14:tracePt t="61946" x="5810250" y="2209800"/>
          <p14:tracePt t="61969" x="5810250" y="2216150"/>
          <p14:tracePt t="62104" x="5803900" y="2216150"/>
          <p14:tracePt t="62115" x="5784850" y="2216150"/>
          <p14:tracePt t="62128" x="5772150" y="2216150"/>
          <p14:tracePt t="62138" x="5740400" y="2222500"/>
          <p14:tracePt t="62150" x="5721350" y="2228850"/>
          <p14:tracePt t="62166" x="5683250" y="2228850"/>
          <p14:tracePt t="62183" x="5537200" y="2228850"/>
          <p14:tracePt t="62199" x="5473700" y="2228850"/>
          <p14:tracePt t="62216" x="5213350" y="2228850"/>
          <p14:tracePt t="62233" x="5016500" y="2228850"/>
          <p14:tracePt t="62250" x="4692650" y="2228850"/>
          <p14:tracePt t="62266" x="4559300" y="2228850"/>
          <p14:tracePt t="62283" x="4476750" y="2247900"/>
          <p14:tracePt t="62299" x="4343400" y="2279650"/>
          <p14:tracePt t="62316" x="4298950" y="2298700"/>
          <p14:tracePt t="62333" x="4222750" y="2324100"/>
          <p14:tracePt t="62350" x="4216400" y="2324100"/>
          <p14:tracePt t="62366" x="4146550" y="2336800"/>
          <p14:tracePt t="62383" x="4102100" y="2336800"/>
          <p14:tracePt t="62399" x="3994150" y="2368550"/>
          <p14:tracePt t="62416" x="3930650" y="2368550"/>
          <p14:tracePt t="62432" x="3860800" y="2368550"/>
          <p14:tracePt t="62450" x="3822700" y="2368550"/>
          <p14:tracePt t="62466" x="3810000" y="2368550"/>
          <p14:tracePt t="62499" x="3778250" y="2368550"/>
          <p14:tracePt t="62516" x="3752850" y="2381250"/>
          <p14:tracePt t="62532" x="3638550" y="2432050"/>
          <p14:tracePt t="62549" x="3575050" y="2444750"/>
          <p14:tracePt t="62566" x="3460750" y="2476500"/>
          <p14:tracePt t="62582" x="3397250" y="2476500"/>
          <p14:tracePt t="62599" x="3289300" y="2495550"/>
          <p14:tracePt t="62616" x="3238500" y="2508250"/>
          <p14:tracePt t="62633" x="3175000" y="2520950"/>
          <p14:tracePt t="62649" x="3143250" y="2533650"/>
          <p14:tracePt t="62665" x="3105150" y="2552700"/>
          <p14:tracePt t="62683" x="3092450" y="2565400"/>
          <p14:tracePt t="62716" x="3092450" y="2571750"/>
          <p14:tracePt t="62732" x="3092450" y="2597150"/>
          <p14:tracePt t="62749" x="3092450" y="2616200"/>
          <p14:tracePt t="62766" x="3092450" y="2660650"/>
          <p14:tracePt t="62782" x="3092450" y="2724150"/>
          <p14:tracePt t="62799" x="3092450" y="2768600"/>
          <p14:tracePt t="62816" x="3092450" y="2819400"/>
          <p14:tracePt t="62833" x="3092450" y="2844800"/>
          <p14:tracePt t="62849" x="3092450" y="2882900"/>
          <p14:tracePt t="62866" x="3117850" y="2908300"/>
          <p14:tracePt t="62882" x="3149600" y="2940050"/>
          <p14:tracePt t="62899" x="3162300" y="2965450"/>
          <p14:tracePt t="62916" x="3206750" y="3041650"/>
          <p14:tracePt t="62932" x="3219450" y="3067050"/>
          <p14:tracePt t="62949" x="3244850" y="3105150"/>
          <p14:tracePt t="62966" x="3263900" y="3124200"/>
          <p14:tracePt t="62983" x="3282950" y="3155950"/>
          <p14:tracePt t="62999" x="3289300" y="3162300"/>
          <p14:tracePt t="63015" x="3321050" y="3181350"/>
          <p14:tracePt t="63033" x="3346450" y="3206750"/>
          <p14:tracePt t="63049" x="3409950" y="3244850"/>
          <p14:tracePt t="63066" x="3435350" y="3263900"/>
          <p14:tracePt t="63082" x="3479800" y="3276600"/>
          <p14:tracePt t="63099" x="3492500" y="3289300"/>
          <p14:tracePt t="63115" x="3517900" y="3302000"/>
          <p14:tracePt t="63132" x="3575050" y="3321050"/>
          <p14:tracePt t="63149" x="3657600" y="3359150"/>
          <p14:tracePt t="63166" x="3702050" y="3371850"/>
          <p14:tracePt t="63183" x="3752850" y="3403600"/>
          <p14:tracePt t="63199" x="3822700" y="3435350"/>
          <p14:tracePt t="63215" x="3867150" y="3448050"/>
          <p14:tracePt t="63232" x="3924300" y="3479800"/>
          <p14:tracePt t="63249" x="3975100" y="3486150"/>
          <p14:tracePt t="63266" x="4032250" y="3492500"/>
          <p14:tracePt t="63283" x="4057650" y="3492500"/>
          <p14:tracePt t="63299" x="4140200" y="3505200"/>
          <p14:tracePt t="63316" x="4184650" y="3505200"/>
          <p14:tracePt t="63333" x="4254500" y="3517900"/>
          <p14:tracePt t="63349" x="4279900" y="3517900"/>
          <p14:tracePt t="63365" x="4362450" y="3517900"/>
          <p14:tracePt t="63383" x="4381500" y="3517900"/>
          <p14:tracePt t="63399" x="4432300" y="3517900"/>
          <p14:tracePt t="63416" x="4457700" y="3517900"/>
          <p14:tracePt t="63432" x="4489450" y="3517900"/>
          <p14:tracePt t="63449" x="4502150" y="3517900"/>
          <p14:tracePt t="63465" x="4514850" y="3517900"/>
          <p14:tracePt t="63482" x="4521200" y="3517900"/>
          <p14:tracePt t="63499" x="4552950" y="3517900"/>
          <p14:tracePt t="63516" x="4578350" y="3517900"/>
          <p14:tracePt t="63532" x="4660900" y="3530600"/>
          <p14:tracePt t="63549" x="4768850" y="3549650"/>
          <p14:tracePt t="63566" x="4959350" y="3568700"/>
          <p14:tracePt t="63582" x="5048250" y="3568700"/>
          <p14:tracePt t="63598" x="5086350" y="3568700"/>
          <p14:tracePt t="63615" x="5137150" y="3568700"/>
          <p14:tracePt t="63632" x="5143500" y="3568700"/>
          <p14:tracePt t="63649" x="5181600" y="3562350"/>
          <p14:tracePt t="63666" x="5207000" y="3549650"/>
          <p14:tracePt t="63682" x="5257800" y="3517900"/>
          <p14:tracePt t="63699" x="5283200" y="3517900"/>
          <p14:tracePt t="63715" x="5372100" y="3492500"/>
          <p14:tracePt t="63732" x="5416550" y="3492500"/>
          <p14:tracePt t="63749" x="5486400" y="3479800"/>
          <p14:tracePt t="63766" x="5530850" y="3460750"/>
          <p14:tracePt t="63782" x="5613400" y="3416300"/>
          <p14:tracePt t="63798" x="5657850" y="3390900"/>
          <p14:tracePt t="63816" x="5759450" y="3352800"/>
          <p14:tracePt t="63832" x="5829300" y="3333750"/>
          <p14:tracePt t="63848" x="5899150" y="3308350"/>
          <p14:tracePt t="63865" x="5937250" y="3302000"/>
          <p14:tracePt t="63882" x="5956300" y="3289300"/>
          <p14:tracePt t="63899" x="5975350" y="3276600"/>
          <p14:tracePt t="63916" x="6000750" y="3257550"/>
          <p14:tracePt t="63932" x="6026150" y="3238500"/>
          <p14:tracePt t="63949" x="6057900" y="3200400"/>
          <p14:tracePt t="63965" x="6108700" y="3168650"/>
          <p14:tracePt t="63982" x="6127750" y="3086100"/>
          <p14:tracePt t="63998" x="6127750" y="3041650"/>
          <p14:tracePt t="64015" x="6127750" y="3022600"/>
          <p14:tracePt t="64032" x="6127750" y="2984500"/>
          <p14:tracePt t="64049" x="6140450" y="2959100"/>
          <p14:tracePt t="64066" x="6140450" y="2940050"/>
          <p14:tracePt t="64082" x="6140450" y="2914650"/>
          <p14:tracePt t="64099" x="6140450" y="2882900"/>
          <p14:tracePt t="64115" x="6140450" y="2857500"/>
          <p14:tracePt t="64132" x="6140450" y="2838450"/>
          <p14:tracePt t="64149" x="6140450" y="2813050"/>
          <p14:tracePt t="64166" x="6140450" y="2787650"/>
          <p14:tracePt t="64182" x="6127750" y="2774950"/>
          <p14:tracePt t="64198" x="6121400" y="2768600"/>
          <p14:tracePt t="64215" x="6115050" y="2762250"/>
          <p14:tracePt t="64232" x="6102350" y="2749550"/>
          <p14:tracePt t="64249" x="6083300" y="2730500"/>
          <p14:tracePt t="64265" x="6057900" y="2692400"/>
          <p14:tracePt t="64282" x="6045200" y="2679700"/>
          <p14:tracePt t="64298" x="6026150" y="2660650"/>
          <p14:tracePt t="64315" x="5994400" y="2622550"/>
          <p14:tracePt t="64332" x="5949950" y="2584450"/>
          <p14:tracePt t="64349" x="5892800" y="2540000"/>
          <p14:tracePt t="64365" x="5803900" y="2489200"/>
          <p14:tracePt t="64382" x="5759450" y="2457450"/>
          <p14:tracePt t="64399" x="5645150" y="2387600"/>
          <p14:tracePt t="64415" x="5562600" y="2355850"/>
          <p14:tracePt t="64431" x="5473700" y="2311400"/>
          <p14:tracePt t="64449" x="5334000" y="2254250"/>
          <p14:tracePt t="64465" x="5257800" y="2228850"/>
          <p14:tracePt t="64482" x="5092700" y="2146300"/>
          <p14:tracePt t="64499" x="5016500" y="2120900"/>
          <p14:tracePt t="64515" x="4883150" y="2089150"/>
          <p14:tracePt t="64532" x="4819650" y="2070100"/>
          <p14:tracePt t="64548" x="4699000" y="2051050"/>
          <p14:tracePt t="64565" x="4629150" y="2032000"/>
          <p14:tracePt t="64581" x="4502150" y="2012950"/>
          <p14:tracePt t="64598" x="4432300" y="2000250"/>
          <p14:tracePt t="64615" x="4305300" y="2000250"/>
          <p14:tracePt t="64632" x="4235450" y="2000250"/>
          <p14:tracePt t="64648" x="4114800" y="2000250"/>
          <p14:tracePt t="64665" x="4044950" y="2000250"/>
          <p14:tracePt t="64681" x="3905250" y="2000250"/>
          <p14:tracePt t="64699" x="3816350" y="2012950"/>
          <p14:tracePt t="64715" x="3644900" y="2063750"/>
          <p14:tracePt t="64732" x="3581400" y="2076450"/>
          <p14:tracePt t="64749" x="3448050" y="2127250"/>
          <p14:tracePt t="64765" x="3359150" y="2165350"/>
          <p14:tracePt t="64781" x="3206750" y="2235200"/>
          <p14:tracePt t="64799" x="3079750" y="2260600"/>
          <p14:tracePt t="64815" x="2914650" y="2324100"/>
          <p14:tracePt t="64832" x="2832100" y="2355850"/>
          <p14:tracePt t="64849" x="2743200" y="2413000"/>
          <p14:tracePt t="64866" x="2692400" y="2476500"/>
          <p14:tracePt t="64882" x="2654300" y="2540000"/>
          <p14:tracePt t="64898" x="2590800" y="2660650"/>
          <p14:tracePt t="64915" x="2559050" y="2774950"/>
          <p14:tracePt t="64932" x="2559050" y="2940050"/>
          <p14:tracePt t="64948" x="2540000" y="3028950"/>
          <p14:tracePt t="64965" x="2540000" y="3175000"/>
          <p14:tracePt t="64982" x="2552700" y="3238500"/>
          <p14:tracePt t="64998" x="2622550" y="3346450"/>
          <p14:tracePt t="65014" x="2660650" y="3384550"/>
          <p14:tracePt t="65032" x="2730500" y="3454400"/>
          <p14:tracePt t="65049" x="2774950" y="3486150"/>
          <p14:tracePt t="65065" x="2895600" y="3549650"/>
          <p14:tracePt t="65081" x="2990850" y="3575050"/>
          <p14:tracePt t="65098" x="3136900" y="3638550"/>
          <p14:tracePt t="65115" x="3219450" y="3663950"/>
          <p14:tracePt t="65131" x="3352800" y="3689350"/>
          <p14:tracePt t="65148" x="3397250" y="3702050"/>
          <p14:tracePt t="65165" x="3549650" y="3721100"/>
          <p14:tracePt t="65181" x="3613150" y="3721100"/>
          <p14:tracePt t="65198" x="3740150" y="3721100"/>
          <p14:tracePt t="65215" x="3822700" y="3721100"/>
          <p14:tracePt t="65231" x="3981450" y="3721100"/>
          <p14:tracePt t="65248" x="4057650" y="3721100"/>
          <p14:tracePt t="65265" x="4241800" y="3721100"/>
          <p14:tracePt t="65282" x="4349750" y="3721100"/>
          <p14:tracePt t="65298" x="4540250" y="3721100"/>
          <p14:tracePt t="65315" x="4622800" y="3721100"/>
          <p14:tracePt t="65333" x="4749800" y="3733800"/>
          <p14:tracePt t="65348" x="4819650" y="3733800"/>
          <p14:tracePt t="65364" x="4857750" y="3733800"/>
          <p14:tracePt t="65381" x="4984750" y="3733800"/>
          <p14:tracePt t="65398" x="5048250" y="3733800"/>
          <p14:tracePt t="65415" x="5219700" y="3727450"/>
          <p14:tracePt t="65431" x="5283200" y="3727450"/>
          <p14:tracePt t="65448" x="5397500" y="3708400"/>
          <p14:tracePt t="65465" x="5422900" y="3695700"/>
          <p14:tracePt t="65481" x="5511800" y="3663950"/>
          <p14:tracePt t="65498" x="5537200" y="3651250"/>
          <p14:tracePt t="65515" x="5619750" y="3613150"/>
          <p14:tracePt t="65531" x="5632450" y="3606800"/>
          <p14:tracePt t="65548" x="5689600" y="3530600"/>
          <p14:tracePt t="65565" x="5708650" y="3505200"/>
          <p14:tracePt t="65581" x="5740400" y="3448050"/>
          <p14:tracePt t="65597" x="5753100" y="3409950"/>
          <p14:tracePt t="65614" x="5778500" y="3340100"/>
          <p14:tracePt t="65631" x="5791200" y="3314700"/>
          <p14:tracePt t="65648" x="5803900" y="3289300"/>
          <p14:tracePt t="65665" x="5803900" y="3270250"/>
          <p14:tracePt t="65681" x="5816600" y="3244850"/>
          <p14:tracePt t="65698" x="5816600" y="3225800"/>
          <p14:tracePt t="65714" x="5829300" y="3206750"/>
          <p14:tracePt t="65732" x="5842000" y="3149600"/>
          <p14:tracePt t="65748" x="5854700" y="3111500"/>
          <p14:tracePt t="65764" x="5854700" y="3098800"/>
          <p14:tracePt t="65781" x="5854700" y="3092450"/>
          <p14:tracePt t="65797" x="5861050" y="3079750"/>
          <p14:tracePt t="65815" x="5867400" y="3067050"/>
          <p14:tracePt t="65818" x="5886450" y="3048000"/>
          <p14:tracePt t="65831" x="5892800" y="3028950"/>
          <p14:tracePt t="65848" x="5937250" y="3003550"/>
          <p14:tracePt t="65864" x="5975350" y="2965450"/>
          <p14:tracePt t="65881" x="5994400" y="2965450"/>
          <p14:tracePt t="65898" x="6007100" y="2965450"/>
          <p14:tracePt t="65915" x="6013450" y="2990850"/>
          <p14:tracePt t="65931" x="6026150" y="3022600"/>
          <p14:tracePt t="66145" x="6045200" y="3016250"/>
          <p14:tracePt t="66155" x="6076950" y="3003550"/>
          <p14:tracePt t="66166" x="6108700" y="2959100"/>
          <p14:tracePt t="66181" x="6108700" y="2946400"/>
          <p14:tracePt t="66198" x="6134100" y="2927350"/>
          <p14:tracePt t="66214" x="6203950" y="2882900"/>
          <p14:tracePt t="66231" x="6223000" y="2844800"/>
          <p14:tracePt t="66248" x="6235700" y="2819400"/>
          <p14:tracePt t="66264" x="6248400" y="2794000"/>
          <p14:tracePt t="66281" x="6261100" y="2755900"/>
          <p14:tracePt t="66298" x="6273800" y="2717800"/>
          <p14:tracePt t="66314" x="6273800" y="2698750"/>
          <p14:tracePt t="66330" x="6286500" y="2686050"/>
          <p14:tracePt t="66348" x="6286500" y="2667000"/>
          <p14:tracePt t="66364" x="6286500" y="2641600"/>
          <p14:tracePt t="66381" x="6286500" y="2628900"/>
          <p14:tracePt t="66398" x="6286500" y="2609850"/>
          <p14:tracePt t="66415" x="6286500" y="2603500"/>
          <p14:tracePt t="66431" x="6292850" y="2597150"/>
          <p14:tracePt t="66447" x="6286500" y="2584450"/>
          <p14:tracePt t="66481" x="6254750" y="2578100"/>
          <p14:tracePt t="66498" x="6248400" y="2559050"/>
          <p14:tracePt t="66514" x="6242050" y="2559050"/>
          <p14:tracePt t="66530" x="6229350" y="2546350"/>
          <p14:tracePt t="66547" x="6210300" y="2540000"/>
          <p14:tracePt t="66564" x="6197600" y="2540000"/>
          <p14:tracePt t="66581" x="6178550" y="2527300"/>
          <p14:tracePt t="66615" x="6140450" y="2527300"/>
          <p14:tracePt t="66631" x="6134100" y="2514600"/>
          <p14:tracePt t="66648" x="6121400" y="2514600"/>
          <p14:tracePt t="66665" x="6064250" y="2501900"/>
          <p14:tracePt t="66680" x="6007100" y="2482850"/>
          <p14:tracePt t="66698" x="5816600" y="2470150"/>
          <p14:tracePt t="66714" x="5708650" y="2451100"/>
          <p14:tracePt t="66731" x="5505450" y="2413000"/>
          <p14:tracePt t="66748" x="5410200" y="2400300"/>
          <p14:tracePt t="66764" x="5289550" y="2374900"/>
          <p14:tracePt t="66781" x="5276850" y="2368550"/>
          <p14:tracePt t="66797" x="5200650" y="2355850"/>
          <p14:tracePt t="66814" x="5162550" y="2355850"/>
          <p14:tracePt t="66831" x="5060950" y="2355850"/>
          <p14:tracePt t="66848" x="4997450" y="2355850"/>
          <p14:tracePt t="66864" x="4864100" y="2324100"/>
          <p14:tracePt t="66881" x="4819650" y="2324100"/>
          <p14:tracePt t="66897" x="4775200" y="2324100"/>
          <p14:tracePt t="66914" x="4749800" y="2324100"/>
          <p14:tracePt t="66930" x="4667250" y="2324100"/>
          <p14:tracePt t="66947" x="4603750" y="2324100"/>
          <p14:tracePt t="66964" x="4495800" y="2324100"/>
          <p14:tracePt t="66980" x="4451350" y="2324100"/>
          <p14:tracePt t="66997" x="4349750" y="2355850"/>
          <p14:tracePt t="67014" x="4260850" y="2400300"/>
          <p14:tracePt t="67030" x="4127500" y="2419350"/>
          <p14:tracePt t="67048" x="3943350" y="2470150"/>
          <p14:tracePt t="67064" x="3835400" y="2470150"/>
          <p14:tracePt t="67080" x="3670300" y="2489200"/>
          <p14:tracePt t="67097" x="3638550" y="2501900"/>
          <p14:tracePt t="67114" x="3613150" y="2508250"/>
          <p14:tracePt t="67147" x="3600450" y="2520950"/>
          <p14:tracePt t="67164" x="3575050" y="2533650"/>
          <p14:tracePt t="67180" x="3498850" y="2578100"/>
          <p14:tracePt t="67197" x="3435350" y="2597150"/>
          <p14:tracePt t="67213" x="3302000" y="2628900"/>
          <p14:tracePt t="67230" x="3257550" y="2641600"/>
          <p14:tracePt t="67247" x="3168650" y="2654300"/>
          <p14:tracePt t="67263" x="3149600" y="2660650"/>
          <p14:tracePt t="67281" x="3111500" y="2686050"/>
          <p14:tracePt t="67298" x="3105150" y="2698750"/>
          <p14:tracePt t="67314" x="3079750" y="2705100"/>
          <p14:tracePt t="67331" x="3067050" y="2717800"/>
          <p14:tracePt t="67583" x="3098800" y="2724150"/>
          <p14:tracePt t="67595" x="3130550" y="2724150"/>
          <p14:tracePt t="67605" x="3181350" y="2724150"/>
          <p14:tracePt t="67628" x="3244850" y="2724150"/>
          <p14:tracePt t="67639" x="3352800" y="2724150"/>
          <p14:tracePt t="67651" x="3435350" y="2724150"/>
          <p14:tracePt t="67663" x="3562350" y="2724150"/>
          <p14:tracePt t="67680" x="3670300" y="2724150"/>
          <p14:tracePt t="67697" x="3930650" y="2724150"/>
          <p14:tracePt t="67714" x="4032250" y="2724150"/>
          <p14:tracePt t="67730" x="4178300" y="2724150"/>
          <p14:tracePt t="67747" x="4273550" y="2724150"/>
          <p14:tracePt t="67763" x="4432300" y="2724150"/>
          <p14:tracePt t="67780" x="4540250" y="2724150"/>
          <p14:tracePt t="67797" x="4870450" y="2724150"/>
          <p14:tracePt t="67813" x="5003800" y="2724150"/>
          <p14:tracePt t="67830" x="5194300" y="2724150"/>
          <p14:tracePt t="67847" x="5219700" y="2724150"/>
          <p14:tracePt t="67864" x="5238750" y="2724150"/>
          <p14:tracePt t="67880" x="5245100" y="2724150"/>
          <p14:tracePt t="67897" x="5295900" y="2724150"/>
          <p14:tracePt t="67914" x="5346700" y="2724150"/>
          <p14:tracePt t="67930" x="5378450" y="2724150"/>
          <p14:tracePt t="67947" x="5410200" y="2724150"/>
          <p14:tracePt t="67964" x="5422900" y="2724150"/>
          <p14:tracePt t="67980" x="5454650" y="2724150"/>
          <p14:tracePt t="67996" x="5480050" y="2724150"/>
          <p14:tracePt t="68013" x="5530850" y="2724150"/>
          <p14:tracePt t="68030" x="5562600" y="2724150"/>
          <p14:tracePt t="68047" x="5619750" y="2736850"/>
          <p14:tracePt t="68064" x="5683250" y="2755900"/>
          <p14:tracePt t="68080" x="5746750" y="2781300"/>
          <p14:tracePt t="68097" x="5803900" y="2800350"/>
          <p14:tracePt t="68113" x="5835650" y="2813050"/>
          <p14:tracePt t="68130" x="5880100" y="2813050"/>
          <p14:tracePt t="68146" x="5924550" y="2838450"/>
          <p14:tracePt t="68164" x="5937250" y="2844800"/>
          <p14:tracePt t="68180" x="5988050" y="2857500"/>
          <p14:tracePt t="68197" x="6000750" y="2857500"/>
          <p14:tracePt t="68213" x="6019800" y="2857500"/>
          <p14:tracePt t="68230" x="6038850" y="2857500"/>
          <p14:tracePt t="68246" x="6076950" y="2857500"/>
          <p14:tracePt t="68264" x="6096000" y="2857500"/>
          <p14:tracePt t="68280" x="6165850" y="2857500"/>
          <p14:tracePt t="68297" x="6184900" y="2857500"/>
          <p14:tracePt t="68313" x="6223000" y="2857500"/>
          <p14:tracePt t="68330" x="6229350" y="2857500"/>
          <p14:tracePt t="68347" x="6242050" y="2857500"/>
          <p14:tracePt t="68363" x="6248400" y="2857500"/>
          <p14:tracePt t="68381" x="6254750" y="2851150"/>
          <p14:tracePt t="68397" x="6261100" y="2844800"/>
          <p14:tracePt t="68413" x="6273800" y="2832100"/>
          <p14:tracePt t="68430" x="6280150" y="2819400"/>
          <p14:tracePt t="68447" x="6280150" y="2813050"/>
          <p14:tracePt t="68464" x="6280150" y="2794000"/>
          <p14:tracePt t="68479" x="6280150" y="2781300"/>
          <p14:tracePt t="68496" x="6280150" y="2762250"/>
          <p14:tracePt t="68513" x="6280150" y="2755900"/>
          <p14:tracePt t="68530" x="6280150" y="2743200"/>
          <p14:tracePt t="68563" x="6280150" y="2730500"/>
          <p14:tracePt t="68580" x="6280150" y="2724150"/>
          <p14:tracePt t="68687" x="6286500" y="2717800"/>
          <p14:tracePt t="68700" x="6299200" y="2717800"/>
          <p14:tracePt t="68865" x="6305550" y="2717800"/>
          <p14:tracePt t="68877" x="6311900" y="2705100"/>
          <p14:tracePt t="68889" x="6311900" y="2692400"/>
          <p14:tracePt t="68900" x="6311900" y="2667000"/>
          <p14:tracePt t="68913" x="6305550" y="2641600"/>
          <p14:tracePt t="68930" x="6286500" y="2603500"/>
          <p14:tracePt t="68946" x="6248400" y="2540000"/>
          <p14:tracePt t="68963" x="6235700" y="2514600"/>
          <p14:tracePt t="68979" x="6203950" y="2470150"/>
          <p14:tracePt t="68996" x="6197600" y="2470150"/>
          <p14:tracePt t="69013" x="6184900" y="2451100"/>
          <p14:tracePt t="69029" x="6165850" y="2438400"/>
          <p14:tracePt t="69047" x="6146800" y="2432050"/>
          <p14:tracePt t="69063" x="6140450" y="2432050"/>
          <p14:tracePt t="69080" x="6108700" y="2425700"/>
          <p14:tracePt t="69096" x="6102350" y="2419350"/>
          <p14:tracePt t="69113" x="6057900" y="2419350"/>
          <p14:tracePt t="69129" x="6032500" y="2419350"/>
          <p14:tracePt t="69146" x="6013450" y="2419350"/>
          <p14:tracePt t="69180" x="6000750" y="2419350"/>
          <p14:tracePt t="69197" x="5988050" y="2425700"/>
          <p14:tracePt t="69213" x="5988050" y="2438400"/>
          <p14:tracePt t="69230" x="5988050" y="2470150"/>
          <p14:tracePt t="69246" x="5988050" y="2508250"/>
          <p14:tracePt t="69263" x="5975350" y="2559050"/>
          <p14:tracePt t="69279" x="5956300" y="2597150"/>
          <p14:tracePt t="69296" x="5949950" y="2622550"/>
          <p14:tracePt t="69313" x="5949950" y="2635250"/>
          <p14:tracePt t="69329" x="5949950" y="2654300"/>
          <p14:tracePt t="69346" x="5949950" y="2679700"/>
          <p14:tracePt t="69363" x="5949950" y="2711450"/>
          <p14:tracePt t="69379" x="5949950" y="2749550"/>
          <p14:tracePt t="69396" x="5949950" y="2806700"/>
          <p14:tracePt t="69413" x="5949950" y="2857500"/>
          <p14:tracePt t="69430" x="5975350" y="2927350"/>
          <p14:tracePt t="69446" x="5988050" y="2971800"/>
          <p14:tracePt t="69463" x="6032500" y="3048000"/>
          <p14:tracePt t="69479" x="6045200" y="3054350"/>
          <p14:tracePt t="69496" x="6070600" y="3086100"/>
          <p14:tracePt t="69513" x="6076950" y="3086100"/>
          <p14:tracePt t="69530" x="6096000" y="3086100"/>
          <p14:tracePt t="69546" x="6121400" y="3086100"/>
          <p14:tracePt t="69562" x="6153150" y="3086100"/>
          <p14:tracePt t="69579" x="6172200" y="3086100"/>
          <p14:tracePt t="69597" x="6197600" y="3060700"/>
          <p14:tracePt t="69630" x="6229350" y="3028950"/>
          <p14:tracePt t="69646" x="6242050" y="3016250"/>
          <p14:tracePt t="69663" x="6248400" y="2997200"/>
          <p14:tracePt t="69679" x="6267450" y="2965450"/>
          <p14:tracePt t="69696" x="6267450" y="2921000"/>
          <p14:tracePt t="69713" x="6267450" y="2851150"/>
          <p14:tracePt t="69729" x="6267450" y="2819400"/>
          <p14:tracePt t="69746" x="6267450" y="2749550"/>
          <p14:tracePt t="69763" x="6267450" y="2724150"/>
          <p14:tracePt t="69779" x="6267450" y="2692400"/>
          <p14:tracePt t="69796" x="6267450" y="2679700"/>
          <p14:tracePt t="69813" x="6267450" y="2647950"/>
          <p14:tracePt t="69830" x="6267450" y="2641600"/>
          <p14:tracePt t="69833" x="6267450" y="2628900"/>
          <p14:tracePt t="69846" x="6267450" y="2616200"/>
          <p14:tracePt t="69863" x="6261100" y="2609850"/>
          <p14:tracePt t="69879" x="6248400" y="2597150"/>
          <p14:tracePt t="69911" x="6248400" y="2590800"/>
          <p14:tracePt t="69922" x="6242050" y="2584450"/>
          <p14:tracePt t="69957" x="6235700" y="2584450"/>
          <p14:tracePt t="70297" x="6229350" y="2584450"/>
          <p14:tracePt t="70307" x="6216650" y="2584450"/>
          <p14:tracePt t="70328" x="6197600" y="2584450"/>
          <p14:tracePt t="71318" x="6197600" y="2597150"/>
          <p14:tracePt t="71454" x="6203950" y="2603500"/>
          <p14:tracePt t="71466" x="6203950" y="2616200"/>
          <p14:tracePt t="71488" x="6203950" y="2622550"/>
          <p14:tracePt t="71498" x="6203950" y="2635250"/>
          <p14:tracePt t="71510" x="6210300" y="2635250"/>
          <p14:tracePt t="71532" x="6216650" y="2641600"/>
          <p14:tracePt t="71544" x="6216650" y="2654300"/>
          <p14:tracePt t="71554" x="6216650" y="2660650"/>
          <p14:tracePt t="71566" x="6216650" y="2667000"/>
          <p14:tracePt t="71578" x="6223000" y="2673350"/>
          <p14:tracePt t="71596" x="6223000" y="2679700"/>
          <p14:tracePt t="71678" x="6223000" y="2692400"/>
          <p14:tracePt t="71702" x="6223000" y="2698750"/>
          <p14:tracePt t="71724" x="6223000" y="2711450"/>
          <p14:tracePt t="71735" x="6216650" y="2724150"/>
          <p14:tracePt t="71825" x="6216650" y="2730500"/>
          <p14:tracePt t="71870" x="6216650" y="2743200"/>
          <p14:tracePt t="71892" x="6223000" y="2755900"/>
          <p14:tracePt t="71905" x="6223000" y="2762250"/>
          <p14:tracePt t="71915" x="6223000" y="2774950"/>
          <p14:tracePt t="71929" x="6223000" y="2787650"/>
          <p14:tracePt t="71945" x="6223000" y="2806700"/>
          <p14:tracePt t="71962" x="6223000" y="2844800"/>
          <p14:tracePt t="71979" x="6229350" y="2876550"/>
          <p14:tracePt t="71994" x="6242050" y="2908300"/>
          <p14:tracePt t="72012" x="6248400" y="2914650"/>
          <p14:tracePt t="72028" x="6254750" y="2927350"/>
          <p14:tracePt t="72045" x="6261100" y="2927350"/>
          <p14:tracePt t="72079" x="6267450" y="2933700"/>
          <p14:tracePt t="72095" x="6267450" y="2965450"/>
          <p14:tracePt t="72111" x="6267450" y="2978150"/>
          <p14:tracePt t="72129" x="6267450" y="2990850"/>
          <p14:tracePt t="72286" x="6267450" y="2997200"/>
          <p14:tracePt t="72298" x="6267450" y="3009900"/>
          <p14:tracePt t="72308" x="6261100" y="3022600"/>
          <p14:tracePt t="72398" x="6254750" y="3022600"/>
          <p14:tracePt t="72410" x="6248400" y="3022600"/>
          <p14:tracePt t="72421" x="6235700" y="3022600"/>
          <p14:tracePt t="72455" x="6223000" y="3022600"/>
          <p14:tracePt t="72534" x="6210300" y="3009900"/>
          <p14:tracePt t="72580" x="6203950" y="3009900"/>
          <p14:tracePt t="72781" x="6191250" y="3009900"/>
          <p14:tracePt t="72862" x="6184900" y="3009900"/>
          <p14:tracePt t="72882" x="6178550" y="3009900"/>
          <p14:tracePt t="72893" x="6172200" y="3009900"/>
          <p14:tracePt t="72927" x="6165850" y="3009900"/>
          <p14:tracePt t="72939" x="6153150" y="3009900"/>
          <p14:tracePt t="72961" x="6140450" y="3009900"/>
          <p14:tracePt t="73052" x="6127750" y="3009900"/>
          <p14:tracePt t="73119" x="6121400" y="3009900"/>
          <p14:tracePt t="73132" x="6108700" y="3009900"/>
          <p14:tracePt t="73164" x="6102350" y="3009900"/>
          <p14:tracePt t="73209" x="6089650" y="3003550"/>
          <p14:tracePt t="73231" x="6083300" y="2997200"/>
          <p14:tracePt t="73264" x="6070600" y="2997200"/>
          <p14:tracePt t="73568" x="6070600" y="3003550"/>
          <p14:tracePt t="73602" x="6070600" y="3016250"/>
          <p14:tracePt t="73625" x="6070600" y="3028950"/>
          <p14:tracePt t="73658" x="6064250" y="3028950"/>
          <p14:tracePt t="73827" x="6057900" y="3035300"/>
          <p14:tracePt t="73895" x="6057900" y="3041650"/>
          <p14:tracePt t="73939" x="6064250" y="3041650"/>
          <p14:tracePt t="74310" x="6064250" y="3054350"/>
          <p14:tracePt t="74322" x="6064250" y="3060700"/>
          <p14:tracePt t="74334" x="6064250" y="3073400"/>
          <p14:tracePt t="74345" x="6057900" y="3086100"/>
          <p14:tracePt t="74548" x="6057900" y="3092450"/>
          <p14:tracePt t="74593" x="6057900" y="3105150"/>
          <p14:tracePt t="74662" x="6057900" y="3111500"/>
          <p14:tracePt t="75954" x="6051550" y="3111500"/>
          <p14:tracePt t="75965" x="6045200" y="3111500"/>
          <p14:tracePt t="75976" x="6045200" y="3117850"/>
          <p14:tracePt t="75998" x="6032500" y="3117850"/>
          <p14:tracePt t="76010" x="6026150" y="3117850"/>
          <p14:tracePt t="76022" x="6013450" y="3117850"/>
          <p14:tracePt t="76033" x="6000750" y="3117850"/>
          <p14:tracePt t="76044" x="5988050" y="3117850"/>
          <p14:tracePt t="76059" x="5969000" y="3117850"/>
          <p14:tracePt t="76077" x="5937250" y="3117850"/>
          <p14:tracePt t="76110" x="5899150" y="3117850"/>
          <p14:tracePt t="76126" x="5867400" y="3111500"/>
          <p14:tracePt t="76143" x="5861050" y="3111500"/>
          <p14:tracePt t="76160" x="5842000" y="3111500"/>
          <p14:tracePt t="76177" x="5835650" y="3111500"/>
          <p14:tracePt t="76193" x="5816600" y="3111500"/>
          <p14:tracePt t="76227" x="5797550" y="3111500"/>
          <p14:tracePt t="76243" x="5791200" y="3111500"/>
          <p14:tracePt t="76259" x="5784850" y="3111500"/>
          <p14:tracePt t="76276" x="5772150" y="3111500"/>
          <p14:tracePt t="76303" x="5765800" y="3117850"/>
          <p14:tracePt t="76315" x="5759450" y="3117850"/>
          <p14:tracePt t="76326" x="5746750" y="3117850"/>
          <p14:tracePt t="76343" x="5734050" y="3117850"/>
          <p14:tracePt t="76360" x="5702300" y="3117850"/>
          <p14:tracePt t="76376" x="5676900" y="3117850"/>
          <p14:tracePt t="76393" x="5632450" y="3117850"/>
          <p14:tracePt t="76409" x="5626100" y="3117850"/>
          <p14:tracePt t="76426" x="5613400" y="3117850"/>
          <p14:tracePt t="76442" x="5600700" y="3117850"/>
          <p14:tracePt t="76459" x="5581650" y="3117850"/>
          <p14:tracePt t="76477" x="5568950" y="3117850"/>
          <p14:tracePt t="76493" x="5549900" y="3117850"/>
          <p14:tracePt t="76509" x="5537200" y="3111500"/>
          <p14:tracePt t="76562" x="5530850" y="3111500"/>
          <p14:tracePt t="76584" x="5524500" y="3111500"/>
          <p14:tracePt t="76596" x="5518150" y="3111500"/>
          <p14:tracePt t="76617" x="5511800" y="3111500"/>
          <p14:tracePt t="76639" x="5499100" y="3111500"/>
          <p14:tracePt t="76663" x="5492750" y="3111500"/>
          <p14:tracePt t="76675" x="5467350" y="3111500"/>
          <p14:tracePt t="76684" x="5441950" y="3111500"/>
          <p14:tracePt t="76696" x="5422900" y="3111500"/>
          <p14:tracePt t="76709" x="5397500" y="3111500"/>
          <p14:tracePt t="76726" x="5353050" y="3111500"/>
          <p14:tracePt t="76743" x="5289550" y="3111500"/>
          <p14:tracePt t="76760" x="5251450" y="3111500"/>
          <p14:tracePt t="76776" x="5194300" y="3111500"/>
          <p14:tracePt t="76793" x="5168900" y="3111500"/>
          <p14:tracePt t="76809" x="5130800" y="3111500"/>
          <p14:tracePt t="76826" x="5111750" y="3111500"/>
          <p14:tracePt t="76842" x="5054600" y="3086100"/>
          <p14:tracePt t="76859" x="5048250" y="3086100"/>
          <p14:tracePt t="76876" x="5016500" y="3086100"/>
          <p14:tracePt t="76893" x="5010150" y="3086100"/>
          <p14:tracePt t="76910" x="4984750" y="3086100"/>
          <p14:tracePt t="76926" x="4978400" y="3086100"/>
          <p14:tracePt t="76943" x="4959350" y="3086100"/>
          <p14:tracePt t="76976" x="4946650" y="3086100"/>
          <p14:tracePt t="76993" x="4933950" y="3086100"/>
          <p14:tracePt t="77010" x="4914900" y="3086100"/>
          <p14:tracePt t="77026" x="4908550" y="3086100"/>
          <p14:tracePt t="77042" x="4864100" y="3086100"/>
          <p14:tracePt t="77060" x="4826000" y="3086100"/>
          <p14:tracePt t="77076" x="4806950" y="3086100"/>
          <p14:tracePt t="77093" x="4775200" y="3086100"/>
          <p14:tracePt t="77109" x="4762500" y="3086100"/>
          <p14:tracePt t="77126" x="4711700" y="3073400"/>
          <p14:tracePt t="77143" x="4692650" y="3073400"/>
          <p14:tracePt t="77159" x="4641850" y="3073400"/>
          <p14:tracePt t="77176" x="4629150" y="3073400"/>
          <p14:tracePt t="77192" x="4546600" y="3073400"/>
          <p14:tracePt t="77210" x="4502150" y="3073400"/>
          <p14:tracePt t="77225" x="4438650" y="3073400"/>
          <p14:tracePt t="77243" x="4413250" y="3073400"/>
          <p14:tracePt t="77259" x="4229100" y="3035300"/>
          <p14:tracePt t="77275" x="4191000" y="3035300"/>
          <p14:tracePt t="77293" x="4057650" y="3022600"/>
          <p14:tracePt t="77309" x="3994150" y="3022600"/>
          <p14:tracePt t="77326" x="3911600" y="3022600"/>
          <p14:tracePt t="77343" x="3886200" y="3022600"/>
          <p14:tracePt t="77359" x="3835400" y="3022600"/>
          <p14:tracePt t="77376" x="3816350" y="3022600"/>
          <p14:tracePt t="77392" x="3733800" y="3028950"/>
          <p14:tracePt t="77409" x="3683000" y="3028950"/>
          <p14:tracePt t="77426" x="3575050" y="3041650"/>
          <p14:tracePt t="77443" x="3511550" y="3041650"/>
          <p14:tracePt t="77459" x="3467100" y="3041650"/>
          <p14:tracePt t="77476" x="3403600" y="3067050"/>
          <p14:tracePt t="77493" x="3397250" y="3067050"/>
          <p14:tracePt t="77509" x="3378200" y="3067050"/>
          <p14:tracePt t="77526" x="3352800" y="3067050"/>
          <p14:tracePt t="77543" x="3327400" y="3086100"/>
          <p14:tracePt t="77559" x="3308350" y="3092450"/>
          <p14:tracePt t="77576" x="3263900" y="3111500"/>
          <p14:tracePt t="77593" x="3244850" y="3117850"/>
          <p14:tracePt t="77609" x="3213100" y="3130550"/>
          <p14:tracePt t="77625" x="3187700" y="3130550"/>
          <p14:tracePt t="77643" x="3168650" y="3136900"/>
          <p14:tracePt t="77675" x="3155950" y="3149600"/>
          <p14:tracePt t="77693" x="3143250" y="3162300"/>
          <p14:tracePt t="77709" x="3124200" y="3187700"/>
          <p14:tracePt t="77726" x="3124200" y="3213100"/>
          <p14:tracePt t="77742" x="3124200" y="3244850"/>
          <p14:tracePt t="77759" x="3124200" y="3270250"/>
          <p14:tracePt t="77775" x="3124200" y="3333750"/>
          <p14:tracePt t="77793" x="3124200" y="3390900"/>
          <p14:tracePt t="77809" x="3124200" y="3498850"/>
          <p14:tracePt t="77826" x="3124200" y="3562350"/>
          <p14:tracePt t="77843" x="3124200" y="3689350"/>
          <p14:tracePt t="77859" x="3124200" y="3765550"/>
          <p14:tracePt t="77876" x="3124200" y="3829050"/>
          <p14:tracePt t="77892" x="3124200" y="3924300"/>
          <p14:tracePt t="77910" x="3149600" y="3994150"/>
          <p14:tracePt t="77926" x="3162300" y="4019550"/>
          <p14:tracePt t="77942" x="3181350" y="4044950"/>
          <p14:tracePt t="77959" x="3194050" y="4095750"/>
          <p14:tracePt t="77976" x="3206750" y="4121150"/>
          <p14:tracePt t="77992" x="3225800" y="4203700"/>
          <p14:tracePt t="78009" x="3244850" y="4229100"/>
          <p14:tracePt t="78026" x="3276600" y="4292600"/>
          <p14:tracePt t="78042" x="3282950" y="4368800"/>
          <p14:tracePt t="78059" x="3340100" y="4502150"/>
          <p14:tracePt t="78075" x="3371850" y="4559300"/>
          <p14:tracePt t="78092" x="3416300" y="4635500"/>
          <p14:tracePt t="78109" x="3435350" y="4679950"/>
          <p14:tracePt t="78126" x="3473450" y="4743450"/>
          <p14:tracePt t="78143" x="3505200" y="4781550"/>
          <p14:tracePt t="78159" x="3549650" y="4857750"/>
          <p14:tracePt t="78176" x="3581400" y="4889500"/>
          <p14:tracePt t="78193" x="3625850" y="4959350"/>
          <p14:tracePt t="78209" x="3657600" y="5016500"/>
          <p14:tracePt t="78225" x="3721100" y="5124450"/>
          <p14:tracePt t="78242" x="3771900" y="5194300"/>
          <p14:tracePt t="78259" x="3848100" y="5340350"/>
          <p14:tracePt t="78275" x="3873500" y="5372100"/>
          <p14:tracePt t="78292" x="3924300" y="5441950"/>
          <p14:tracePt t="78309" x="3956050" y="5537200"/>
          <p14:tracePt t="78326" x="3968750" y="5581650"/>
          <p14:tracePt t="78328" x="3975100" y="5600700"/>
          <p14:tracePt t="78342" x="3981450" y="5600700"/>
          <p14:tracePt t="78359" x="3981450" y="5626100"/>
          <p14:tracePt t="78376" x="4006850" y="5689600"/>
          <p14:tracePt t="78392" x="4025900" y="5765800"/>
          <p14:tracePt t="78409" x="4025900" y="5842000"/>
          <p14:tracePt t="78426" x="4025900" y="5867400"/>
          <p14:tracePt t="78442" x="4025900" y="5892800"/>
          <p14:tracePt t="78458" x="4019550" y="5918200"/>
          <p14:tracePt t="78475" x="4006850" y="5937250"/>
          <p14:tracePt t="78492" x="3994150" y="5981700"/>
          <p14:tracePt t="78509" x="3994150" y="6032500"/>
          <p14:tracePt t="78526" x="3987800" y="6038850"/>
          <p14:tracePt t="78542" x="3956050" y="6038850"/>
          <p14:tracePt t="78558" x="3943350" y="6038850"/>
          <p14:tracePt t="78575" x="3886200" y="6026150"/>
          <p14:tracePt t="78592" x="3848100" y="5988050"/>
          <p14:tracePt t="78609" x="3810000" y="5949950"/>
          <p14:tracePt t="78626" x="3797300" y="5937250"/>
          <p14:tracePt t="78642" x="3721100" y="5861050"/>
          <p14:tracePt t="78659" x="3683000" y="5835650"/>
          <p14:tracePt t="78675" x="3644900" y="5797550"/>
          <p14:tracePt t="78692" x="3600450" y="5784850"/>
          <p14:tracePt t="78709" x="3568700" y="5765800"/>
          <p14:tracePt t="78742" x="3562350" y="5797550"/>
          <p14:tracePt t="78758" x="3562350" y="5854700"/>
          <p14:tracePt t="78775" x="3562350" y="5918200"/>
          <p14:tracePt t="78792" x="3587750" y="6076950"/>
          <p14:tracePt t="78808" x="3606800" y="6134100"/>
          <p14:tracePt t="78826" x="3702050" y="6235700"/>
          <p14:tracePt t="78842" x="3740150" y="6273800"/>
          <p14:tracePt t="78859" x="3835400" y="6318250"/>
          <p14:tracePt t="78875" x="3898900" y="6337300"/>
          <p14:tracePt t="78892" x="3987800" y="6350000"/>
          <p14:tracePt t="78909" x="4032250" y="6350000"/>
          <p14:tracePt t="78925" x="4051300" y="6350000"/>
          <p14:tracePt t="78942" x="4089400" y="6350000"/>
          <p14:tracePt t="78959" x="4089400" y="6140450"/>
          <p14:tracePt t="78975" x="4089400" y="6007100"/>
          <p14:tracePt t="78992" x="4051300" y="5791200"/>
          <p14:tracePt t="79010" x="4013200" y="5702300"/>
          <p14:tracePt t="79025" x="4006850" y="5626100"/>
          <p14:tracePt t="79041" x="4000500" y="5613400"/>
          <p14:tracePt t="79059" x="4000500" y="5607050"/>
          <p14:tracePt t="79075" x="3987800" y="5607050"/>
          <p14:tracePt t="79092" x="3962400" y="5619750"/>
          <p14:tracePt t="79109" x="3937000" y="5695950"/>
          <p14:tracePt t="79125" x="3873500" y="5816600"/>
          <p14:tracePt t="79141" x="3860800" y="5842000"/>
          <p14:tracePt t="79158" x="3860800" y="5854700"/>
          <p14:tracePt t="79176" x="3860800" y="5873750"/>
          <p14:tracePt t="79192" x="3873500" y="5873750"/>
          <p14:tracePt t="79208" x="3924300" y="5854700"/>
          <p14:tracePt t="79225" x="3962400" y="5816600"/>
          <p14:tracePt t="79242" x="3975100" y="5765800"/>
          <p14:tracePt t="79259" x="3975100" y="5753100"/>
          <p14:tracePt t="79275" x="3975100" y="5734050"/>
          <p14:tracePt t="79292" x="3975100" y="5721350"/>
          <p14:tracePt t="79308" x="3968750" y="5708650"/>
          <p14:tracePt t="79325" x="3962400" y="5727700"/>
          <p14:tracePt t="79328" x="3962400" y="5778500"/>
          <p14:tracePt t="79341" x="3968750" y="5842000"/>
          <p14:tracePt t="79359" x="3987800" y="5911850"/>
          <p14:tracePt t="79375" x="4051300" y="6026150"/>
          <p14:tracePt t="79391" x="4089400" y="6064250"/>
          <p14:tracePt t="79408" x="4178300" y="6064250"/>
          <p14:tracePt t="79425" x="4222750" y="6064250"/>
          <p14:tracePt t="79441" x="4260850" y="5949950"/>
          <p14:tracePt t="79458" x="4260850" y="5905500"/>
          <p14:tracePt t="79475" x="4260850" y="5848350"/>
          <p14:tracePt t="79492" x="4260850" y="5842000"/>
          <p14:tracePt t="79508" x="4254500" y="5835650"/>
          <p14:tracePt t="79525" x="4241800" y="5835650"/>
          <p14:tracePt t="79542" x="4222750" y="5892800"/>
          <p14:tracePt t="79558" x="4222750" y="5956300"/>
          <p14:tracePt t="79575" x="4222750" y="6064250"/>
          <p14:tracePt t="79591" x="4222750" y="6070600"/>
          <p14:tracePt t="79609" x="4248150" y="6076950"/>
          <p14:tracePt t="79624" x="4254500" y="6076950"/>
          <p14:tracePt t="79641" x="4260850" y="6045200"/>
          <p14:tracePt t="79659" x="4210050" y="5930900"/>
          <p14:tracePt t="79680" x="4127500" y="5867400"/>
          <p14:tracePt t="79691" x="4070350" y="5848350"/>
          <p14:tracePt t="79725" x="4025900" y="5848350"/>
          <p14:tracePt t="79741" x="4000500" y="5911850"/>
          <p14:tracePt t="79758" x="4000500" y="6057900"/>
          <p14:tracePt t="79775" x="4000500" y="6121400"/>
          <p14:tracePt t="79791" x="4013200" y="6153150"/>
          <p14:tracePt t="79808" x="4038600" y="6153150"/>
          <p14:tracePt t="79825" x="4089400" y="6134100"/>
          <p14:tracePt t="79842" x="4121150" y="6083300"/>
          <p14:tracePt t="79858" x="4133850" y="6070600"/>
          <p14:tracePt t="79948" x="4140200" y="6064250"/>
          <p14:tracePt t="79958" x="4146550" y="6051550"/>
          <p14:tracePt t="79970" x="4197350" y="6013450"/>
          <p14:tracePt t="79981" x="4260850" y="5975350"/>
          <p14:tracePt t="79992" x="4356100" y="5930900"/>
          <p14:tracePt t="80008" x="4394200" y="5892800"/>
          <p14:tracePt t="80026" x="4470400" y="5829300"/>
          <p14:tracePt t="80041" x="4483100" y="5803900"/>
          <p14:tracePt t="80058" x="4495800" y="5791200"/>
          <p14:tracePt t="80075" x="4572000" y="5734050"/>
          <p14:tracePt t="80091" x="4641850" y="5683250"/>
          <p14:tracePt t="80108" x="4813300" y="5530850"/>
          <p14:tracePt t="80124" x="4902200" y="5435600"/>
          <p14:tracePt t="80141" x="5124450" y="5067300"/>
          <p14:tracePt t="80158" x="5213350" y="4940300"/>
          <p14:tracePt t="80174" x="5308600" y="4730750"/>
          <p14:tracePt t="80192" x="5327650" y="4641850"/>
          <p14:tracePt t="80208" x="5378450" y="4470400"/>
          <p14:tracePt t="80224" x="5435600" y="4356100"/>
          <p14:tracePt t="80241" x="5791200" y="4032250"/>
          <p14:tracePt t="80259" x="6070600" y="3841750"/>
          <p14:tracePt t="80275" x="6604000" y="3511550"/>
          <p14:tracePt t="80291" x="6750050" y="3435350"/>
          <p14:tracePt t="80308" x="6864350" y="3321050"/>
          <p14:tracePt t="80325" x="6883400" y="3302000"/>
          <p14:tracePt t="80341" x="6896100" y="3257550"/>
          <p14:tracePt t="80358" x="6934200" y="3232150"/>
          <p14:tracePt t="80375" x="7010400" y="3130550"/>
          <p14:tracePt t="80391" x="7061200" y="3086100"/>
          <p14:tracePt t="80408" x="7118350" y="2959100"/>
          <p14:tracePt t="80425" x="7150100" y="2895600"/>
          <p14:tracePt t="80441" x="7181850" y="2762250"/>
          <p14:tracePt t="80457" x="7200900" y="2717800"/>
          <p14:tracePt t="80475" x="7226300" y="2622550"/>
          <p14:tracePt t="80491" x="7226300" y="2597150"/>
          <p14:tracePt t="80508" x="7226300" y="2559050"/>
          <p14:tracePt t="80525" x="7226300" y="2527300"/>
          <p14:tracePt t="80541" x="7226300" y="2501900"/>
          <p14:tracePt t="80558" x="7207250" y="2470150"/>
          <p14:tracePt t="80574" x="7175500" y="2463800"/>
          <p14:tracePt t="80591" x="7143750" y="2438400"/>
          <p14:tracePt t="80607" x="7118350" y="2425700"/>
          <p14:tracePt t="80625" x="7042150" y="2381250"/>
          <p14:tracePt t="80641" x="6997700" y="2362200"/>
          <p14:tracePt t="80657" x="6908800" y="2330450"/>
          <p14:tracePt t="80674" x="6864350" y="2330450"/>
          <p14:tracePt t="80691" x="6826250" y="2317750"/>
          <p14:tracePt t="80708" x="6813550" y="2311400"/>
          <p14:tracePt t="80725" x="6807200" y="2311400"/>
          <p14:tracePt t="80742" x="6794500" y="2298700"/>
          <p14:tracePt t="80758" x="6743700" y="2260600"/>
          <p14:tracePt t="80775" x="6705600" y="2241550"/>
          <p14:tracePt t="80791" x="6623050" y="2197100"/>
          <p14:tracePt t="80807" x="6578600" y="2184400"/>
          <p14:tracePt t="80824" x="6546850" y="2171700"/>
          <p14:tracePt t="80826" x="6521450" y="2159000"/>
          <p14:tracePt t="80841" x="6515100" y="2146300"/>
          <p14:tracePt t="80881" x="6502400" y="2146300"/>
          <p14:tracePt t="80893" x="6477000" y="2146300"/>
          <p14:tracePt t="80905" x="6451600" y="2146300"/>
          <p14:tracePt t="80915" x="6445250" y="2146300"/>
          <p14:tracePt t="80926" x="6432550" y="2146300"/>
          <p14:tracePt t="80940" x="6426200" y="2146300"/>
          <p14:tracePt t="80958" x="6413500" y="2152650"/>
          <p14:tracePt t="80975" x="6400800" y="2159000"/>
          <p14:tracePt t="80991" x="6394450" y="2159000"/>
          <p14:tracePt t="81008" x="6362700" y="2209800"/>
          <p14:tracePt t="81024" x="6343650" y="2222500"/>
          <p14:tracePt t="81041" x="6305550" y="2247900"/>
          <p14:tracePt t="81057" x="6292850" y="2247900"/>
          <p14:tracePt t="81074" x="6280150" y="2266950"/>
          <p14:tracePt t="81091" x="6267450" y="2273300"/>
          <p14:tracePt t="81108" x="6254750" y="2298700"/>
          <p14:tracePt t="81141" x="6235700" y="2330450"/>
          <p14:tracePt t="81174" x="6235700" y="2362200"/>
          <p14:tracePt t="81191" x="6235700" y="2387600"/>
          <p14:tracePt t="81208" x="6229350" y="2419350"/>
          <p14:tracePt t="81224" x="6223000" y="2419350"/>
          <p14:tracePt t="81241" x="6223000" y="2438400"/>
          <p14:tracePt t="81258" x="6223000" y="2451100"/>
          <p14:tracePt t="81275" x="6223000" y="2482850"/>
          <p14:tracePt t="81290" x="6223000" y="2508250"/>
          <p14:tracePt t="81308" x="6223000" y="2540000"/>
          <p14:tracePt t="81324" x="6223000" y="2552700"/>
          <p14:tracePt t="81340" x="6223000" y="2565400"/>
          <p14:tracePt t="81358" x="6235700" y="2590800"/>
          <p14:tracePt t="81374" x="6242050" y="2597150"/>
          <p14:tracePt t="81391" x="6248400" y="2616200"/>
          <p14:tracePt t="81407" x="6248400" y="2628900"/>
          <p14:tracePt t="81424" x="6261100" y="2660650"/>
          <p14:tracePt t="81440" x="6267450" y="2679700"/>
          <p14:tracePt t="81457" x="6280150" y="2730500"/>
          <p14:tracePt t="81474" x="6299200" y="2768600"/>
          <p14:tracePt t="81490" x="6311900" y="2800350"/>
          <p14:tracePt t="81508" x="6330950" y="2819400"/>
          <p14:tracePt t="81524" x="6356350" y="2857500"/>
          <p14:tracePt t="81540" x="6362700" y="2863850"/>
          <p14:tracePt t="81557" x="6375400" y="2889250"/>
          <p14:tracePt t="81574" x="6388100" y="2889250"/>
          <p14:tracePt t="81590" x="6407150" y="2901950"/>
          <p14:tracePt t="81608" x="6419850" y="2901950"/>
          <p14:tracePt t="81624" x="6451600" y="2901950"/>
          <p14:tracePt t="81640" x="6477000" y="2901950"/>
          <p14:tracePt t="81658" x="6508750" y="2901950"/>
          <p14:tracePt t="81674" x="6534150" y="2901950"/>
          <p14:tracePt t="81691" x="6578600" y="2889250"/>
          <p14:tracePt t="81707" x="6604000" y="2863850"/>
          <p14:tracePt t="81724" x="6604000" y="2851150"/>
          <p14:tracePt t="81740" x="6610350" y="2832100"/>
          <p14:tracePt t="81774" x="6616700" y="2819400"/>
          <p14:tracePt t="81791" x="6616700" y="2768600"/>
          <p14:tracePt t="81807" x="6616700" y="2724150"/>
          <p14:tracePt t="81824" x="6616700" y="2698750"/>
          <p14:tracePt t="81827" x="6616700" y="2679700"/>
          <p14:tracePt t="81841" x="6616700" y="2635250"/>
          <p14:tracePt t="81858" x="6616700" y="2616200"/>
          <p14:tracePt t="81873" x="6616700" y="2533650"/>
          <p14:tracePt t="81890" x="6616700" y="2508250"/>
          <p14:tracePt t="81908" x="6591300" y="2419350"/>
          <p14:tracePt t="81924" x="6591300" y="2393950"/>
          <p14:tracePt t="81941" x="6565900" y="2355850"/>
          <p14:tracePt t="81957" x="6553200" y="2330450"/>
          <p14:tracePt t="81974" x="6534150" y="2305050"/>
          <p14:tracePt t="81990" x="6534150" y="2298700"/>
          <p14:tracePt t="82007" x="6515100" y="2286000"/>
          <p14:tracePt t="82024" x="6508750" y="2273300"/>
          <p14:tracePt t="82040" x="6483350" y="2254250"/>
          <p14:tracePt t="82057" x="6457950" y="2254250"/>
          <p14:tracePt t="82074" x="6426200" y="2241550"/>
          <p14:tracePt t="82090" x="6381750" y="2241550"/>
          <p14:tracePt t="82107" x="6318250" y="2228850"/>
          <p14:tracePt t="82124" x="6305550" y="2228850"/>
          <p14:tracePt t="82140" x="6261100" y="2228850"/>
          <p14:tracePt t="82158" x="6248400" y="2228850"/>
          <p14:tracePt t="82174" x="6229350" y="2228850"/>
          <p14:tracePt t="82191" x="6203950" y="2228850"/>
          <p14:tracePt t="82207" x="6197600" y="2228850"/>
          <p14:tracePt t="82223" x="6165850" y="2235200"/>
          <p14:tracePt t="82240" x="6140450" y="2266950"/>
          <p14:tracePt t="82257" x="6057900" y="2362200"/>
          <p14:tracePt t="82273" x="6032500" y="2393950"/>
          <p14:tracePt t="82290" x="5981700" y="2457450"/>
          <p14:tracePt t="82307" x="5962650" y="2476500"/>
          <p14:tracePt t="82324" x="5930900" y="2520950"/>
          <p14:tracePt t="82340" x="5924550" y="2540000"/>
          <p14:tracePt t="82357" x="5911850" y="2590800"/>
          <p14:tracePt t="82374" x="5899150" y="2616200"/>
          <p14:tracePt t="82390" x="5886450" y="2654300"/>
          <p14:tracePt t="82406" x="5873750" y="2679700"/>
          <p14:tracePt t="82423" x="5873750" y="2724150"/>
          <p14:tracePt t="82440" x="5873750" y="2749550"/>
          <p14:tracePt t="82456" x="5873750" y="2781300"/>
          <p14:tracePt t="82473" x="5873750" y="2819400"/>
          <p14:tracePt t="82490" x="5873750" y="2870200"/>
          <p14:tracePt t="82507" x="5873750" y="2889250"/>
          <p14:tracePt t="82524" x="5873750" y="2940050"/>
          <p14:tracePt t="82540" x="5873750" y="2965450"/>
          <p14:tracePt t="82557" x="5873750" y="3016250"/>
          <p14:tracePt t="82574" x="5873750" y="3035300"/>
          <p14:tracePt t="82590" x="5880100" y="3073400"/>
          <p14:tracePt t="82607" x="5892800" y="3086100"/>
          <p14:tracePt t="82623" x="5892800" y="3105150"/>
          <p14:tracePt t="82640" x="5918200" y="3149600"/>
          <p14:tracePt t="82657" x="5930900" y="3168650"/>
          <p14:tracePt t="82674" x="5937250" y="3187700"/>
          <p14:tracePt t="82690" x="5943600" y="3194050"/>
          <p14:tracePt t="82706" x="5949950" y="3206750"/>
          <p14:tracePt t="82724" x="5962650" y="3213100"/>
          <p14:tracePt t="82740" x="5981700" y="3213100"/>
          <p14:tracePt t="82757" x="5994400" y="3225800"/>
          <p14:tracePt t="82774" x="6019800" y="3225800"/>
          <p14:tracePt t="82807" x="6038850" y="3225800"/>
          <p14:tracePt t="82823" x="6064250" y="3225800"/>
          <p14:tracePt t="82840" x="6089650" y="3225800"/>
          <p14:tracePt t="82857" x="6096000" y="3219450"/>
          <p14:tracePt t="82873" x="6102350" y="3213100"/>
          <p14:tracePt t="82890" x="6121400" y="3206750"/>
          <p14:tracePt t="82907" x="6146800" y="3175000"/>
          <p14:tracePt t="82924" x="6153150" y="3162300"/>
          <p14:tracePt t="82940" x="6172200" y="3155950"/>
          <p14:tracePt t="82957" x="6184900" y="3143250"/>
          <p14:tracePt t="82974" x="6197600" y="3130550"/>
          <p14:tracePt t="82990" x="6203950" y="3130550"/>
          <p14:tracePt t="83007" x="6229350" y="3111500"/>
          <p14:tracePt t="83024" x="6242050" y="3098800"/>
          <p14:tracePt t="83040" x="6261100" y="3060700"/>
          <p14:tracePt t="83056" x="6273800" y="3054350"/>
          <p14:tracePt t="83073" x="6286500" y="3028950"/>
          <p14:tracePt t="83090" x="6305550" y="2984500"/>
          <p14:tracePt t="83107" x="6311900" y="2965450"/>
          <p14:tracePt t="83123" x="6330950" y="2914650"/>
          <p14:tracePt t="83140" x="6343650" y="2895600"/>
          <p14:tracePt t="83156" x="6356350" y="2832100"/>
          <p14:tracePt t="83173" x="6356350" y="2787650"/>
          <p14:tracePt t="83190" x="6356350" y="2736850"/>
          <p14:tracePt t="83207" x="6356350" y="2717800"/>
          <p14:tracePt t="83223" x="6356350" y="2667000"/>
          <p14:tracePt t="83240" x="6356350" y="2654300"/>
          <p14:tracePt t="83257" x="6356350" y="2635250"/>
          <p14:tracePt t="83274" x="6356350" y="2628900"/>
          <p14:tracePt t="83289" x="6337300" y="2590800"/>
          <p14:tracePt t="83307" x="6311900" y="2552700"/>
          <p14:tracePt t="83323" x="6292850" y="2520950"/>
          <p14:tracePt t="83340" x="6261100" y="2470150"/>
          <p14:tracePt t="83357" x="6223000" y="2438400"/>
          <p14:tracePt t="83373" x="6216650" y="2425700"/>
          <p14:tracePt t="83390" x="6191250" y="2413000"/>
          <p14:tracePt t="83406" x="6172200" y="2406650"/>
          <p14:tracePt t="83439" x="6159500" y="2406650"/>
          <p14:tracePt t="83456" x="6127750" y="2406650"/>
          <p14:tracePt t="83473" x="6102350" y="2406650"/>
          <p14:tracePt t="83490" x="6096000" y="2406650"/>
          <p14:tracePt t="83506" x="6083300" y="2406650"/>
          <p14:tracePt t="83523" x="6057900" y="2419350"/>
          <p14:tracePt t="83540" x="6032500" y="2432050"/>
          <p14:tracePt t="83556" x="6026150" y="2444750"/>
          <p14:tracePt t="83574" x="5988050" y="2451100"/>
          <p14:tracePt t="83590" x="5975350" y="2476500"/>
          <p14:tracePt t="83607" x="5949950" y="2514600"/>
          <p14:tracePt t="83623" x="5930900" y="2552700"/>
          <p14:tracePt t="83639" x="5918200" y="2584450"/>
          <p14:tracePt t="83657" x="5905500" y="2616200"/>
          <p14:tracePt t="83673" x="5899150" y="2654300"/>
          <p14:tracePt t="83689" x="5892800" y="2673350"/>
          <p14:tracePt t="83707" x="5892800" y="2705100"/>
          <p14:tracePt t="83723" x="5892800" y="2743200"/>
          <p14:tracePt t="83739" x="5892800" y="2794000"/>
          <p14:tracePt t="83756" x="5892800" y="2819400"/>
          <p14:tracePt t="83773" x="5892800" y="2857500"/>
          <p14:tracePt t="83790" x="5892800" y="2876550"/>
          <p14:tracePt t="83806" x="5899150" y="2908300"/>
          <p14:tracePt t="83823" x="5911850" y="2927350"/>
          <p14:tracePt t="83840" x="5937250" y="2965450"/>
          <p14:tracePt t="83857" x="5962650" y="3003550"/>
          <p14:tracePt t="83873" x="6000750" y="3041650"/>
          <p14:tracePt t="83890" x="6013450" y="3067050"/>
          <p14:tracePt t="83907" x="6038850" y="3105150"/>
          <p14:tracePt t="83924" x="6064250" y="3124200"/>
          <p14:tracePt t="83956" x="6089650" y="3143250"/>
          <p14:tracePt t="83973" x="6102350" y="3143250"/>
          <p14:tracePt t="83989" x="6127750" y="3155950"/>
          <p14:tracePt t="84006" x="6140450" y="3162300"/>
          <p14:tracePt t="84024" x="6159500" y="3168650"/>
          <p14:tracePt t="84040" x="6172200" y="3168650"/>
          <p14:tracePt t="84057" x="6184900" y="3168650"/>
          <p14:tracePt t="84073" x="6197600" y="3168650"/>
          <p14:tracePt t="84089" x="6216650" y="3168650"/>
          <p14:tracePt t="84106" x="6235700" y="3168650"/>
          <p14:tracePt t="84122" x="6242050" y="3149600"/>
          <p14:tracePt t="84140" x="6254750" y="3149600"/>
          <p14:tracePt t="84156" x="6261100" y="3117850"/>
          <p14:tracePt t="84173" x="6280150" y="3111500"/>
          <p14:tracePt t="84189" x="6280150" y="3086100"/>
          <p14:tracePt t="84206" x="6299200" y="3054350"/>
          <p14:tracePt t="84223" x="6311900" y="3035300"/>
          <p14:tracePt t="84239" x="6311900" y="3028950"/>
          <p14:tracePt t="84256" x="6330950" y="3003550"/>
          <p14:tracePt t="84273" x="6350000" y="2997200"/>
          <p14:tracePt t="84290" x="6356350" y="2959100"/>
          <p14:tracePt t="84306" x="6356350" y="2940050"/>
          <p14:tracePt t="84323" x="6356350" y="2857500"/>
          <p14:tracePt t="84339" x="6350000" y="2800350"/>
          <p14:tracePt t="84356" x="6337300" y="2781300"/>
          <p14:tracePt t="84373" x="6324600" y="2698750"/>
          <p14:tracePt t="84390" x="6324600" y="2686050"/>
          <p14:tracePt t="84406" x="6311900" y="2641600"/>
          <p14:tracePt t="84423" x="6311900" y="2628900"/>
          <p14:tracePt t="84439" x="6286500" y="2578100"/>
          <p14:tracePt t="84456" x="6267450" y="2559050"/>
          <p14:tracePt t="84472" x="6248400" y="2533650"/>
          <p14:tracePt t="84489" x="6223000" y="2501900"/>
          <p14:tracePt t="84506" x="6159500" y="2444750"/>
          <p14:tracePt t="84522" x="6121400" y="2406650"/>
          <p14:tracePt t="84539" x="6057900" y="2368550"/>
          <p14:tracePt t="84556" x="6057900" y="2362200"/>
          <p14:tracePt t="84573" x="6045200" y="2355850"/>
          <p14:tracePt t="84589" x="6032500" y="2355850"/>
          <p14:tracePt t="84606" x="6013450" y="2355850"/>
          <p14:tracePt t="84639" x="5994400" y="2355850"/>
          <p14:tracePt t="84656" x="5969000" y="2355850"/>
          <p14:tracePt t="84673" x="5949950" y="2374900"/>
          <p14:tracePt t="84691" x="5943600" y="2387600"/>
          <p14:tracePt t="84706" x="5930900" y="2406650"/>
          <p14:tracePt t="84723" x="5930900" y="2413000"/>
          <p14:tracePt t="84739" x="5911850" y="2457450"/>
          <p14:tracePt t="84755" x="5892800" y="2501900"/>
          <p14:tracePt t="84773" x="5880100" y="2590800"/>
          <p14:tracePt t="84789" x="5861050" y="2654300"/>
          <p14:tracePt t="84806" x="5848350" y="2717800"/>
          <p14:tracePt t="84822" x="5829300" y="2832100"/>
          <p14:tracePt t="84839" x="5829300" y="2895600"/>
          <p14:tracePt t="84856" x="5829300" y="2959100"/>
          <p14:tracePt t="84873" x="5829300" y="2978150"/>
          <p14:tracePt t="84889" x="5861050" y="3022600"/>
          <p14:tracePt t="84906" x="5873750" y="3048000"/>
          <p14:tracePt t="84923" x="5892800" y="3067050"/>
          <p14:tracePt t="84939" x="5911850" y="3073400"/>
          <p14:tracePt t="84956" x="5937250" y="3098800"/>
          <p14:tracePt t="84973" x="5962650" y="3098800"/>
          <p14:tracePt t="84989" x="5994400" y="3111500"/>
          <p14:tracePt t="85100" x="6007100" y="3111500"/>
          <p14:tracePt t="85461" x="6013450" y="3111500"/>
          <p14:tracePt t="85471" x="6019800" y="3111500"/>
          <p14:tracePt t="85482" x="6019800" y="3105150"/>
          <p14:tracePt t="85494" x="6026150" y="3098800"/>
          <p14:tracePt t="85506" x="6026150" y="3092450"/>
          <p14:tracePt t="85522" x="6032500" y="3079750"/>
          <p14:tracePt t="85540" x="6038850" y="3073400"/>
          <p14:tracePt t="85556" x="6051550" y="3067050"/>
          <p14:tracePt t="85573" x="6064250" y="3060700"/>
          <p14:tracePt t="85588" x="6089650" y="3060700"/>
          <p14:tracePt t="85606" x="6153150" y="3060700"/>
          <p14:tracePt t="85622" x="6191250" y="3060700"/>
          <p14:tracePt t="85639" x="6261100" y="3086100"/>
          <p14:tracePt t="85656" x="6318250" y="3092450"/>
          <p14:tracePt t="85673" x="6394450" y="3098800"/>
          <p14:tracePt t="85689" x="6419850" y="3098800"/>
          <p14:tracePt t="85705" x="6438900" y="3098800"/>
          <p14:tracePt t="85722" x="6502400" y="3098800"/>
          <p14:tracePt t="85739" x="6527800" y="3098800"/>
          <p14:tracePt t="85755" x="6578600" y="3098800"/>
          <p14:tracePt t="85797" x="6584950" y="3098800"/>
          <p14:tracePt t="85809" x="6591300" y="3098800"/>
          <p14:tracePt t="85831" x="6610350" y="3092450"/>
          <p14:tracePt t="85854" x="6616700" y="3073400"/>
          <p14:tracePt t="85865" x="6635750" y="3067050"/>
          <p14:tracePt t="85876" x="6648450" y="3060700"/>
          <p14:tracePt t="85888" x="6654800" y="3054350"/>
          <p14:tracePt t="85906" x="6673850" y="3041650"/>
          <p14:tracePt t="85922" x="6686550" y="3028950"/>
          <p14:tracePt t="85938" x="6711950" y="3028950"/>
          <p14:tracePt t="85955" x="6718300" y="3022600"/>
          <p14:tracePt t="85973" x="6731000" y="3009900"/>
          <p14:tracePt t="85989" x="6769100" y="3003550"/>
          <p14:tracePt t="86005" x="6807200" y="2984500"/>
          <p14:tracePt t="86022" x="6851650" y="2971800"/>
          <p14:tracePt t="86039" x="6908800" y="2965450"/>
          <p14:tracePt t="86055" x="6965950" y="2946400"/>
          <p14:tracePt t="86072" x="7004050" y="2940050"/>
          <p14:tracePt t="86089" x="7048500" y="2908300"/>
          <p14:tracePt t="86105" x="7073900" y="2876550"/>
          <p14:tracePt t="86122" x="7092950" y="2870200"/>
          <p14:tracePt t="86139" x="7118350" y="2832100"/>
          <p14:tracePt t="86156" x="7118350" y="2825750"/>
          <p14:tracePt t="86171" x="7118350" y="2774950"/>
          <p14:tracePt t="86189" x="7118350" y="2755900"/>
          <p14:tracePt t="86205" x="7118350" y="2705100"/>
          <p14:tracePt t="86222" x="7118350" y="2679700"/>
          <p14:tracePt t="86238" x="7118350" y="2616200"/>
          <p14:tracePt t="86255" x="7118350" y="2590800"/>
          <p14:tracePt t="86272" x="7118350" y="2546350"/>
          <p14:tracePt t="86288" x="7118350" y="2533650"/>
          <p14:tracePt t="86306" x="7118350" y="2470150"/>
          <p14:tracePt t="86322" x="7105650" y="2451100"/>
          <p14:tracePt t="86339" x="7054850" y="2406650"/>
          <p14:tracePt t="86355" x="7048500" y="2387600"/>
          <p14:tracePt t="86372" x="7016750" y="2362200"/>
          <p14:tracePt t="86388" x="6991350" y="2349500"/>
          <p14:tracePt t="86405" x="6985000" y="2343150"/>
          <p14:tracePt t="86422" x="6972300" y="2330450"/>
          <p14:tracePt t="86439" x="6965950" y="2330450"/>
          <p14:tracePt t="86473" x="6959600" y="2330450"/>
          <p14:tracePt t="86489" x="6946900" y="2330450"/>
          <p14:tracePt t="86507" x="6940550" y="2330450"/>
          <p14:tracePt t="86521" x="6927850" y="2330450"/>
          <p14:tracePt t="86539" x="6896100" y="2330450"/>
          <p14:tracePt t="86555" x="6883400" y="2330450"/>
          <p14:tracePt t="86572" x="6877050" y="2330450"/>
          <p14:tracePt t="86588" x="6864350" y="2330450"/>
          <p14:tracePt t="86605" x="6838950" y="2330450"/>
          <p14:tracePt t="86622" x="6807200" y="2368550"/>
          <p14:tracePt t="86638" x="6788150" y="2406650"/>
          <p14:tracePt t="86655" x="6731000" y="2514600"/>
          <p14:tracePt t="86689" x="6718300" y="2603500"/>
          <p14:tracePt t="86705" x="6699250" y="2647950"/>
          <p14:tracePt t="86722" x="6686550" y="2698750"/>
          <p14:tracePt t="86739" x="6686550" y="2736850"/>
          <p14:tracePt t="86754" x="6686550" y="2781300"/>
          <p14:tracePt t="86771" x="6686550" y="2844800"/>
          <p14:tracePt t="86788" x="6686550" y="2946400"/>
          <p14:tracePt t="86805" x="6686550" y="3009900"/>
          <p14:tracePt t="86822" x="6686550" y="3136900"/>
          <p14:tracePt t="86839" x="6686550" y="3200400"/>
          <p14:tracePt t="86855" x="6686550" y="3270250"/>
          <p14:tracePt t="86871" x="6686550" y="3289300"/>
          <p14:tracePt t="86889" x="6699250" y="3321050"/>
          <p14:tracePt t="86905" x="6705600" y="3327400"/>
          <p14:tracePt t="86922" x="6711950" y="3346450"/>
          <p14:tracePt t="86938" x="6718300" y="3352800"/>
          <p14:tracePt t="86955" x="6731000" y="3365500"/>
          <p14:tracePt t="86972" x="6743700" y="3378200"/>
          <p14:tracePt t="86988" x="6750050" y="3384550"/>
          <p14:tracePt t="87004" x="6769100" y="3390900"/>
          <p14:tracePt t="87021" x="6781800" y="3390900"/>
          <p14:tracePt t="87038" x="6813550" y="3403600"/>
          <p14:tracePt t="87055" x="6826250" y="3403600"/>
          <p14:tracePt t="87072" x="6889750" y="3403600"/>
          <p14:tracePt t="87088" x="6896100" y="3403600"/>
          <p14:tracePt t="87105" x="6959600" y="3295650"/>
          <p14:tracePt t="87121" x="6972300" y="3251200"/>
          <p14:tracePt t="87138" x="7010400" y="3162300"/>
          <p14:tracePt t="87154" x="7023100" y="3105150"/>
          <p14:tracePt t="87171" x="7054850" y="3009900"/>
          <p14:tracePt t="87188" x="7067550" y="2952750"/>
          <p14:tracePt t="87205" x="7067550" y="2901950"/>
          <p14:tracePt t="87222" x="7086600" y="2857500"/>
          <p14:tracePt t="87238" x="7099300" y="2806700"/>
          <p14:tracePt t="87255" x="7099300" y="2781300"/>
          <p14:tracePt t="87272" x="7099300" y="2717800"/>
          <p14:tracePt t="87288" x="7099300" y="2679700"/>
          <p14:tracePt t="87305" x="7099300" y="2628900"/>
          <p14:tracePt t="87321" x="7099300" y="2603500"/>
          <p14:tracePt t="87338" x="7080250" y="2552700"/>
          <p14:tracePt t="87354" x="7073900" y="2540000"/>
          <p14:tracePt t="87372" x="7054850" y="2508250"/>
          <p14:tracePt t="87388" x="7048500" y="2489200"/>
          <p14:tracePt t="87422" x="7029450" y="2444750"/>
          <p14:tracePt t="87438" x="7016750" y="2419350"/>
          <p14:tracePt t="87455" x="6985000" y="2393950"/>
          <p14:tracePt t="87471" x="6985000" y="2368550"/>
          <p14:tracePt t="87488" x="6972300" y="2355850"/>
          <p14:tracePt t="87505" x="6959600" y="2343150"/>
          <p14:tracePt t="87521" x="6940550" y="2336800"/>
          <p14:tracePt t="87538" x="6934200" y="2324100"/>
          <p14:tracePt t="87555" x="6921500" y="2311400"/>
          <p14:tracePt t="87571" x="6915150" y="2311400"/>
          <p14:tracePt t="87620" x="6908800" y="2311400"/>
          <p14:tracePt t="87631" x="6896100" y="2311400"/>
          <p14:tracePt t="87642" x="6883400" y="2311400"/>
          <p14:tracePt t="87654" x="6864350" y="2311400"/>
          <p14:tracePt t="87671" x="6851650" y="2311400"/>
          <p14:tracePt t="87688" x="6838950" y="2317750"/>
          <p14:tracePt t="87710" x="6826250" y="2317750"/>
          <p14:tracePt t="87756" x="6819900" y="2324100"/>
          <p14:tracePt t="87777" x="6807200" y="2324100"/>
          <p14:tracePt t="87789" x="6800850" y="2324100"/>
          <p14:tracePt t="87800" x="6788150" y="2324100"/>
          <p14:tracePt t="87811" x="6775450" y="2324100"/>
          <p14:tracePt t="87823" x="6769100" y="2324100"/>
          <p14:tracePt t="87845" x="6756400" y="2324100"/>
          <p14:tracePt t="87913" x="6750050" y="2324100"/>
          <p14:tracePt t="87935" x="6737350" y="2324100"/>
          <p14:tracePt t="87968" x="6724650" y="2324100"/>
          <p14:tracePt t="87980" x="6718300" y="2324100"/>
          <p14:tracePt t="87991" x="6705600" y="2324100"/>
          <p14:tracePt t="88004" x="6699250" y="2324100"/>
          <p14:tracePt t="88021" x="6686550" y="2324100"/>
          <p14:tracePt t="88038" x="6673850" y="2330450"/>
          <p14:tracePt t="88054" x="6661150" y="2336800"/>
          <p14:tracePt t="88071" x="6654800" y="2343150"/>
          <p14:tracePt t="88088" x="6648450" y="2343150"/>
          <p14:tracePt t="88104" x="6635750" y="2343150"/>
          <p14:tracePt t="88121" x="6629400" y="2343150"/>
          <p14:tracePt t="88138" x="6591300" y="2343150"/>
          <p14:tracePt t="88154" x="6584950" y="2343150"/>
          <p14:tracePt t="88171" x="6572250" y="2343150"/>
          <p14:tracePt t="88204" x="6565900" y="2343150"/>
          <p14:tracePt t="88221" x="6553200" y="2343150"/>
          <p14:tracePt t="88238" x="6540500" y="2343150"/>
          <p14:tracePt t="88254" x="6527800" y="2343150"/>
          <p14:tracePt t="88464" x="6534150" y="2343150"/>
          <p14:tracePt t="88475" x="6540500" y="2343150"/>
          <p14:tracePt t="88486" x="6565900" y="2355850"/>
          <p14:tracePt t="88498" x="6591300" y="2355850"/>
          <p14:tracePt t="88508" x="6616700" y="2355850"/>
          <p14:tracePt t="88521" x="6661150" y="2368550"/>
          <p14:tracePt t="88538" x="6680200" y="2368550"/>
          <p14:tracePt t="88554" x="6718300" y="2368550"/>
          <p14:tracePt t="88571" x="6743700" y="2381250"/>
          <p14:tracePt t="88588" x="6762750" y="2381250"/>
          <p14:tracePt t="88604" x="6794500" y="2387600"/>
          <p14:tracePt t="88620" x="6819900" y="2393950"/>
          <p14:tracePt t="88638" x="6832600" y="2393950"/>
          <p14:tracePt t="88654" x="6851650" y="2393950"/>
          <p14:tracePt t="88670" x="6870700" y="2393950"/>
          <p14:tracePt t="88688" x="6902450" y="2406650"/>
          <p14:tracePt t="88704" x="6921500" y="2406650"/>
          <p14:tracePt t="88721" x="6940550" y="2406650"/>
          <p14:tracePt t="88737" x="6985000" y="2419350"/>
          <p14:tracePt t="88754" x="7004050" y="2419350"/>
          <p14:tracePt t="88770" x="7035800" y="2419350"/>
          <p14:tracePt t="88787" x="7061200" y="2419350"/>
          <p14:tracePt t="88805" x="7092950" y="2419350"/>
          <p14:tracePt t="88821" x="7118350" y="2419350"/>
          <p14:tracePt t="88824" x="7124700" y="2419350"/>
          <p14:tracePt t="88838" x="7150100" y="2432050"/>
          <p14:tracePt t="88854" x="7175500" y="2432050"/>
          <p14:tracePt t="88871" x="7194550" y="2432050"/>
          <p14:tracePt t="88904" x="7207250" y="2432050"/>
          <p14:tracePt t="88926" x="7213600" y="2432050"/>
          <p14:tracePt t="88958" x="7226300" y="2432050"/>
          <p14:tracePt t="89106" x="7219950" y="2432050"/>
          <p14:tracePt t="89117" x="7200900" y="2432050"/>
          <p14:tracePt t="89128" x="7188200" y="2432050"/>
          <p14:tracePt t="89139" x="7175500" y="2432050"/>
          <p14:tracePt t="89154" x="7169150" y="2432050"/>
          <p14:tracePt t="89170" x="7156450" y="2432050"/>
          <p14:tracePt t="89187" x="7124700" y="2432050"/>
          <p14:tracePt t="89204" x="7112000" y="2432050"/>
          <p14:tracePt t="89220" x="7092950" y="2432050"/>
          <p14:tracePt t="89237" x="7080250" y="2432050"/>
          <p14:tracePt t="89254" x="7035800" y="2432050"/>
          <p14:tracePt t="89270" x="7023100" y="2432050"/>
          <p14:tracePt t="89287" x="6972300" y="2432050"/>
          <p14:tracePt t="89304" x="6953250" y="2432050"/>
          <p14:tracePt t="89320" x="6915150" y="2432050"/>
          <p14:tracePt t="89337" x="6896100" y="2432050"/>
          <p14:tracePt t="89354" x="6826250" y="2425700"/>
          <p14:tracePt t="89370" x="6800850" y="2425700"/>
          <p14:tracePt t="89387" x="6711950" y="2413000"/>
          <p14:tracePt t="89403" x="6686550" y="2413000"/>
          <p14:tracePt t="89420" x="6623050" y="2413000"/>
          <p14:tracePt t="89437" x="6604000" y="2413000"/>
          <p14:tracePt t="89454" x="6565900" y="2413000"/>
          <p14:tracePt t="89470" x="6559550" y="2413000"/>
          <p14:tracePt t="89487" x="6515100" y="2413000"/>
          <p14:tracePt t="89504" x="6483350" y="2413000"/>
          <p14:tracePt t="89520" x="6451600" y="2413000"/>
          <p14:tracePt t="89537" x="6438900" y="2413000"/>
          <p14:tracePt t="89679" x="6438900" y="2432050"/>
          <p14:tracePt t="89690" x="6438900" y="2438400"/>
          <p14:tracePt t="89702" x="6438900" y="2451100"/>
          <p14:tracePt t="89712" x="6445250" y="2457450"/>
          <p14:tracePt t="89747" x="6457950" y="2457450"/>
          <p14:tracePt t="89837" x="6457950" y="2463800"/>
          <p14:tracePt t="89859" x="6470650" y="2470150"/>
          <p14:tracePt t="89871" x="6470650" y="2476500"/>
          <p14:tracePt t="89883" x="6470650" y="2489200"/>
          <p14:tracePt t="89892" x="6483350" y="2501900"/>
          <p14:tracePt t="89915" x="6489700" y="2520950"/>
          <p14:tracePt t="89926" x="6502400" y="2527300"/>
          <p14:tracePt t="89949" x="6508750" y="2527300"/>
          <p14:tracePt t="89960" x="6515100" y="2533650"/>
          <p14:tracePt t="89973" x="6521450" y="2540000"/>
          <p14:tracePt t="89987" x="6521450" y="2546350"/>
          <p14:tracePt t="90003" x="6527800" y="2546350"/>
          <p14:tracePt t="90020" x="6546850" y="2571750"/>
          <p14:tracePt t="90037" x="6559550" y="2571750"/>
          <p14:tracePt t="90054" x="6604000" y="2571750"/>
          <p14:tracePt t="90070" x="6604000" y="2578100"/>
          <p14:tracePt t="90087" x="6642100" y="2590800"/>
          <p14:tracePt t="90103" x="6648450" y="2590800"/>
          <p14:tracePt t="90120" x="6686550" y="2590800"/>
          <p14:tracePt t="90136" x="6692900" y="2590800"/>
          <p14:tracePt t="90154" x="6743700" y="2590800"/>
          <p14:tracePt t="90170" x="6769100" y="2590800"/>
          <p14:tracePt t="90187" x="6775450" y="2590800"/>
          <p14:tracePt t="90220" x="6788150" y="2590800"/>
          <p14:tracePt t="90236" x="6794500" y="2590800"/>
          <p14:tracePt t="90253" x="6800850" y="2584450"/>
          <p14:tracePt t="90343" x="6807200" y="2578100"/>
          <p14:tracePt t="90355" x="6813550" y="2578100"/>
          <p14:tracePt t="90388" x="6826250" y="2578100"/>
          <p14:tracePt t="90400" x="6838950" y="2584450"/>
          <p14:tracePt t="90481" x="6845300" y="2584450"/>
          <p14:tracePt t="91525" x="6858000" y="2584450"/>
          <p14:tracePt t="91536" x="6864350" y="2590800"/>
          <p14:tracePt t="91547" x="6864350" y="2597150"/>
          <p14:tracePt t="91568" x="6870700" y="2616200"/>
          <p14:tracePt t="91580" x="6870700" y="2622550"/>
          <p14:tracePt t="91603" x="6870700" y="2628900"/>
          <p14:tracePt t="91626" x="6870700" y="2641600"/>
          <p14:tracePt t="91636" x="6870700" y="2647950"/>
          <p14:tracePt t="91648" x="6870700" y="2660650"/>
          <p14:tracePt t="91659" x="6870700" y="2673350"/>
          <p14:tracePt t="91671" x="6870700" y="2679700"/>
          <p14:tracePt t="91686" x="6870700" y="2692400"/>
          <p14:tracePt t="91715" x="6870700" y="2698750"/>
          <p14:tracePt t="91727" x="6870700" y="2705100"/>
          <p14:tracePt t="91749" x="6864350" y="2705100"/>
          <p14:tracePt t="91760" x="6851650" y="2705100"/>
          <p14:tracePt t="91773" x="6845300" y="2705100"/>
          <p14:tracePt t="91786" x="6832600" y="2705100"/>
          <p14:tracePt t="91802" x="6826250" y="2705100"/>
          <p14:tracePt t="91820" x="6813550" y="2698750"/>
          <p14:tracePt t="91919" x="6807200" y="2698750"/>
          <p14:tracePt t="92706" x="6807200" y="2711450"/>
          <p14:tracePt t="92716" x="6807200" y="2717800"/>
          <p14:tracePt t="92727" x="6807200" y="2730500"/>
          <p14:tracePt t="92739" x="6807200" y="2736850"/>
          <p14:tracePt t="92752" x="6807200" y="2749550"/>
          <p14:tracePt t="92773" x="6807200" y="2755900"/>
          <p14:tracePt t="92785" x="6813550" y="2755900"/>
          <p14:tracePt t="92806" x="6813550" y="2762250"/>
          <p14:tracePt t="92839" x="6819900" y="2768600"/>
          <p14:tracePt t="92863" x="6826250" y="2774950"/>
          <p14:tracePt t="92908" x="6832600" y="2781300"/>
          <p14:tracePt t="92920" x="6838950" y="2787650"/>
          <p14:tracePt t="93043" x="6838950" y="2794000"/>
          <p14:tracePt t="93056" x="6838950" y="2806700"/>
          <p14:tracePt t="93067" x="6838950" y="2813050"/>
          <p14:tracePt t="93077" x="6819900" y="2825750"/>
          <p14:tracePt t="93088" x="6781800" y="2870200"/>
          <p14:tracePt t="93102" x="6731000" y="2914650"/>
          <p14:tracePt t="93119" x="6673850" y="2959100"/>
          <p14:tracePt t="93136" x="6553200" y="3098800"/>
          <p14:tracePt t="93152" x="6496050" y="3213100"/>
          <p14:tracePt t="93169" x="6407150" y="3371850"/>
          <p14:tracePt t="93185" x="6375400" y="3435350"/>
          <p14:tracePt t="93202" x="6337300" y="3568700"/>
          <p14:tracePt t="93218" x="6305550" y="3663950"/>
          <p14:tracePt t="93236" x="6153150" y="3949700"/>
          <p14:tracePt t="93252" x="6089650" y="4114800"/>
          <p14:tracePt t="93268" x="5969000" y="4337050"/>
          <p14:tracePt t="93285" x="5918200" y="4413250"/>
          <p14:tracePt t="93302" x="5854700" y="4533900"/>
          <p14:tracePt t="93318" x="5835650" y="4578350"/>
          <p14:tracePt t="93335" x="5791200" y="4648200"/>
          <p14:tracePt t="93352" x="5784850" y="4686300"/>
          <p14:tracePt t="93368" x="5708650" y="4762500"/>
          <p14:tracePt t="93385" x="5657850" y="4832350"/>
          <p14:tracePt t="93402" x="5518150" y="4972050"/>
          <p14:tracePt t="93418" x="5397500" y="5041900"/>
          <p14:tracePt t="93435" x="5283200" y="5124450"/>
          <p14:tracePt t="93451" x="5010150" y="5289550"/>
          <p14:tracePt t="93468" x="4914900" y="5359400"/>
          <p14:tracePt t="93485" x="4845050" y="5416550"/>
          <p14:tracePt t="93501" x="4800600" y="5429250"/>
          <p14:tracePt t="93518" x="4775200" y="5441950"/>
          <p14:tracePt t="93535" x="4718050" y="5454650"/>
          <p14:tracePt t="93551" x="4616450" y="5492750"/>
          <p14:tracePt t="93568" x="4552950" y="5524500"/>
          <p14:tracePt t="93585" x="4425950" y="5562600"/>
          <p14:tracePt t="93602" x="4368800" y="5588000"/>
          <p14:tracePt t="93618" x="4279900" y="5638800"/>
          <p14:tracePt t="93651" x="4241800" y="5651500"/>
          <p14:tracePt t="93668" x="4210050" y="5651500"/>
          <p14:tracePt t="93685" x="4159250" y="5664200"/>
          <p14:tracePt t="93701" x="4140200" y="5664200"/>
          <p14:tracePt t="93718" x="4095750" y="5676900"/>
          <p14:tracePt t="93735" x="4051300" y="5676900"/>
          <p14:tracePt t="93751" x="3937000" y="5708650"/>
          <p14:tracePt t="93768" x="3873500" y="5708650"/>
          <p14:tracePt t="93785" x="3727450" y="5727700"/>
          <p14:tracePt t="93801" x="3619500" y="5740400"/>
          <p14:tracePt t="93818" x="3575050" y="5759450"/>
          <p14:tracePt t="93835" x="3511550" y="5759450"/>
          <p14:tracePt t="93852" x="3384550" y="5759450"/>
          <p14:tracePt t="93868" x="3308350" y="5746750"/>
          <p14:tracePt t="93885" x="3206750" y="5715000"/>
          <p14:tracePt t="93901" x="3060700" y="5695950"/>
          <p14:tracePt t="93918" x="2997200" y="5695950"/>
          <p14:tracePt t="93935" x="2946400" y="5695950"/>
          <p14:tracePt t="93951" x="2940050" y="5695950"/>
          <p14:tracePt t="93968" x="2889250" y="5765800"/>
          <p14:tracePt t="93985" x="2876550" y="5791200"/>
          <p14:tracePt t="94001" x="2844800" y="5842000"/>
          <p14:tracePt t="94018" x="2832100" y="5867400"/>
          <p14:tracePt t="94035" x="2832100" y="5930900"/>
          <p14:tracePt t="94051" x="2832100" y="5956300"/>
          <p14:tracePt t="94068" x="2876550" y="6045200"/>
          <p14:tracePt t="94085" x="2933700" y="6108700"/>
          <p14:tracePt t="94101" x="3054350" y="6267450"/>
          <p14:tracePt t="94118" x="3111500" y="6330950"/>
          <p14:tracePt t="94135" x="3187700" y="6413500"/>
          <p14:tracePt t="94151" x="3270250" y="6477000"/>
          <p14:tracePt t="94168" x="3302000" y="6502400"/>
          <p14:tracePt t="94184" x="3327400" y="6502400"/>
          <p14:tracePt t="94201" x="3365500" y="6502400"/>
          <p14:tracePt t="94218" x="3390900" y="6496050"/>
          <p14:tracePt t="94235" x="3441700" y="6413500"/>
          <p14:tracePt t="94251" x="3454400" y="6388100"/>
          <p14:tracePt t="94268" x="3486150" y="6286500"/>
          <p14:tracePt t="94284" x="3517900" y="6229350"/>
          <p14:tracePt t="94302" x="3549650" y="6115050"/>
          <p14:tracePt t="94318" x="3568700" y="6057900"/>
          <p14:tracePt t="94335" x="3568700" y="6026150"/>
          <p14:tracePt t="94352" x="3568700" y="5937250"/>
          <p14:tracePt t="94368" x="3568700" y="5918200"/>
          <p14:tracePt t="94385" x="3568700" y="5899150"/>
          <p14:tracePt t="94401" x="3562350" y="5899150"/>
          <p14:tracePt t="94418" x="3536950" y="5880100"/>
          <p14:tracePt t="94435" x="3511550" y="5867400"/>
          <p14:tracePt t="94452" x="3435350" y="5822950"/>
          <p14:tracePt t="94468" x="3429000" y="5822950"/>
          <p14:tracePt t="94502" x="3416300" y="5822950"/>
          <p14:tracePt t="94527" x="3409950" y="5822950"/>
          <p14:tracePt t="94538" x="3409950" y="5829300"/>
          <p14:tracePt t="94551" x="3429000" y="5861050"/>
          <p14:tracePt t="94568" x="3429000" y="5867400"/>
          <p14:tracePt t="94584" x="3454400" y="5873750"/>
          <p14:tracePt t="94602" x="3467100" y="5873750"/>
          <p14:tracePt t="94618" x="3486150" y="5873750"/>
          <p14:tracePt t="94685" x="3492500" y="5873750"/>
          <p14:tracePt t="94730" x="3492500" y="5861050"/>
          <p14:tracePt t="94798" x="3492500" y="5854700"/>
          <p14:tracePt t="94843" x="3498850" y="5854700"/>
          <p14:tracePt t="94854" x="3517900" y="5861050"/>
          <p14:tracePt t="94865" x="3524250" y="5867400"/>
          <p14:tracePt t="94878" x="3530600" y="5880100"/>
          <p14:tracePt t="94899" x="3536950" y="5880100"/>
          <p14:tracePt t="94910" x="3543300" y="5886450"/>
          <p14:tracePt t="94922" x="3549650" y="5892800"/>
          <p14:tracePt t="94934" x="3549650" y="5899150"/>
          <p14:tracePt t="94951" x="3556000" y="5899150"/>
          <p14:tracePt t="94968" x="3575050" y="5899150"/>
          <p14:tracePt t="95001" x="3587750" y="5899150"/>
          <p14:tracePt t="95034" x="3594100" y="5899150"/>
          <p14:tracePt t="95056" x="3613150" y="5905500"/>
          <p14:tracePt t="95068" x="3625850" y="5918200"/>
          <p14:tracePt t="95080" x="3638550" y="5930900"/>
          <p14:tracePt t="95090" x="3663950" y="5949950"/>
          <p14:tracePt t="95104" x="3670300" y="5962650"/>
          <p14:tracePt t="95118" x="3676650" y="5969000"/>
          <p14:tracePt t="95134" x="3683000" y="5988050"/>
          <p14:tracePt t="95151" x="3695700" y="5994400"/>
          <p14:tracePt t="95168" x="3721100" y="6026150"/>
          <p14:tracePt t="95202" x="3733800" y="6038850"/>
          <p14:tracePt t="95218" x="3746500" y="6038850"/>
          <p14:tracePt t="95234" x="3759200" y="6038850"/>
          <p14:tracePt t="95251" x="3765550" y="6051550"/>
          <p14:tracePt t="95268" x="3778250" y="6051550"/>
          <p14:tracePt t="95285" x="3790950" y="6051550"/>
          <p14:tracePt t="95301" x="3797300" y="6051550"/>
          <p14:tracePt t="95318" x="3816350" y="6051550"/>
          <p14:tracePt t="95335" x="3829050" y="6051550"/>
          <p14:tracePt t="95351" x="3879850" y="6051550"/>
          <p14:tracePt t="95367" x="3905250" y="6051550"/>
          <p14:tracePt t="95384" x="3968750" y="6051550"/>
          <p14:tracePt t="95401" x="3975100" y="6051550"/>
          <p14:tracePt t="95417" x="4000500" y="6051550"/>
          <p14:tracePt t="95434" x="4006850" y="6051550"/>
          <p14:tracePt t="95451" x="4064000" y="6051550"/>
          <p14:tracePt t="95468" x="4121150" y="6038850"/>
          <p14:tracePt t="95484" x="4248150" y="6026150"/>
          <p14:tracePt t="95501" x="4311650" y="6007100"/>
          <p14:tracePt t="95518" x="4425950" y="5962650"/>
          <p14:tracePt t="95534" x="4476750" y="5943600"/>
          <p14:tracePt t="95551" x="4559300" y="5899150"/>
          <p14:tracePt t="95568" x="4603750" y="5880100"/>
          <p14:tracePt t="95584" x="4667250" y="5842000"/>
          <p14:tracePt t="95601" x="4718050" y="5797550"/>
          <p14:tracePt t="95618" x="4819650" y="5740400"/>
          <p14:tracePt t="95634" x="4883150" y="5695950"/>
          <p14:tracePt t="95651" x="5016500" y="5600700"/>
          <p14:tracePt t="95668" x="5346700" y="5372100"/>
          <p14:tracePt t="95701" x="5664200" y="5099050"/>
          <p14:tracePt t="95717" x="5842000" y="4959350"/>
          <p14:tracePt t="95735" x="6127750" y="4686300"/>
          <p14:tracePt t="95752" x="6254750" y="4495800"/>
          <p14:tracePt t="95768" x="6483350" y="4108450"/>
          <p14:tracePt t="95785" x="6527800" y="3981450"/>
          <p14:tracePt t="95802" x="6610350" y="3733800"/>
          <p14:tracePt t="95818" x="6629400" y="3638550"/>
          <p14:tracePt t="95821" x="6642100" y="3536950"/>
          <p14:tracePt t="95834" x="6642100" y="3473450"/>
          <p14:tracePt t="95851" x="6642100" y="3435350"/>
          <p14:tracePt t="95867" x="6642100" y="3365500"/>
          <p14:tracePt t="95885" x="6654800" y="3340100"/>
          <p14:tracePt t="95901" x="6667500" y="3282950"/>
          <p14:tracePt t="95918" x="6673850" y="3263900"/>
          <p14:tracePt t="95934" x="6711950" y="3206750"/>
          <p14:tracePt t="95950" x="6724650" y="3136900"/>
          <p14:tracePt t="95967" x="6775450" y="3003550"/>
          <p14:tracePt t="95984" x="6775450" y="2965450"/>
          <p14:tracePt t="96001" x="6794500" y="2876550"/>
          <p14:tracePt t="96018" x="6794500" y="2851150"/>
          <p14:tracePt t="96034" x="6794500" y="2838450"/>
          <p14:tracePt t="96067" x="6794500" y="2832100"/>
          <p14:tracePt t="96084" x="6794500" y="2819400"/>
          <p14:tracePt t="96101" x="6794500" y="2813050"/>
          <p14:tracePt t="96118" x="6794500" y="2781300"/>
          <p14:tracePt t="96134" x="6813550" y="2762250"/>
          <p14:tracePt t="96151" x="6851650" y="2736850"/>
          <p14:tracePt t="96167" x="6877050" y="2705100"/>
          <p14:tracePt t="96184" x="6915150" y="2679700"/>
          <p14:tracePt t="96200" x="6921500" y="2673350"/>
          <p14:tracePt t="96218" x="6934200" y="2660650"/>
          <p14:tracePt t="96234" x="6940550" y="2654300"/>
          <p14:tracePt t="96441" x="6921500" y="2654300"/>
          <p14:tracePt t="96452" x="6889750" y="2654300"/>
          <p14:tracePt t="96463" x="6858000" y="2641600"/>
          <p14:tracePt t="96475" x="6845300" y="2641600"/>
          <p14:tracePt t="96485" x="6838950" y="2641600"/>
          <p14:tracePt t="96501" x="6826250" y="2641600"/>
          <p14:tracePt t="96520" x="6813550" y="2641600"/>
          <p14:tracePt t="96534" x="6807200" y="2641600"/>
          <p14:tracePt t="96551" x="6788150" y="2641600"/>
          <p14:tracePt t="96567" x="6775450" y="2641600"/>
          <p14:tracePt t="96584" x="6762750" y="2641600"/>
          <p14:tracePt t="96601" x="6756400" y="2641600"/>
          <p14:tracePt t="96618" x="6743700" y="2641600"/>
          <p14:tracePt t="96634" x="6680200" y="2641600"/>
          <p14:tracePt t="96651" x="6642100" y="2641600"/>
          <p14:tracePt t="96667" x="6515100" y="2641600"/>
          <p14:tracePt t="96683" x="6451600" y="2641600"/>
          <p14:tracePt t="96700" x="6381750" y="2622550"/>
          <p14:tracePt t="96718" x="6343650" y="2622550"/>
          <p14:tracePt t="96733" x="6273800" y="2622550"/>
          <p14:tracePt t="96750" x="6267450" y="2622550"/>
          <p14:tracePt t="96767" x="6242050" y="2622550"/>
          <p14:tracePt t="96784" x="6235700" y="2622550"/>
          <p14:tracePt t="96800" x="6191250" y="2622550"/>
          <p14:tracePt t="96817" x="6178550" y="2622550"/>
          <p14:tracePt t="96834" x="6127750" y="2622550"/>
          <p14:tracePt t="96851" x="6121400" y="2622550"/>
          <p14:tracePt t="97070" x="6115050" y="2635250"/>
          <p14:tracePt t="97082" x="6115050" y="2660650"/>
          <p14:tracePt t="97092" x="6115050" y="2705100"/>
          <p14:tracePt t="97104" x="6115050" y="2736850"/>
          <p14:tracePt t="97116" x="6115050" y="2781300"/>
          <p14:tracePt t="97134" x="6115050" y="2806700"/>
          <p14:tracePt t="97150" x="6115050" y="2838450"/>
          <p14:tracePt t="97166" x="6140450" y="2876550"/>
          <p14:tracePt t="97183" x="6261100" y="2908300"/>
          <p14:tracePt t="97200" x="6337300" y="2927350"/>
          <p14:tracePt t="97216" x="6426200" y="2940050"/>
          <p14:tracePt t="97234" x="6445250" y="2940050"/>
          <p14:tracePt t="97250" x="6451600" y="2940050"/>
          <p14:tracePt t="97330" x="6457950" y="2933700"/>
          <p14:tracePt t="97340" x="6457950" y="2889250"/>
          <p14:tracePt t="97353" x="6457950" y="2870200"/>
          <p14:tracePt t="97363" x="6457950" y="2844800"/>
          <p14:tracePt t="97374" x="6457950" y="2819400"/>
          <p14:tracePt t="97386" x="6457950" y="2794000"/>
          <p14:tracePt t="97400" x="6457950" y="2774950"/>
          <p14:tracePt t="97417" x="6457950" y="2755900"/>
          <p14:tracePt t="97434" x="6438900" y="2730500"/>
          <p14:tracePt t="97450" x="6438900" y="2717800"/>
          <p14:tracePt t="97467" x="6413500" y="2686050"/>
          <p14:tracePt t="97483" x="6362700" y="2673350"/>
          <p14:tracePt t="97500" x="6337300" y="2667000"/>
          <p14:tracePt t="97517" x="6324600" y="2654300"/>
          <p14:tracePt t="97533" x="6286500" y="2641600"/>
          <p14:tracePt t="97550" x="6261100" y="2641600"/>
          <p14:tracePt t="97566" x="6235700" y="2635250"/>
          <p14:tracePt t="97583" x="6216650" y="2628900"/>
          <p14:tracePt t="97600" x="6191250" y="2635250"/>
          <p14:tracePt t="97616" x="6165850" y="2647950"/>
          <p14:tracePt t="97633" x="6108700" y="2686050"/>
          <p14:tracePt t="97650" x="6108700" y="2692400"/>
          <p14:tracePt t="97667" x="6096000" y="2711450"/>
          <p14:tracePt t="97684" x="6070600" y="2736850"/>
          <p14:tracePt t="97700" x="6057900" y="2774950"/>
          <p14:tracePt t="97717" x="6057900" y="2787650"/>
          <p14:tracePt t="97734" x="6057900" y="2806700"/>
          <p14:tracePt t="97750" x="6057900" y="2832100"/>
          <p14:tracePt t="97766" x="6057900" y="2863850"/>
          <p14:tracePt t="97784" x="6057900" y="2940050"/>
          <p14:tracePt t="97800" x="6057900" y="2984500"/>
          <p14:tracePt t="97816" x="6096000" y="3048000"/>
          <p14:tracePt t="97835" x="6102350" y="3060700"/>
          <p14:tracePt t="97850" x="6115050" y="3073400"/>
          <p14:tracePt t="97866" x="6115050" y="3079750"/>
          <p14:tracePt t="97883" x="6153150" y="3079750"/>
          <p14:tracePt t="97901" x="6159500" y="3079750"/>
          <p14:tracePt t="97917" x="6178550" y="3079750"/>
          <p14:tracePt t="97950" x="6184900" y="3067050"/>
          <p14:tracePt t="97967" x="6184900" y="3054350"/>
          <p14:tracePt t="97983" x="6184900" y="3048000"/>
          <p14:tracePt t="98174" x="6191250" y="3041650"/>
          <p14:tracePt t="98219" x="6197600" y="3028950"/>
          <p14:tracePt t="98230" x="6197600" y="3003550"/>
          <p14:tracePt t="98240" x="6197600" y="2978150"/>
          <p14:tracePt t="98252" x="6197600" y="2940050"/>
          <p14:tracePt t="98266" x="6197600" y="2914650"/>
          <p14:tracePt t="98283" x="6197600" y="2889250"/>
          <p14:tracePt t="98300" x="6191250" y="2844800"/>
          <p14:tracePt t="98316" x="6178550" y="2813050"/>
          <p14:tracePt t="98320" x="6165850" y="2806700"/>
          <p14:tracePt t="98333" x="6146800" y="2787650"/>
          <p14:tracePt t="98350" x="6140450" y="2781300"/>
          <p14:tracePt t="98366" x="6140450" y="2774950"/>
          <p14:tracePt t="98387" x="6127750" y="2774950"/>
          <p14:tracePt t="98399" x="6121400" y="2774950"/>
          <p14:tracePt t="98417" x="6096000" y="2774950"/>
          <p14:tracePt t="98433" x="6064250" y="2787650"/>
          <p14:tracePt t="98450" x="6057900" y="2806700"/>
          <p14:tracePt t="98466" x="6057900" y="2813050"/>
          <p14:tracePt t="98522" x="6057900" y="2819400"/>
          <p14:tracePt t="98544" x="6057900" y="2832100"/>
          <p14:tracePt t="98567" x="6076950" y="2832100"/>
          <p14:tracePt t="98578" x="6083300" y="2832100"/>
          <p14:tracePt t="98589" x="6096000" y="2832100"/>
          <p14:tracePt t="98600" x="6102350" y="2832100"/>
          <p14:tracePt t="98623" x="6108700" y="2813050"/>
          <p14:tracePt t="98635" x="6108700" y="2806700"/>
          <p14:tracePt t="98650" x="6108700" y="2781300"/>
          <p14:tracePt t="98667" x="6108700" y="2755900"/>
          <p14:tracePt t="98683" x="6108700" y="2749550"/>
          <p14:tracePt t="98723" x="6108700" y="2743200"/>
          <p14:tracePt t="98736" x="6096000" y="2743200"/>
          <p14:tracePt t="98758" x="6096000" y="2768600"/>
          <p14:tracePt t="98770" x="6083300" y="2806700"/>
          <p14:tracePt t="98780" x="6083300" y="2832100"/>
          <p14:tracePt t="98793" x="6096000" y="2870200"/>
          <p14:tracePt t="98803" x="6115050" y="2882900"/>
          <p14:tracePt t="98816" x="6172200" y="2895600"/>
          <p14:tracePt t="98833" x="6197600" y="2908300"/>
          <p14:tracePt t="98849" x="6229350" y="2908300"/>
          <p14:tracePt t="98866" x="6242050" y="2908300"/>
          <p14:tracePt t="98883" x="6248400" y="2908300"/>
          <p14:tracePt t="98916" x="6254750" y="2882900"/>
          <p14:tracePt t="98933" x="6254750" y="2876550"/>
          <p14:tracePt t="98950" x="6216650" y="2844800"/>
          <p14:tracePt t="98966" x="6203950" y="2844800"/>
          <p14:tracePt t="98983" x="6197600" y="2844800"/>
          <p14:tracePt t="100727" x="6191250" y="2844800"/>
          <p14:tracePt t="100785" x="6191250" y="2851150"/>
          <p14:tracePt t="100839" x="6191250" y="2863850"/>
          <p14:tracePt t="100863" x="6191250" y="2870200"/>
          <p14:tracePt t="100873" x="6184900" y="2876550"/>
          <p14:tracePt t="100929" x="6184900" y="2882900"/>
          <p14:tracePt t="101897" x="6191250" y="2882900"/>
          <p14:tracePt t="101987" x="6197600" y="2882900"/>
          <p14:tracePt t="102065" x="6203950" y="2882900"/>
          <p14:tracePt t="102076" x="6210300" y="2882900"/>
          <p14:tracePt t="102087" x="6216650" y="2882900"/>
          <p14:tracePt t="102122" x="6223000" y="2876550"/>
          <p14:tracePt t="102144" x="6229350" y="2870200"/>
          <p14:tracePt t="102167" x="6235700" y="2863850"/>
          <p14:tracePt t="102178" x="6242050" y="2857500"/>
          <p14:tracePt t="102191" x="6248400" y="2851150"/>
          <p14:tracePt t="102201" x="6254750" y="2851150"/>
          <p14:tracePt t="102222" x="6254750" y="2844800"/>
          <p14:tracePt t="103471" x="6261100" y="2844800"/>
          <p14:tracePt t="103483" x="6261100" y="2851150"/>
          <p14:tracePt t="103516" x="6261100" y="2863850"/>
          <p14:tracePt t="103527" x="6267450" y="2870200"/>
          <p14:tracePt t="103572" x="6280150" y="2882900"/>
          <p14:tracePt t="103595" x="6280150" y="2889250"/>
          <p14:tracePt t="103607" x="6280150" y="2901950"/>
          <p14:tracePt t="103618" x="6280150" y="2914650"/>
          <p14:tracePt t="103641" x="6286500" y="2914650"/>
          <p14:tracePt t="103675" x="6286500" y="2921000"/>
          <p14:tracePt t="103686" x="6292850" y="2927350"/>
          <p14:tracePt t="103698" x="6299200" y="2933700"/>
          <p14:tracePt t="103709" x="6305550" y="2940050"/>
          <p14:tracePt t="103720" x="6305550" y="2952750"/>
          <p14:tracePt t="103742" x="6305550" y="2959100"/>
          <p14:tracePt t="103776" x="6311900" y="2965450"/>
          <p14:tracePt t="104361" x="6299200" y="2965450"/>
          <p14:tracePt t="104407" x="6286500" y="2952750"/>
          <p14:tracePt t="104428" x="6280150" y="2952750"/>
          <p14:tracePt t="104439" x="6267450" y="2952750"/>
          <p14:tracePt t="104450" x="6261100" y="2952750"/>
          <p14:tracePt t="104473" x="6248400" y="2952750"/>
          <p14:tracePt t="104496" x="6235700" y="2952750"/>
          <p14:tracePt t="104506" x="6229350" y="2952750"/>
          <p14:tracePt t="104518" x="6216650" y="2952750"/>
          <p14:tracePt t="104540" x="6210300" y="2952750"/>
          <p14:tracePt t="104620" x="6197600" y="2952750"/>
          <p14:tracePt t="104699" x="6191250" y="2952750"/>
          <p14:tracePt t="104766" x="6184900" y="2959100"/>
          <p14:tracePt t="104845" x="6184900" y="2965450"/>
          <p14:tracePt t="104934" x="6184900" y="2978150"/>
          <p14:tracePt t="105261" x="6197600" y="2984500"/>
          <p14:tracePt t="105283" x="6203950" y="2984500"/>
          <p14:tracePt t="105295" x="6223000" y="2984500"/>
          <p14:tracePt t="105306" x="6229350" y="2978150"/>
          <p14:tracePt t="105328" x="6235700" y="2971800"/>
          <p14:tracePt t="105361" x="6248400" y="2971800"/>
          <p14:tracePt t="105373" x="6261100" y="2971800"/>
          <p14:tracePt t="105385" x="6267450" y="2971800"/>
          <p14:tracePt t="105407" x="6280150" y="2971800"/>
          <p14:tracePt t="105418" x="6286500" y="2971800"/>
          <p14:tracePt t="105431" x="6299200" y="2971800"/>
          <p14:tracePt t="105446" x="6311900" y="2971800"/>
          <p14:tracePt t="105464" x="6330950" y="2971800"/>
          <p14:tracePt t="105497" x="6350000" y="2971800"/>
          <p14:tracePt t="105513" x="6362700" y="2971800"/>
          <p14:tracePt t="105565" x="6362700" y="2965450"/>
          <p14:tracePt t="105575" x="6369050" y="2959100"/>
          <p14:tracePt t="105609" x="6375400" y="2959100"/>
          <p14:tracePt t="105632" x="6375400" y="2952750"/>
          <p14:tracePt t="105656" x="6388100" y="2952750"/>
          <p14:tracePt t="105666" x="6407150" y="2946400"/>
          <p14:tracePt t="105688" x="6407150" y="2940050"/>
          <p14:tracePt t="105724" x="6419850" y="2940050"/>
          <p14:tracePt t="105744" x="6426200" y="2940050"/>
          <p14:tracePt t="105756" x="6438900" y="2940050"/>
          <p14:tracePt t="105778" x="6451600" y="2940050"/>
          <p14:tracePt t="105790" x="6457950" y="2940050"/>
          <p14:tracePt t="105812" x="6477000" y="2940050"/>
          <p14:tracePt t="105822" x="6496050" y="2940050"/>
          <p14:tracePt t="105834" x="6502400" y="2940050"/>
          <p14:tracePt t="105846" x="6527800" y="2940050"/>
          <p14:tracePt t="105863" x="6540500" y="2940050"/>
          <p14:tracePt t="105880" x="6559550" y="2940050"/>
          <p14:tracePt t="105897" x="6565900" y="2940050"/>
          <p14:tracePt t="105913" x="6604000" y="2940050"/>
          <p14:tracePt t="105929" x="6623050" y="2940050"/>
          <p14:tracePt t="105946" x="6661150" y="2940050"/>
          <p14:tracePt t="105963" x="6686550" y="2946400"/>
          <p14:tracePt t="105979" x="6692900" y="2946400"/>
          <p14:tracePt t="105996" x="6731000" y="2946400"/>
          <p14:tracePt t="106030" x="6750050" y="2946400"/>
          <p14:tracePt t="106046" x="6756400" y="2946400"/>
          <p14:tracePt t="106063" x="6781800" y="2946400"/>
          <p14:tracePt t="106080" x="6788150" y="2946400"/>
          <p14:tracePt t="106096" x="6800850" y="2914650"/>
          <p14:tracePt t="106113" x="6800850" y="2895600"/>
          <p14:tracePt t="106130" x="6794500" y="2851150"/>
          <p14:tracePt t="106146" x="6794500" y="2832100"/>
          <p14:tracePt t="106162" x="6794500" y="2787650"/>
          <p14:tracePt t="106180" x="6794500" y="2774950"/>
          <p14:tracePt t="106196" x="6794500" y="2743200"/>
          <p14:tracePt t="106213" x="6781800" y="2724150"/>
          <p14:tracePt t="106229" x="6781800" y="2698750"/>
          <p14:tracePt t="106246" x="6762750" y="2679700"/>
          <p14:tracePt t="106262" x="6731000" y="2647950"/>
          <p14:tracePt t="106279" x="6711950" y="2609850"/>
          <p14:tracePt t="106296" x="6654800" y="2571750"/>
          <p14:tracePt t="106313" x="6629400" y="2559050"/>
          <p14:tracePt t="106330" x="6553200" y="2514600"/>
          <p14:tracePt t="106346" x="6527800" y="2501900"/>
          <p14:tracePt t="106363" x="6477000" y="2489200"/>
          <p14:tracePt t="106380" x="6432550" y="2489200"/>
          <p14:tracePt t="106396" x="6369050" y="2489200"/>
          <p14:tracePt t="106413" x="6330950" y="2489200"/>
          <p14:tracePt t="106429" x="6305550" y="2489200"/>
          <p14:tracePt t="106446" x="6203950" y="2489200"/>
          <p14:tracePt t="106463" x="6102350" y="2501900"/>
          <p14:tracePt t="106480" x="6045200" y="2527300"/>
          <p14:tracePt t="106496" x="6026150" y="2527300"/>
          <p14:tracePt t="106512" x="5981700" y="2546350"/>
          <p14:tracePt t="106529" x="5962650" y="2565400"/>
          <p14:tracePt t="106546" x="5943600" y="2597150"/>
          <p14:tracePt t="106563" x="5930900" y="2616200"/>
          <p14:tracePt t="106580" x="5918200" y="2673350"/>
          <p14:tracePt t="106597" x="5918200" y="2711450"/>
          <p14:tracePt t="106613" x="5905500" y="2774950"/>
          <p14:tracePt t="106629" x="5905500" y="2800350"/>
          <p14:tracePt t="106646" x="5905500" y="2863850"/>
          <p14:tracePt t="106663" x="5905500" y="2901950"/>
          <p14:tracePt t="106679" x="5905500" y="2933700"/>
          <p14:tracePt t="106696" x="5905500" y="2959100"/>
          <p14:tracePt t="106713" x="5918200" y="3016250"/>
          <p14:tracePt t="106729" x="5937250" y="3035300"/>
          <p14:tracePt t="106746" x="5943600" y="3054350"/>
          <p14:tracePt t="106762" x="5962650" y="3073400"/>
          <p14:tracePt t="106780" x="6007100" y="3124200"/>
          <p14:tracePt t="106796" x="6038850" y="3149600"/>
          <p14:tracePt t="106813" x="6070600" y="3175000"/>
          <p14:tracePt t="106830" x="6083300" y="3187700"/>
          <p14:tracePt t="106846" x="6134100" y="3213100"/>
          <p14:tracePt t="106862" x="6159500" y="3225800"/>
          <p14:tracePt t="106879" x="6191250" y="3238500"/>
          <p14:tracePt t="106913" x="6210300" y="3238500"/>
          <p14:tracePt t="106929" x="6248400" y="3238500"/>
          <p14:tracePt t="106946" x="6267450" y="3206750"/>
          <p14:tracePt t="106963" x="6311900" y="3162300"/>
          <p14:tracePt t="106979" x="6330950" y="3143250"/>
          <p14:tracePt t="106995" x="6362700" y="3092450"/>
          <p14:tracePt t="107013" x="6375400" y="3067050"/>
          <p14:tracePt t="107029" x="6400800" y="3016250"/>
          <p14:tracePt t="107046" x="6413500" y="2990850"/>
          <p14:tracePt t="107063" x="6438900" y="2933700"/>
          <p14:tracePt t="107079" x="6438900" y="2914650"/>
          <p14:tracePt t="107096" x="6438900" y="2876550"/>
          <p14:tracePt t="107112" x="6438900" y="2851150"/>
          <p14:tracePt t="107129" x="6438900" y="2832100"/>
          <p14:tracePt t="107146" x="6438900" y="2825750"/>
          <p14:tracePt t="107162" x="6438900" y="2800350"/>
          <p14:tracePt t="107179" x="6438900" y="2794000"/>
          <p14:tracePt t="107196" x="6438900" y="2768600"/>
          <p14:tracePt t="107212" x="6426200" y="2762250"/>
          <p14:tracePt t="107229" x="6407150" y="2736850"/>
          <p14:tracePt t="107246" x="6400800" y="2736850"/>
          <p14:tracePt t="107263" x="6381750" y="2724150"/>
          <p14:tracePt t="107280" x="6362700" y="2717800"/>
          <p14:tracePt t="107296" x="6324600" y="2711450"/>
          <p14:tracePt t="107312" x="6311900" y="2711450"/>
          <p14:tracePt t="107331" x="6280150" y="2711450"/>
          <p14:tracePt t="107345" x="6261100" y="2711450"/>
          <p14:tracePt t="107362" x="6248400" y="2711450"/>
          <p14:tracePt t="107379" x="6216650" y="2711450"/>
          <p14:tracePt t="107396" x="6216650" y="2717800"/>
          <p14:tracePt t="107413" x="6184900" y="2730500"/>
          <p14:tracePt t="107446" x="6172200" y="2768600"/>
          <p14:tracePt t="107462" x="6172200" y="2806700"/>
          <p14:tracePt t="107479" x="6172200" y="2857500"/>
          <p14:tracePt t="107496" x="6172200" y="2895600"/>
          <p14:tracePt t="107513" x="6172200" y="2984500"/>
          <p14:tracePt t="107529" x="6172200" y="3003550"/>
          <p14:tracePt t="107546" x="6172200" y="3054350"/>
          <p14:tracePt t="107562" x="6191250" y="3067050"/>
          <p14:tracePt t="107578" x="6216650" y="3092450"/>
          <p14:tracePt t="107595" x="6235700" y="3111500"/>
          <p14:tracePt t="107612" x="6286500" y="3124200"/>
          <p14:tracePt t="107629" x="6311900" y="3136900"/>
          <p14:tracePt t="107646" x="6375400" y="3155950"/>
          <p14:tracePt t="107663" x="6375400" y="3162300"/>
          <p14:tracePt t="107679" x="6394450" y="3162300"/>
          <p14:tracePt t="107695" x="6407150" y="3162300"/>
          <p14:tracePt t="107712" x="6426200" y="3162300"/>
          <p14:tracePt t="107729" x="6438900" y="3162300"/>
          <p14:tracePt t="107746" x="6451600" y="3155950"/>
          <p14:tracePt t="107779" x="6451600" y="3149600"/>
          <p14:tracePt t="107796" x="6451600" y="3105150"/>
          <p14:tracePt t="107812" x="6451600" y="3086100"/>
          <p14:tracePt t="107829" x="6451600" y="3041650"/>
          <p14:tracePt t="107846" x="6451600" y="3022600"/>
          <p14:tracePt t="107863" x="6438900" y="3003550"/>
          <p14:tracePt t="107879" x="6426200" y="2990850"/>
          <p14:tracePt t="107896" x="6419850" y="2984500"/>
          <p14:tracePt t="107913" x="6413500" y="2978150"/>
          <p14:tracePt t="107928" x="6388100" y="2965450"/>
          <p14:tracePt t="107946" x="6381750" y="2965450"/>
          <p14:tracePt t="107962" x="6375400" y="2959100"/>
          <p14:tracePt t="107979" x="6369050" y="2952750"/>
          <p14:tracePt t="107995" x="6356350" y="2940050"/>
          <p14:tracePt t="108012" x="6350000" y="2933700"/>
          <p14:tracePt t="108084" x="6343650" y="2933700"/>
          <p14:tracePt t="108096" x="6330950" y="2933700"/>
          <p14:tracePt t="108107" x="6324600" y="2933700"/>
          <p14:tracePt t="108141" x="6311900" y="2933700"/>
          <p14:tracePt t="108152" x="6305550" y="2933700"/>
          <p14:tracePt t="108197" x="6292850" y="2940050"/>
          <p14:tracePt t="108208" x="6267450" y="2940050"/>
          <p14:tracePt t="108220" x="6242050" y="2940050"/>
          <p14:tracePt t="108232" x="6216650" y="2940050"/>
          <p14:tracePt t="108245" x="6178550" y="2940050"/>
          <p14:tracePt t="108262" x="6115050" y="2940050"/>
          <p14:tracePt t="108278" x="5988050" y="2940050"/>
          <p14:tracePt t="108295" x="5918200" y="2940050"/>
          <p14:tracePt t="108312" x="5791200" y="2940050"/>
          <p14:tracePt t="108328" x="5746750" y="2940050"/>
          <p14:tracePt t="108331" x="5715000" y="2940050"/>
          <p14:tracePt t="108345" x="5689600" y="2940050"/>
          <p14:tracePt t="108362" x="5676900" y="2940050"/>
          <p14:tracePt t="108379" x="5657850" y="2940050"/>
          <p14:tracePt t="108412" x="5645150" y="2940050"/>
          <p14:tracePt t="108429" x="5638800" y="2940050"/>
          <p14:tracePt t="108750" x="5632450" y="2946400"/>
          <p14:tracePt t="108793" x="5632450" y="2952750"/>
          <p14:tracePt t="108827" x="5638800" y="2965450"/>
          <p14:tracePt t="108849" x="5645150" y="2971800"/>
          <p14:tracePt t="108905" x="5651500" y="2971800"/>
          <p14:tracePt t="109021" x="5664200" y="2971800"/>
          <p14:tracePt t="109030" x="5670550" y="2971800"/>
          <p14:tracePt t="109041" x="5683250" y="2971800"/>
          <p14:tracePt t="109052" x="5695950" y="2971800"/>
          <p14:tracePt t="109064" x="5702300" y="2971800"/>
          <p14:tracePt t="109078" x="5715000" y="2971800"/>
          <p14:tracePt t="109095" x="5727700" y="2978150"/>
          <p14:tracePt t="109112" x="5746750" y="2978150"/>
          <p14:tracePt t="109128" x="5753100" y="2978150"/>
          <p14:tracePt t="109144" x="5791200" y="2978150"/>
          <p14:tracePt t="109161" x="5810250" y="2978150"/>
          <p14:tracePt t="109178" x="5861050" y="2990850"/>
          <p14:tracePt t="109195" x="5911850" y="3022600"/>
          <p14:tracePt t="109212" x="6013450" y="3054350"/>
          <p14:tracePt t="109228" x="6051550" y="3067050"/>
          <p14:tracePt t="109245" x="6159500" y="3098800"/>
          <p14:tracePt t="109261" x="6184900" y="3098800"/>
          <p14:tracePt t="109278" x="6248400" y="3117850"/>
          <p14:tracePt t="109295" x="6299200" y="3143250"/>
          <p14:tracePt t="109312" x="6426200" y="3194050"/>
          <p14:tracePt t="109328" x="6470650" y="3206750"/>
          <p14:tracePt t="109345" x="6515100" y="3206750"/>
          <p14:tracePt t="109362" x="6534150" y="3213100"/>
          <p14:tracePt t="109378" x="6578600" y="3219450"/>
          <p14:tracePt t="109395" x="6584950" y="3219450"/>
          <p14:tracePt t="109411" x="6597650" y="3219450"/>
          <p14:tracePt t="109428" x="6604000" y="3219450"/>
          <p14:tracePt t="109445" x="6623050" y="3213100"/>
          <p14:tracePt t="109462" x="6629400" y="3194050"/>
          <p14:tracePt t="109478" x="6635750" y="3187700"/>
          <p14:tracePt t="109494" x="6635750" y="3168650"/>
          <p14:tracePt t="109512" x="6642100" y="3149600"/>
          <p14:tracePt t="109528" x="6654800" y="3136900"/>
          <p14:tracePt t="109545" x="6667500" y="3124200"/>
          <p14:tracePt t="109562" x="6680200" y="3117850"/>
          <p14:tracePt t="109578" x="6692900" y="3092450"/>
          <p14:tracePt t="109595" x="6699250" y="3067050"/>
          <p14:tracePt t="109611" x="6699250" y="3060700"/>
          <p14:tracePt t="109628" x="6699250" y="3009900"/>
          <p14:tracePt t="109644" x="6699250" y="2997200"/>
          <p14:tracePt t="109661" x="6699250" y="2940050"/>
          <p14:tracePt t="109678" x="6680200" y="2927350"/>
          <p14:tracePt t="109695" x="6667500" y="2870200"/>
          <p14:tracePt t="109711" x="6648450" y="2851150"/>
          <p14:tracePt t="109727" x="6610350" y="2813050"/>
          <p14:tracePt t="109744" x="6584950" y="2800350"/>
          <p14:tracePt t="109761" x="6540500" y="2781300"/>
          <p14:tracePt t="109778" x="6521450" y="2774950"/>
          <p14:tracePt t="109795" x="6457950" y="2774950"/>
          <p14:tracePt t="109828" x="6375400" y="2774950"/>
          <p14:tracePt t="109845" x="6330950" y="2774950"/>
          <p14:tracePt t="109861" x="6242050" y="2774950"/>
          <p14:tracePt t="109878" x="6229350" y="2774950"/>
          <p14:tracePt t="109895" x="6210300" y="2774950"/>
          <p14:tracePt t="109911" x="6191250" y="2774950"/>
          <p14:tracePt t="109928" x="6165850" y="2774950"/>
          <p14:tracePt t="109944" x="6134100" y="2774950"/>
          <p14:tracePt t="109961" x="6127750" y="2787650"/>
          <p14:tracePt t="109978" x="6096000" y="2832100"/>
          <p14:tracePt t="109995" x="6089650" y="2863850"/>
          <p14:tracePt t="110011" x="6076950" y="2914650"/>
          <p14:tracePt t="110028" x="6076950" y="2933700"/>
          <p14:tracePt t="110045" x="6076950" y="2978150"/>
          <p14:tracePt t="110061" x="6076950" y="2997200"/>
          <p14:tracePt t="110078" x="6076950" y="3035300"/>
          <p14:tracePt t="110094" x="6096000" y="3060700"/>
          <p14:tracePt t="110111" x="6146800" y="3124200"/>
          <p14:tracePt t="110128" x="6165850" y="3143250"/>
          <p14:tracePt t="110145" x="6210300" y="3175000"/>
          <p14:tracePt t="110161" x="6216650" y="3175000"/>
          <p14:tracePt t="110177" x="6254750" y="3187700"/>
          <p14:tracePt t="110211" x="6261100" y="3187700"/>
          <p14:tracePt t="110234" x="6273800" y="3187700"/>
          <p14:tracePt t="110245" x="6280150" y="3187700"/>
          <p14:tracePt t="110261" x="6286500" y="3181350"/>
          <p14:tracePt t="110278" x="6311900" y="3143250"/>
          <p14:tracePt t="110294" x="6311900" y="3117850"/>
          <p14:tracePt t="110311" x="6311900" y="3054350"/>
          <p14:tracePt t="110327" x="6311900" y="3009900"/>
          <p14:tracePt t="110345" x="6324600" y="2978150"/>
          <p14:tracePt t="110361" x="6324600" y="2952750"/>
          <p14:tracePt t="110377" x="6337300" y="2927350"/>
          <p14:tracePt t="110395" x="6337300" y="2914650"/>
          <p14:tracePt t="110481" x="6343650" y="2914650"/>
          <p14:tracePt t="110561" x="6343650" y="2908300"/>
          <p14:tracePt t="110593" x="6337300" y="2901950"/>
          <p14:tracePt t="110616" x="6330950" y="2901950"/>
          <p14:tracePt t="110627" x="6318250" y="2901950"/>
          <p14:tracePt t="110685" x="6305550" y="2901950"/>
          <p14:tracePt t="110739" x="6299200" y="2901950"/>
          <p14:tracePt t="110762" x="6286500" y="2901950"/>
          <p14:tracePt t="110773" x="6280150" y="2901950"/>
          <p14:tracePt t="110796" x="6267450" y="2901950"/>
          <p14:tracePt t="110808" x="6254750" y="2901950"/>
          <p14:tracePt t="110817" x="6223000" y="2895600"/>
          <p14:tracePt t="110830" x="6216650" y="2889250"/>
          <p14:tracePt t="110844" x="6197600" y="2889250"/>
          <p14:tracePt t="110861" x="6172200" y="2876550"/>
          <p14:tracePt t="110877" x="6153150" y="2876550"/>
          <p14:tracePt t="110894" x="6140450" y="2876550"/>
          <p14:tracePt t="110910" x="6121400" y="2876550"/>
          <p14:tracePt t="110928" x="6083300" y="2876550"/>
          <p14:tracePt t="110944" x="6045200" y="2876550"/>
          <p14:tracePt t="110960" x="6007100" y="2876550"/>
          <p14:tracePt t="110978" x="5943600" y="2876550"/>
          <p14:tracePt t="110994" x="5899150" y="2876550"/>
          <p14:tracePt t="111011" x="5835650" y="2876550"/>
          <p14:tracePt t="111027" x="5791200" y="2876550"/>
          <p14:tracePt t="111044" x="5746750" y="2876550"/>
          <p14:tracePt t="111060" x="5721350" y="2876550"/>
          <p14:tracePt t="111077" x="5689600" y="2876550"/>
          <p14:tracePt t="111094" x="5664200" y="2876550"/>
          <p14:tracePt t="111111" x="5619750" y="2876550"/>
          <p14:tracePt t="111128" x="5594350" y="2876550"/>
          <p14:tracePt t="111144" x="5537200" y="2876550"/>
          <p14:tracePt t="111161" x="5505450" y="2876550"/>
          <p14:tracePt t="111177" x="5454650" y="2876550"/>
          <p14:tracePt t="111194" x="5435600" y="2876550"/>
          <p14:tracePt t="111210" x="5416550" y="2876550"/>
          <p14:tracePt t="111227" x="5359400" y="2876550"/>
          <p14:tracePt t="111244" x="5334000" y="2876550"/>
          <p14:tracePt t="111261" x="5289550" y="2876550"/>
          <p14:tracePt t="111277" x="5264150" y="2876550"/>
          <p14:tracePt t="111293" x="5245100" y="2876550"/>
          <p14:tracePt t="111310" x="5232400" y="2876550"/>
          <p14:tracePt t="111327" x="5213350" y="2876550"/>
          <p14:tracePt t="111344" x="5200650" y="2876550"/>
          <p14:tracePt t="111360" x="5194300" y="2876550"/>
          <p14:tracePt t="111718" x="5207000" y="2876550"/>
          <p14:tracePt t="111741" x="5213350" y="2876550"/>
          <p14:tracePt t="111752" x="5226050" y="2876550"/>
          <p14:tracePt t="111787" x="5238750" y="2876550"/>
          <p14:tracePt t="111820" x="5245100" y="2876550"/>
          <p14:tracePt t="111831" x="5251450" y="2876550"/>
          <p14:tracePt t="111842" x="5257800" y="2889250"/>
          <p14:tracePt t="111854" x="5264150" y="2889250"/>
          <p14:tracePt t="111864" x="5283200" y="2895600"/>
          <p14:tracePt t="111877" x="5283200" y="2901950"/>
          <p14:tracePt t="111894" x="5289550" y="2908300"/>
          <p14:tracePt t="111910" x="5314950" y="2908300"/>
          <p14:tracePt t="111927" x="5327650" y="2908300"/>
          <p14:tracePt t="111943" x="5334000" y="2908300"/>
          <p14:tracePt t="111960" x="5346700" y="2908300"/>
          <p14:tracePt t="111976" x="5378450" y="2908300"/>
          <p14:tracePt t="111994" x="5403850" y="2908300"/>
          <p14:tracePt t="112010" x="5467350" y="2927350"/>
          <p14:tracePt t="112027" x="5511800" y="2940050"/>
          <p14:tracePt t="112043" x="5556250" y="2952750"/>
          <p14:tracePt t="112060" x="5632450" y="2984500"/>
          <p14:tracePt t="112077" x="5695950" y="2984500"/>
          <p14:tracePt t="112094" x="5740400" y="2997200"/>
          <p14:tracePt t="112110" x="5784850" y="2997200"/>
          <p14:tracePt t="112127" x="5892800" y="3016250"/>
          <p14:tracePt t="112144" x="5937250" y="3016250"/>
          <p14:tracePt t="112160" x="5956300" y="3028950"/>
          <p14:tracePt t="112202" x="5969000" y="3028950"/>
          <p14:tracePt t="112415" x="5949950" y="3028950"/>
          <p14:tracePt t="112426" x="5943600" y="3028950"/>
          <p14:tracePt t="112438" x="5943600" y="3022600"/>
          <p14:tracePt t="112450" x="5930900" y="3022600"/>
          <p14:tracePt t="112462" x="5918200" y="3009900"/>
          <p14:tracePt t="112477" x="5911850" y="3009900"/>
          <p14:tracePt t="112493" x="5886450" y="3009900"/>
          <p14:tracePt t="112510" x="5835650" y="3009900"/>
          <p14:tracePt t="112527" x="5791200" y="3009900"/>
          <p14:tracePt t="112543" x="5778500" y="3009900"/>
          <p14:tracePt t="112560" x="5772150" y="3009900"/>
          <p14:tracePt t="112577" x="5721350" y="3009900"/>
          <p14:tracePt t="112593" x="5702300" y="3009900"/>
          <p14:tracePt t="112610" x="5632450" y="3009900"/>
          <p14:tracePt t="112626" x="5613400" y="3009900"/>
          <p14:tracePt t="112644" x="5594350" y="3009900"/>
          <p14:tracePt t="112659" x="5581650" y="3009900"/>
          <p14:tracePt t="112677" x="5562600" y="3009900"/>
          <p14:tracePt t="112694" x="5556250" y="3016250"/>
          <p14:tracePt t="112710" x="5543550" y="3016250"/>
          <p14:tracePt t="112727" x="5518150" y="3016250"/>
          <p14:tracePt t="112743" x="5486400" y="3016250"/>
          <p14:tracePt t="112760" x="5461000" y="3028950"/>
          <p14:tracePt t="112776" x="5429250" y="3041650"/>
          <p14:tracePt t="112794" x="5416550" y="3041650"/>
          <p14:tracePt t="112810" x="5397500" y="3041650"/>
          <p14:tracePt t="112826" x="5384800" y="3041650"/>
          <p14:tracePt t="112843" x="5365750" y="3041650"/>
          <p14:tracePt t="112877" x="5353050" y="3041650"/>
          <p14:tracePt t="112893" x="5346700" y="3041650"/>
          <p14:tracePt t="112910" x="5295900" y="3041650"/>
          <p14:tracePt t="112926" x="5289550" y="3041650"/>
          <p14:tracePt t="112943" x="5276850" y="3041650"/>
          <p14:tracePt t="112960" x="5270500" y="3041650"/>
          <p14:tracePt t="112978" x="5245100" y="3041650"/>
          <p14:tracePt t="112993" x="5238750" y="3035300"/>
          <p14:tracePt t="113009" x="5213350" y="3035300"/>
          <p14:tracePt t="113027" x="5143500" y="3022600"/>
          <p14:tracePt t="113043" x="5118100" y="3009900"/>
          <p14:tracePt t="113060" x="5067300" y="2997200"/>
          <p14:tracePt t="113076" x="5041900" y="2997200"/>
          <p14:tracePt t="113093" x="4991100" y="2997200"/>
          <p14:tracePt t="113110" x="4959350" y="2997200"/>
          <p14:tracePt t="113126" x="4908550" y="2997200"/>
          <p14:tracePt t="113143" x="4883150" y="2997200"/>
          <p14:tracePt t="113159" x="4832350" y="2997200"/>
          <p14:tracePt t="113176" x="4806950" y="3003550"/>
          <p14:tracePt t="113193" x="4768850" y="3003550"/>
          <p14:tracePt t="113210" x="4737100" y="3003550"/>
          <p14:tracePt t="113227" x="4686300" y="3003550"/>
          <p14:tracePt t="113243" x="4648200" y="3003550"/>
          <p14:tracePt t="113260" x="4597400" y="3003550"/>
          <p14:tracePt t="113277" x="4591050" y="3003550"/>
          <p14:tracePt t="113293" x="4540250" y="3003550"/>
          <p14:tracePt t="113309" x="4514850" y="3003550"/>
          <p14:tracePt t="113326" x="4445000" y="3009900"/>
          <p14:tracePt t="113343" x="4438650" y="3016250"/>
          <p14:tracePt t="113359" x="4406900" y="3016250"/>
          <p14:tracePt t="113377" x="4337050" y="3016250"/>
          <p14:tracePt t="113394" x="4273550" y="3016250"/>
          <p14:tracePt t="113409" x="4254500" y="3016250"/>
          <p14:tracePt t="113427" x="4210050" y="3016250"/>
          <p14:tracePt t="113443" x="4108450" y="3016250"/>
          <p14:tracePt t="113459" x="4044950" y="3016250"/>
          <p14:tracePt t="113476" x="3924300" y="3035300"/>
          <p14:tracePt t="113493" x="3848100" y="3041650"/>
          <p14:tracePt t="113510" x="3759200" y="3067050"/>
          <p14:tracePt t="113526" x="3733800" y="3067050"/>
          <p14:tracePt t="113543" x="3683000" y="3067050"/>
          <p14:tracePt t="113560" x="3663950" y="3067050"/>
          <p14:tracePt t="113576" x="3600450" y="3067050"/>
          <p14:tracePt t="113592" x="3556000" y="3067050"/>
          <p14:tracePt t="113609" x="3536950" y="3067050"/>
          <p14:tracePt t="113643" x="3530600" y="3067050"/>
          <p14:tracePt t="113677" x="3517900" y="3067050"/>
          <p14:tracePt t="113688" x="3505200" y="3067050"/>
          <p14:tracePt t="113970" x="3505200" y="3060700"/>
          <p14:tracePt t="114013" x="3511550" y="3060700"/>
          <p14:tracePt t="114138" x="3517900" y="3060700"/>
          <p14:tracePt t="114159" x="3530600" y="3060700"/>
          <p14:tracePt t="114182" x="3543300" y="3060700"/>
          <p14:tracePt t="114193" x="3556000" y="3060700"/>
          <p14:tracePt t="114204" x="3562350" y="3067050"/>
          <p14:tracePt t="114227" x="3587750" y="3073400"/>
          <p14:tracePt t="114238" x="3594100" y="3073400"/>
          <p14:tracePt t="114249" x="3638550" y="3073400"/>
          <p14:tracePt t="114261" x="3657600" y="3073400"/>
          <p14:tracePt t="114276" x="3702050" y="3092450"/>
          <p14:tracePt t="114293" x="3752850" y="3098800"/>
          <p14:tracePt t="114309" x="3835400" y="3105150"/>
          <p14:tracePt t="114326" x="3879850" y="3117850"/>
          <p14:tracePt t="114329" x="3924300" y="3117850"/>
          <p14:tracePt t="114342" x="3956050" y="3136900"/>
          <p14:tracePt t="114359" x="3987800" y="3136900"/>
          <p14:tracePt t="114376" x="4076700" y="3149600"/>
          <p14:tracePt t="114392" x="4102100" y="3149600"/>
          <p14:tracePt t="114409" x="4171950" y="3162300"/>
          <p14:tracePt t="114426" x="4210050" y="3162300"/>
          <p14:tracePt t="114443" x="4260850" y="3175000"/>
          <p14:tracePt t="114459" x="4279900" y="3175000"/>
          <p14:tracePt t="114475" x="4330700" y="3175000"/>
          <p14:tracePt t="114493" x="4356100" y="3175000"/>
          <p14:tracePt t="114509" x="4419600" y="3175000"/>
          <p14:tracePt t="114526" x="4438650" y="3175000"/>
          <p14:tracePt t="114542" x="4521200" y="3175000"/>
          <p14:tracePt t="114559" x="4572000" y="3175000"/>
          <p14:tracePt t="114575" x="4660900" y="3143250"/>
          <p14:tracePt t="114592" x="4699000" y="3136900"/>
          <p14:tracePt t="114609" x="4737100" y="3111500"/>
          <p14:tracePt t="114625" x="4743450" y="3111500"/>
          <p14:tracePt t="114643" x="4794250" y="3098800"/>
          <p14:tracePt t="114659" x="4819650" y="3086100"/>
          <p14:tracePt t="114675" x="4845050" y="3086100"/>
          <p14:tracePt t="114693" x="4914900" y="3073400"/>
          <p14:tracePt t="114709" x="4940300" y="3073400"/>
          <p14:tracePt t="114726" x="4965700" y="3060700"/>
          <p14:tracePt t="114742" x="5010150" y="3048000"/>
          <p14:tracePt t="114759" x="5099050" y="3016250"/>
          <p14:tracePt t="114776" x="5137150" y="3009900"/>
          <p14:tracePt t="114792" x="5149850" y="2990850"/>
          <p14:tracePt t="114809" x="5175250" y="2984500"/>
          <p14:tracePt t="114825" x="5175250" y="2959100"/>
          <p14:tracePt t="114842" x="5175250" y="2933700"/>
          <p14:tracePt t="114859" x="5187950" y="2876550"/>
          <p14:tracePt t="114876" x="5207000" y="2838450"/>
          <p14:tracePt t="114893" x="5219700" y="2774950"/>
          <p14:tracePt t="114909" x="5219700" y="2755900"/>
          <p14:tracePt t="114926" x="5219700" y="2724150"/>
          <p14:tracePt t="114942" x="5219700" y="2717800"/>
          <p14:tracePt t="114958" x="5219700" y="2692400"/>
          <p14:tracePt t="114976" x="5219700" y="2686050"/>
          <p14:tracePt t="114992" x="5181600" y="2654300"/>
          <p14:tracePt t="115009" x="5130800" y="2622550"/>
          <p14:tracePt t="115025" x="5060950" y="2590800"/>
          <p14:tracePt t="115042" x="5016500" y="2578100"/>
          <p14:tracePt t="115059" x="4921250" y="2546350"/>
          <p14:tracePt t="115075" x="4876800" y="2533650"/>
          <p14:tracePt t="115092" x="4845050" y="2520950"/>
          <p14:tracePt t="115109" x="4819650" y="2508250"/>
          <p14:tracePt t="115125" x="4794250" y="2508250"/>
          <p14:tracePt t="115142" x="4762500" y="2508250"/>
          <p14:tracePt t="115159" x="4749800" y="2508250"/>
          <p14:tracePt t="115176" x="4718050" y="2508250"/>
          <p14:tracePt t="115192" x="4705350" y="2508250"/>
          <p14:tracePt t="115209" x="4673600" y="2508250"/>
          <p14:tracePt t="115226" x="4660900" y="2508250"/>
          <p14:tracePt t="115242" x="4635500" y="2508250"/>
          <p14:tracePt t="115259" x="4622800" y="2520950"/>
          <p14:tracePt t="115275" x="4597400" y="2552700"/>
          <p14:tracePt t="115292" x="4578350" y="2571750"/>
          <p14:tracePt t="115308" x="4559300" y="2641600"/>
          <p14:tracePt t="115326" x="4559300" y="2673350"/>
          <p14:tracePt t="115329" x="4559300" y="2698750"/>
          <p14:tracePt t="115342" x="4559300" y="2736850"/>
          <p14:tracePt t="115358" x="4559300" y="2762250"/>
          <p14:tracePt t="115375" x="4559300" y="2800350"/>
          <p14:tracePt t="115392" x="4603750" y="2813050"/>
          <p14:tracePt t="115409" x="4730750" y="2851150"/>
          <p14:tracePt t="115425" x="4819650" y="2851150"/>
          <p14:tracePt t="115442" x="4984750" y="2851150"/>
          <p14:tracePt t="115459" x="5029200" y="2851150"/>
          <p14:tracePt t="115543" x="5041900" y="2851150"/>
          <p14:tracePt t="115577" x="5048250" y="2825750"/>
          <p14:tracePt t="115589" x="5048250" y="2813050"/>
          <p14:tracePt t="115600" x="5048250" y="2800350"/>
          <p14:tracePt t="116163" x="5041900" y="2800350"/>
          <p14:tracePt t="116176" x="5029200" y="2800350"/>
          <p14:tracePt t="116197" x="5016500" y="2800350"/>
          <p14:tracePt t="116219" x="5010150" y="2800350"/>
          <p14:tracePt t="116229" x="5003800" y="2800350"/>
          <p14:tracePt t="116241" x="4997450" y="2800350"/>
          <p14:tracePt t="116253" x="4978400" y="2813050"/>
          <p14:tracePt t="116263" x="4965700" y="2838450"/>
          <p14:tracePt t="116276" x="4940300" y="2876550"/>
          <p14:tracePt t="116292" x="4870450" y="2946400"/>
          <p14:tracePt t="116309" x="4641850" y="3238500"/>
          <p14:tracePt t="116324" x="4476750" y="3460750"/>
          <p14:tracePt t="116342" x="4305300" y="3810000"/>
          <p14:tracePt t="116358" x="4248150" y="3911600"/>
          <p14:tracePt t="116375" x="4235450" y="4070350"/>
          <p14:tracePt t="116391" x="4235450" y="4152900"/>
          <p14:tracePt t="116409" x="4235450" y="4292600"/>
          <p14:tracePt t="116425" x="4235450" y="4375150"/>
          <p14:tracePt t="116441" x="4235450" y="4400550"/>
          <p14:tracePt t="116458" x="4222750" y="4438650"/>
          <p14:tracePt t="116475" x="4222750" y="4445000"/>
          <p14:tracePt t="116508" x="4216400" y="4451350"/>
          <p14:tracePt t="116525" x="4210050" y="4464050"/>
          <p14:tracePt t="116541" x="4210050" y="4489450"/>
          <p14:tracePt t="116558" x="4210050" y="4540250"/>
          <p14:tracePt t="116575" x="4210050" y="4546600"/>
          <p14:tracePt t="116591" x="4203700" y="4572000"/>
          <p14:tracePt t="116609" x="4191000" y="4578350"/>
          <p14:tracePt t="116641" x="4184650" y="4597400"/>
          <p14:tracePt t="116658" x="4159250" y="4610100"/>
          <p14:tracePt t="116674" x="4152900" y="4610100"/>
          <p14:tracePt t="116691" x="4070350" y="4610100"/>
          <p14:tracePt t="116708" x="3987800" y="4610100"/>
          <p14:tracePt t="116725" x="3835400" y="4597400"/>
          <p14:tracePt t="116741" x="3752850" y="4597400"/>
          <p14:tracePt t="116758" x="3676650" y="4597400"/>
          <p14:tracePt t="116791" x="3651250" y="4597400"/>
          <p14:tracePt t="116808" x="3638550" y="4597400"/>
          <p14:tracePt t="116894" x="3657600" y="4597400"/>
          <p14:tracePt t="116905" x="3695700" y="4597400"/>
          <p14:tracePt t="116916" x="3733800" y="4616450"/>
          <p14:tracePt t="116928" x="3771900" y="4635500"/>
          <p14:tracePt t="116942" x="3835400" y="4667250"/>
          <p14:tracePt t="116958" x="3917950" y="4711700"/>
          <p14:tracePt t="116975" x="4083050" y="4775200"/>
          <p14:tracePt t="116991" x="4165600" y="4794250"/>
          <p14:tracePt t="117008" x="4337050" y="4806950"/>
          <p14:tracePt t="117025" x="4400550" y="4806950"/>
          <p14:tracePt t="117041" x="4483100" y="4749800"/>
          <p14:tracePt t="117058" x="4495800" y="4743450"/>
          <p14:tracePt t="117075" x="4508500" y="4743450"/>
          <p14:tracePt t="117108" x="4514850" y="4737100"/>
          <p14:tracePt t="117186" x="4502150" y="4730750"/>
          <p14:tracePt t="117197" x="4438650" y="4730750"/>
          <p14:tracePt t="117209" x="4343400" y="4711700"/>
          <p14:tracePt t="117224" x="4222750" y="4692650"/>
          <p14:tracePt t="117241" x="4019550" y="4660900"/>
          <p14:tracePt t="117257" x="3956050" y="4660900"/>
          <p14:tracePt t="117274" x="3943350" y="4660900"/>
          <p14:tracePt t="117321" x="3937000" y="4660900"/>
          <p14:tracePt t="117378" x="3968750" y="4660900"/>
          <p14:tracePt t="117390" x="4051300" y="4660900"/>
          <p14:tracePt t="117400" x="4140200" y="4660900"/>
          <p14:tracePt t="117411" x="4222750" y="4660900"/>
          <p14:tracePt t="117424" x="4305300" y="4673600"/>
          <p14:tracePt t="117442" x="4349750" y="4673600"/>
          <p14:tracePt t="117525" x="4311650" y="4673600"/>
          <p14:tracePt t="117535" x="4210050" y="4673600"/>
          <p14:tracePt t="117546" x="4044950" y="4654550"/>
          <p14:tracePt t="117557" x="3937000" y="4641850"/>
          <p14:tracePt t="117575" x="3835400" y="4641850"/>
          <p14:tracePt t="117591" x="3759200" y="4641850"/>
          <p14:tracePt t="117637" x="3778250" y="4641850"/>
          <p14:tracePt t="117647" x="3816350" y="4641850"/>
          <p14:tracePt t="117659" x="3879850" y="4641850"/>
          <p14:tracePt t="117674" x="3962400" y="4641850"/>
          <p14:tracePt t="117691" x="4070350" y="4641850"/>
          <p14:tracePt t="117707" x="4095750" y="4641850"/>
          <p14:tracePt t="117724" x="4102100" y="4641850"/>
          <p14:tracePt t="117758" x="4102100" y="4629150"/>
          <p14:tracePt t="117805" x="4089400" y="4629150"/>
          <p14:tracePt t="117897" x="4095750" y="4616450"/>
          <p14:tracePt t="117907" x="4108450" y="4603750"/>
          <p14:tracePt t="117917" x="4133850" y="4603750"/>
          <p14:tracePt t="117928" x="4146550" y="4603750"/>
          <p14:tracePt t="117940" x="4197350" y="4591050"/>
          <p14:tracePt t="117957" x="4235450" y="4572000"/>
          <p14:tracePt t="117976" x="4337050" y="4470400"/>
          <p14:tracePt t="117991" x="4406900" y="4387850"/>
          <p14:tracePt t="118007" x="4622800" y="4095750"/>
          <p14:tracePt t="118024" x="4749800" y="3917950"/>
          <p14:tracePt t="118040" x="5035550" y="3575050"/>
          <p14:tracePt t="118059" x="5200650" y="3409950"/>
          <p14:tracePt t="118074" x="5537200" y="3168650"/>
          <p14:tracePt t="118092" x="5765800" y="3028950"/>
          <p14:tracePt t="118108" x="6089650" y="2889250"/>
          <p14:tracePt t="118124" x="6178550" y="2857500"/>
          <p14:tracePt t="118142" x="6292850" y="2787650"/>
          <p14:tracePt t="118157" x="6330950" y="2768600"/>
          <p14:tracePt t="118174" x="6350000" y="2749550"/>
          <p14:tracePt t="118191" x="6400800" y="2711450"/>
          <p14:tracePt t="118207" x="6419850" y="2705100"/>
          <p14:tracePt t="118224" x="6451600" y="2673350"/>
          <p14:tracePt t="118240" x="6457950" y="2660650"/>
          <p14:tracePt t="118257" x="6483350" y="2660650"/>
          <p14:tracePt t="118311" x="6489700" y="2660650"/>
          <p14:tracePt t="118323" x="6502400" y="2660650"/>
          <p14:tracePt t="118356" x="6527800" y="2660650"/>
          <p14:tracePt t="118369" x="6534150" y="2667000"/>
          <p14:tracePt t="118378" x="6546850" y="2667000"/>
          <p14:tracePt t="118390" x="6559550" y="2667000"/>
          <p14:tracePt t="118469" x="6559550" y="2673350"/>
          <p14:tracePt t="118481" x="6559550" y="2692400"/>
          <p14:tracePt t="118492" x="6553200" y="2705100"/>
          <p14:tracePt t="118508" x="6540500" y="2724150"/>
          <p14:tracePt t="118524" x="6521450" y="2736850"/>
          <p14:tracePt t="118559" x="6515100" y="2743200"/>
          <p14:tracePt t="118593" x="6496050" y="2755900"/>
          <p14:tracePt t="118604" x="6470650" y="2755900"/>
          <p14:tracePt t="118616" x="6457950" y="2762250"/>
          <p14:tracePt t="118627" x="6432550" y="2774950"/>
          <p14:tracePt t="118640" x="6426200" y="2774950"/>
          <p14:tracePt t="118658" x="6413500" y="2774950"/>
          <p14:tracePt t="118674" x="6394450" y="2787650"/>
          <p14:tracePt t="118691" x="6381750" y="2787650"/>
          <p14:tracePt t="118707" x="6375400" y="2787650"/>
          <p14:tracePt t="118806" x="6362700" y="2787650"/>
          <p14:tracePt t="118930" x="6350000" y="2781300"/>
          <p14:tracePt t="118988" x="6337300" y="2774950"/>
          <p14:tracePt t="118998" x="6311900" y="2762250"/>
          <p14:tracePt t="119010" x="6305550" y="2762250"/>
          <p14:tracePt t="119024" x="6261100" y="2743200"/>
          <p14:tracePt t="119040" x="6254750" y="2736850"/>
          <p14:tracePt t="119065" x="6242050" y="2736850"/>
          <p14:tracePt t="119077" x="6229350" y="2736850"/>
          <p14:tracePt t="119090" x="6210300" y="2736850"/>
          <p14:tracePt t="119107" x="6197600" y="2736850"/>
          <p14:tracePt t="119123" x="6184900" y="2736850"/>
          <p14:tracePt t="119140" x="6178550" y="2736850"/>
          <p14:tracePt t="119156" x="6159500" y="2736850"/>
          <p14:tracePt t="119190" x="6121400" y="2743200"/>
          <p14:tracePt t="119207" x="6108700" y="2743200"/>
          <p14:tracePt t="119223" x="6089650" y="2749550"/>
          <p14:tracePt t="119240" x="6076950" y="2749550"/>
          <p14:tracePt t="119257" x="6057900" y="2749550"/>
          <p14:tracePt t="119273" x="6051550" y="2749550"/>
          <p14:tracePt t="119290" x="6026150" y="2749550"/>
          <p14:tracePt t="119307" x="6007100" y="2749550"/>
          <p14:tracePt t="119324" x="5994400" y="2749550"/>
          <p14:tracePt t="119340" x="5981700" y="2749550"/>
          <p14:tracePt t="119358" x="5975350" y="2749550"/>
          <p14:tracePt t="119374" x="5962650" y="2749550"/>
          <p14:tracePt t="119391" x="5956300" y="2749550"/>
          <p14:tracePt t="119407" x="5943600" y="2749550"/>
          <p14:tracePt t="119424" x="5924550" y="2749550"/>
          <p14:tracePt t="119440" x="5911850" y="2749550"/>
          <p14:tracePt t="119457" x="5899150" y="2749550"/>
          <p14:tracePt t="119474" x="5873750" y="2743200"/>
          <p14:tracePt t="119490" x="5854700" y="2736850"/>
          <p14:tracePt t="119507" x="5848350" y="2724150"/>
          <p14:tracePt t="119523" x="5835650" y="2724150"/>
          <p14:tracePt t="119540" x="5816600" y="2711450"/>
          <p14:tracePt t="119557" x="5778500" y="2705100"/>
          <p14:tracePt t="119574" x="5765800" y="2698750"/>
          <p14:tracePt t="119590" x="5753100" y="2698750"/>
          <p14:tracePt t="119607" x="5734050" y="2692400"/>
          <p14:tracePt t="119623" x="5721350" y="2692400"/>
          <p14:tracePt t="119640" x="5695950" y="2679700"/>
          <p14:tracePt t="119657" x="5670550" y="2679700"/>
          <p14:tracePt t="119674" x="5638800" y="2667000"/>
          <p14:tracePt t="119690" x="5626100" y="2667000"/>
          <p14:tracePt t="119706" x="5581650" y="2667000"/>
          <p14:tracePt t="119723" x="5568950" y="2654300"/>
          <p14:tracePt t="119740" x="5537200" y="2654300"/>
          <p14:tracePt t="119757" x="5511800" y="2641600"/>
          <p14:tracePt t="119773" x="5461000" y="2628900"/>
          <p14:tracePt t="119790" x="5448300" y="2628900"/>
          <p14:tracePt t="119807" x="5403850" y="2616200"/>
          <p14:tracePt t="119823" x="5378450" y="2616200"/>
          <p14:tracePt t="119840" x="5327650" y="2616200"/>
          <p14:tracePt t="119856" x="5302250" y="2603500"/>
          <p14:tracePt t="119873" x="5295900" y="2603500"/>
          <p14:tracePt t="119890" x="5245100" y="2603500"/>
          <p14:tracePt t="119907" x="5219700" y="2603500"/>
          <p14:tracePt t="119923" x="5168900" y="2603500"/>
          <p14:tracePt t="119940" x="5149850" y="2603500"/>
          <p14:tracePt t="119957" x="5086350" y="2603500"/>
          <p14:tracePt t="119973" x="5073650" y="2603500"/>
          <p14:tracePt t="119989" x="5029200" y="2603500"/>
          <p14:tracePt t="120007" x="4984750" y="2603500"/>
          <p14:tracePt t="120024" x="4946650" y="2603500"/>
          <p14:tracePt t="120040" x="4914900" y="2603500"/>
          <p14:tracePt t="120057" x="4883150" y="2603500"/>
          <p14:tracePt t="120073" x="4857750" y="2603500"/>
          <p14:tracePt t="120090" x="4826000" y="2603500"/>
          <p14:tracePt t="120106" x="4813300" y="2603500"/>
          <p14:tracePt t="120123" x="4781550" y="2603500"/>
          <p14:tracePt t="120140" x="4737100" y="2603500"/>
          <p14:tracePt t="120156" x="4686300" y="2603500"/>
          <p14:tracePt t="120173" x="4648200" y="2603500"/>
          <p14:tracePt t="120190" x="4597400" y="2603500"/>
          <p14:tracePt t="120206" x="4591050" y="2603500"/>
          <p14:tracePt t="120224" x="4521200" y="2609850"/>
          <p14:tracePt t="120240" x="4489450" y="2616200"/>
          <p14:tracePt t="120257" x="4457700" y="2628900"/>
          <p14:tracePt t="120273" x="4425950" y="2635250"/>
          <p14:tracePt t="120290" x="4343400" y="2635250"/>
          <p14:tracePt t="120307" x="4267200" y="2641600"/>
          <p14:tracePt t="120323" x="4191000" y="2654300"/>
          <p14:tracePt t="120325" x="4064000" y="2654300"/>
          <p14:tracePt t="120340" x="3956050" y="2654300"/>
          <p14:tracePt t="120356" x="3854450" y="2654300"/>
          <p14:tracePt t="120373" x="3714750" y="2654300"/>
          <p14:tracePt t="120390" x="3702050" y="2654300"/>
          <p14:tracePt t="120407" x="3663950" y="2654300"/>
          <p14:tracePt t="120423" x="3657600" y="2654300"/>
          <p14:tracePt t="120439" x="3587750" y="2654300"/>
          <p14:tracePt t="120457" x="3543300" y="2667000"/>
          <p14:tracePt t="120473" x="3435350" y="2679700"/>
          <p14:tracePt t="120490" x="3371850" y="2679700"/>
          <p14:tracePt t="120507" x="3321050" y="2692400"/>
          <p14:tracePt t="120523" x="3282950" y="2692400"/>
          <p14:tracePt t="120540" x="3244850" y="2717800"/>
          <p14:tracePt t="120556" x="3219450" y="2730500"/>
          <p14:tracePt t="120573" x="3187700" y="2749550"/>
          <p14:tracePt t="120590" x="3175000" y="2768600"/>
          <p14:tracePt t="120606" x="3124200" y="2832100"/>
          <p14:tracePt t="120623" x="3098800" y="2870200"/>
          <p14:tracePt t="120640" x="3041650" y="2952750"/>
          <p14:tracePt t="120656" x="3016250" y="2984500"/>
          <p14:tracePt t="120673" x="2990850" y="3035300"/>
          <p14:tracePt t="120690" x="2990850" y="3060700"/>
          <p14:tracePt t="120706" x="2990850" y="3092450"/>
          <p14:tracePt t="120723" x="2990850" y="3117850"/>
          <p14:tracePt t="120740" x="2990850" y="3181350"/>
          <p14:tracePt t="120757" x="2990850" y="3206750"/>
          <p14:tracePt t="120773" x="2978150" y="3232150"/>
          <p14:tracePt t="120789" x="2978150" y="3295650"/>
          <p14:tracePt t="120806" x="2965450" y="3327400"/>
          <p14:tracePt t="120823" x="2946400" y="3390900"/>
          <p14:tracePt t="120839" x="2933700" y="3429000"/>
          <p14:tracePt t="120857" x="2921000" y="3517900"/>
          <p14:tracePt t="120873" x="2921000" y="3562350"/>
          <p14:tracePt t="120890" x="2908300" y="3632200"/>
          <p14:tracePt t="120906" x="2908300" y="3657600"/>
          <p14:tracePt t="120924" x="2908300" y="3721100"/>
          <p14:tracePt t="120939" x="2908300" y="3784600"/>
          <p14:tracePt t="120956" x="2908300" y="3848100"/>
          <p14:tracePt t="120973" x="2908300" y="3892550"/>
          <p14:tracePt t="120989" x="2908300" y="3975100"/>
          <p14:tracePt t="121006" x="2914650" y="4025900"/>
          <p14:tracePt t="121022" x="2946400" y="4133850"/>
          <p14:tracePt t="121040" x="2946400" y="4152900"/>
          <p14:tracePt t="121056" x="2997200" y="4279900"/>
          <p14:tracePt t="121073" x="3035300" y="4400550"/>
          <p14:tracePt t="121089" x="3086100" y="4546600"/>
          <p14:tracePt t="121106" x="3143250" y="4622800"/>
          <p14:tracePt t="121123" x="3213100" y="4800600"/>
          <p14:tracePt t="121139" x="3282950" y="4902200"/>
          <p14:tracePt t="121156" x="3384550" y="5048250"/>
          <p14:tracePt t="121173" x="3441700" y="5149850"/>
          <p14:tracePt t="121189" x="3511550" y="5257800"/>
          <p14:tracePt t="121206" x="3581400" y="5365750"/>
          <p14:tracePt t="121222" x="3625850" y="5422900"/>
          <p14:tracePt t="121240" x="3638550" y="5441950"/>
          <p14:tracePt t="121256" x="3644900" y="5441950"/>
          <p14:tracePt t="121272" x="3657600" y="5441950"/>
          <p14:tracePt t="122452" x="3663950" y="5454650"/>
          <p14:tracePt t="122474" x="3676650" y="5454650"/>
          <p14:tracePt t="122530" x="3689350" y="5454650"/>
          <p14:tracePt t="122553" x="3689350" y="5461000"/>
          <p14:tracePt t="122609" x="3695700" y="5467350"/>
          <p14:tracePt t="122689" x="3702050" y="5467350"/>
          <p14:tracePt t="122755" x="3708400" y="5467350"/>
          <p14:tracePt t="122800" x="3721100" y="5467350"/>
          <p14:tracePt t="123003" x="3740150" y="5467350"/>
          <p14:tracePt t="123025" x="3752850" y="5454650"/>
          <p14:tracePt t="123036" x="3771900" y="5448300"/>
          <p14:tracePt t="123048" x="3771900" y="5441950"/>
          <p14:tracePt t="123059" x="3784600" y="5435600"/>
          <p14:tracePt t="123072" x="3810000" y="5422900"/>
          <p14:tracePt t="123088" x="3835400" y="5410200"/>
          <p14:tracePt t="123105" x="3943350" y="5391150"/>
          <p14:tracePt t="123122" x="4032250" y="5359400"/>
          <p14:tracePt t="123139" x="4279900" y="5302250"/>
          <p14:tracePt t="123155" x="4419600" y="5232400"/>
          <p14:tracePt t="123172" x="4730750" y="5073650"/>
          <p14:tracePt t="123189" x="4826000" y="4997450"/>
          <p14:tracePt t="123205" x="4984750" y="4800600"/>
          <p14:tracePt t="123222" x="5035550" y="4660900"/>
          <p14:tracePt t="123239" x="5137150" y="4451350"/>
          <p14:tracePt t="123255" x="5181600" y="4368800"/>
          <p14:tracePt t="123272" x="5651500" y="4140200"/>
          <p14:tracePt t="123289" x="5880100" y="4019550"/>
          <p14:tracePt t="123305" x="6318250" y="3797300"/>
          <p14:tracePt t="123322" x="6534150" y="3663950"/>
          <p14:tracePt t="123339" x="6661150" y="3549650"/>
          <p14:tracePt t="123355" x="6673850" y="3486150"/>
          <p14:tracePt t="123372" x="6692900" y="3397250"/>
          <p14:tracePt t="123388" x="6718300" y="3257550"/>
          <p14:tracePt t="123405" x="6743700" y="3219450"/>
          <p14:tracePt t="123422" x="6788150" y="3130550"/>
          <p14:tracePt t="123438" x="6800850" y="3079750"/>
          <p14:tracePt t="123455" x="6813550" y="3048000"/>
          <p14:tracePt t="123472" x="6819900" y="3028950"/>
          <p14:tracePt t="123488" x="6838950" y="2997200"/>
          <p14:tracePt t="123505" x="6851650" y="2990850"/>
          <p14:tracePt t="123522" x="6877050" y="2940050"/>
          <p14:tracePt t="123538" x="6883400" y="2921000"/>
          <p14:tracePt t="123554" x="6889750" y="2889250"/>
          <p14:tracePt t="123571" x="6889750" y="2851150"/>
          <p14:tracePt t="123588" x="6889750" y="2819400"/>
          <p14:tracePt t="123621" x="6883400" y="2794000"/>
          <p14:tracePt t="123639" x="6877050" y="2794000"/>
          <p14:tracePt t="123655" x="6864350" y="2787650"/>
          <p14:tracePt t="123671" x="6845300" y="2768600"/>
          <p14:tracePt t="123688" x="6832600" y="2755900"/>
          <p14:tracePt t="123705" x="6807200" y="2743200"/>
          <p14:tracePt t="123722" x="6781800" y="2724150"/>
          <p14:tracePt t="123755" x="6750050" y="2698750"/>
          <p14:tracePt t="123772" x="6724650" y="2698750"/>
          <p14:tracePt t="123788" x="6711950" y="2686050"/>
          <p14:tracePt t="123804" x="6705600" y="2679700"/>
          <p14:tracePt t="123822" x="6673850" y="2673350"/>
          <p14:tracePt t="123838" x="6667500" y="2654300"/>
          <p14:tracePt t="123856" x="6661150" y="2654300"/>
          <p14:tracePt t="123872" x="6642100" y="2635250"/>
          <p14:tracePt t="123889" x="6629400" y="2622550"/>
          <p14:tracePt t="123905" x="6565900" y="2590800"/>
          <p14:tracePt t="123921" x="6546850" y="2571750"/>
          <p14:tracePt t="123938" x="6502400" y="2552700"/>
          <p14:tracePt t="123955" x="6477000" y="2540000"/>
          <p14:tracePt t="123972" x="6464300" y="2520950"/>
          <p14:tracePt t="123988" x="6457950" y="2520950"/>
          <p14:tracePt t="124005" x="6400800" y="2495550"/>
          <p14:tracePt t="124021" x="6388100" y="2489200"/>
          <p14:tracePt t="124038" x="6369050" y="2489200"/>
          <p14:tracePt t="124072" x="6362700" y="2489200"/>
          <p14:tracePt t="124088" x="6350000" y="2489200"/>
          <p14:tracePt t="124105" x="6299200" y="2489200"/>
          <p14:tracePt t="124121" x="6273800" y="2489200"/>
          <p14:tracePt t="124138" x="6248400" y="2489200"/>
          <p14:tracePt t="124154" x="6229350" y="2501900"/>
          <p14:tracePt t="124172" x="6210300" y="2527300"/>
          <p14:tracePt t="124188" x="6203950" y="2533650"/>
          <p14:tracePt t="124205" x="6191250" y="2552700"/>
          <p14:tracePt t="124221" x="6178550" y="2578100"/>
          <p14:tracePt t="124238" x="6172200" y="2597150"/>
          <p14:tracePt t="124255" x="6159500" y="2635250"/>
          <p14:tracePt t="124271" x="6146800" y="2660650"/>
          <p14:tracePt t="124288" x="6134100" y="2711450"/>
          <p14:tracePt t="124305" x="6121400" y="2762250"/>
          <p14:tracePt t="124321" x="6121400" y="2819400"/>
          <p14:tracePt t="124338" x="6121400" y="2844800"/>
          <p14:tracePt t="124354" x="6102350" y="2927350"/>
          <p14:tracePt t="124371" x="6102350" y="2952750"/>
          <p14:tracePt t="124387" x="6102350" y="3016250"/>
          <p14:tracePt t="124404" x="6102350" y="3060700"/>
          <p14:tracePt t="124421" x="6102350" y="3124200"/>
          <p14:tracePt t="124438" x="6121400" y="3162300"/>
          <p14:tracePt t="124454" x="6146800" y="3232150"/>
          <p14:tracePt t="124471" x="6165850" y="3257550"/>
          <p14:tracePt t="124488" x="6184900" y="3314700"/>
          <p14:tracePt t="124504" x="6203950" y="3327400"/>
          <p14:tracePt t="124521" x="6235700" y="3346450"/>
          <p14:tracePt t="124538" x="6261100" y="3346450"/>
          <p14:tracePt t="124555" x="6292850" y="3359150"/>
          <p14:tracePt t="124571" x="6318250" y="3359150"/>
          <p14:tracePt t="124588" x="6362700" y="3359150"/>
          <p14:tracePt t="124605" x="6388100" y="3359150"/>
          <p14:tracePt t="124621" x="6400800" y="3359150"/>
          <p14:tracePt t="124638" x="6426200" y="3333750"/>
          <p14:tracePt t="124654" x="6426200" y="3308350"/>
          <p14:tracePt t="124671" x="6445250" y="3225800"/>
          <p14:tracePt t="124688" x="6445250" y="3136900"/>
          <p14:tracePt t="124705" x="6457950" y="3028950"/>
          <p14:tracePt t="124721" x="6477000" y="2965450"/>
          <p14:tracePt t="124737" x="6477000" y="2806700"/>
          <p14:tracePt t="124755" x="6477000" y="2730500"/>
          <p14:tracePt t="124771" x="6477000" y="2647950"/>
          <p14:tracePt t="124788" x="6477000" y="2584450"/>
          <p14:tracePt t="124805" x="6464300" y="2457450"/>
          <p14:tracePt t="124821" x="6451600" y="2425700"/>
          <p14:tracePt t="124838" x="6426200" y="2368550"/>
          <p14:tracePt t="124854" x="6419850" y="2355850"/>
          <p14:tracePt t="124871" x="6394450" y="2324100"/>
          <p14:tracePt t="124888" x="6375400" y="2305050"/>
          <p14:tracePt t="124904" x="6305550" y="2292350"/>
          <p14:tracePt t="124921" x="6261100" y="2292350"/>
          <p14:tracePt t="124938" x="6197600" y="2292350"/>
          <p14:tracePt t="124954" x="6184900" y="2292350"/>
          <p14:tracePt t="124971" x="6146800" y="2292350"/>
          <p14:tracePt t="124988" x="6127750" y="2311400"/>
          <p14:tracePt t="125005" x="6089650" y="2330450"/>
          <p14:tracePt t="125021" x="6076950" y="2343150"/>
          <p14:tracePt t="125038" x="6051550" y="2374900"/>
          <p14:tracePt t="125055" x="6032500" y="2419350"/>
          <p14:tracePt t="125072" x="5988050" y="2514600"/>
          <p14:tracePt t="125087" x="5969000" y="2571750"/>
          <p14:tracePt t="125105" x="5956300" y="2603500"/>
          <p14:tracePt t="125121" x="5924550" y="2717800"/>
          <p14:tracePt t="125138" x="5924550" y="2762250"/>
          <p14:tracePt t="125154" x="5924550" y="2863850"/>
          <p14:tracePt t="125171" x="5924550" y="2908300"/>
          <p14:tracePt t="125188" x="5949950" y="3003550"/>
          <p14:tracePt t="125204" x="5949950" y="3054350"/>
          <p14:tracePt t="125221" x="5975350" y="3143250"/>
          <p14:tracePt t="125237" x="5994400" y="3181350"/>
          <p14:tracePt t="125254" x="6038850" y="3257550"/>
          <p14:tracePt t="125271" x="6057900" y="3276600"/>
          <p14:tracePt t="125288" x="6089650" y="3302000"/>
          <p14:tracePt t="125304" x="6108700" y="3321050"/>
          <p14:tracePt t="125320" x="6140450" y="3333750"/>
          <p14:tracePt t="125338" x="6153150" y="3333750"/>
          <p14:tracePt t="125354" x="6184900" y="3333750"/>
          <p14:tracePt t="125371" x="6197600" y="3333750"/>
          <p14:tracePt t="125388" x="6242050" y="3333750"/>
          <p14:tracePt t="125404" x="6286500" y="3333750"/>
          <p14:tracePt t="125421" x="6292850" y="3321050"/>
          <p14:tracePt t="125437" x="6324600" y="3295650"/>
          <p14:tracePt t="125454" x="6337300" y="3232150"/>
          <p14:tracePt t="125471" x="6350000" y="3206750"/>
          <p14:tracePt t="125487" x="6369050" y="3162300"/>
          <p14:tracePt t="125504" x="6375400" y="3022600"/>
          <p14:tracePt t="125521" x="6381750" y="2965450"/>
          <p14:tracePt t="125537" x="6400800" y="2838450"/>
          <p14:tracePt t="125554" x="6400800" y="2774950"/>
          <p14:tracePt t="125571" x="6400800" y="2667000"/>
          <p14:tracePt t="125587" x="6400800" y="2622550"/>
          <p14:tracePt t="125604" x="6375400" y="2552700"/>
          <p14:tracePt t="125621" x="6356350" y="2514600"/>
          <p14:tracePt t="125637" x="6318250" y="2476500"/>
          <p14:tracePt t="125654" x="6292850" y="2451100"/>
          <p14:tracePt t="125670" x="6254750" y="2451100"/>
          <p14:tracePt t="125687" x="6235700" y="2451100"/>
          <p14:tracePt t="125704" x="6191250" y="2451100"/>
          <p14:tracePt t="125721" x="6159500" y="2451100"/>
          <p14:tracePt t="125737" x="6076950" y="2495550"/>
          <p14:tracePt t="125754" x="6045200" y="2520950"/>
          <p14:tracePt t="125771" x="5962650" y="2622550"/>
          <p14:tracePt t="125804" x="5949950" y="2692400"/>
          <p14:tracePt t="125821" x="5949950" y="2755900"/>
          <p14:tracePt t="125837" x="5949950" y="2882900"/>
          <p14:tracePt t="125854" x="5949950" y="2946400"/>
          <p14:tracePt t="125871" x="5962650" y="3067050"/>
          <p14:tracePt t="125887" x="5994400" y="3136900"/>
          <p14:tracePt t="125904" x="6032500" y="3225800"/>
          <p14:tracePt t="125920" x="6045200" y="3238500"/>
          <p14:tracePt t="125938" x="6057900" y="3251200"/>
          <p14:tracePt t="125972" x="6115050" y="3257550"/>
          <p14:tracePt t="125987" x="6159500" y="3257550"/>
          <p14:tracePt t="126003" x="6223000" y="3257550"/>
          <p14:tracePt t="126020" x="6261100" y="3257550"/>
          <p14:tracePt t="126037" x="6286500" y="3257550"/>
          <p14:tracePt t="126054" x="6330950" y="3238500"/>
          <p14:tracePt t="126071" x="6356350" y="3206750"/>
          <p14:tracePt t="126087" x="6375400" y="3130550"/>
          <p14:tracePt t="126104" x="6394450" y="3079750"/>
          <p14:tracePt t="126121" x="6394450" y="2921000"/>
          <p14:tracePt t="126137" x="6362700" y="2825750"/>
          <p14:tracePt t="126153" x="6242050" y="2609850"/>
          <p14:tracePt t="126171" x="6191250" y="2540000"/>
          <p14:tracePt t="126187" x="6159500" y="2476500"/>
          <p14:tracePt t="126204" x="6153150" y="2470150"/>
          <p14:tracePt t="126221" x="6146800" y="2470150"/>
          <p14:tracePt t="126237" x="6115050" y="2470150"/>
          <p14:tracePt t="126254" x="6032500" y="2501900"/>
          <p14:tracePt t="126270" x="5981700" y="2552700"/>
          <p14:tracePt t="126287" x="5956300" y="2622550"/>
          <p14:tracePt t="126303" x="5956300" y="2647950"/>
          <p14:tracePt t="126320" x="5956300" y="2711450"/>
          <p14:tracePt t="126337" x="5956300" y="2717800"/>
          <p14:tracePt t="126355" x="5956300" y="2755900"/>
          <p14:tracePt t="126370" x="5956300" y="2762250"/>
          <p14:tracePt t="126387" x="5956300" y="2781300"/>
          <p14:tracePt t="126404" x="5981700" y="2794000"/>
          <p14:tracePt t="126420" x="5988050" y="2794000"/>
          <p14:tracePt t="126437" x="6026150" y="2794000"/>
          <p14:tracePt t="126453" x="6032500" y="2794000"/>
          <p14:tracePt t="126470" x="6064250" y="2755900"/>
          <p14:tracePt t="126487" x="6064250" y="2730500"/>
          <p14:tracePt t="126503" x="6064250" y="2660650"/>
          <p14:tracePt t="126520" x="6064250" y="2641600"/>
          <p14:tracePt t="126537" x="6057900" y="2616200"/>
          <p14:tracePt t="126570" x="6038850" y="2616200"/>
          <p14:tracePt t="126587" x="6000750" y="2622550"/>
          <p14:tracePt t="126603" x="5949950" y="2743200"/>
          <p14:tracePt t="126620" x="5937250" y="2819400"/>
          <p14:tracePt t="126636" x="5937250" y="2959100"/>
          <p14:tracePt t="126654" x="5937250" y="3022600"/>
          <p14:tracePt t="126670" x="5956300" y="3073400"/>
          <p14:tracePt t="126687" x="5981700" y="3092450"/>
          <p14:tracePt t="126704" x="6045200" y="3105150"/>
          <p14:tracePt t="126720" x="6070600" y="3117850"/>
          <p14:tracePt t="126736" x="6172200" y="3117850"/>
          <p14:tracePt t="126754" x="6216650" y="3117850"/>
          <p14:tracePt t="126770" x="6267450" y="3117850"/>
          <p14:tracePt t="126787" x="6292850" y="3111500"/>
          <p14:tracePt t="126803" x="6311900" y="3073400"/>
          <p14:tracePt t="126820" x="6311900" y="3028950"/>
          <p14:tracePt t="126837" x="6356350" y="2971800"/>
          <p14:tracePt t="126853" x="6362700" y="2851150"/>
          <p14:tracePt t="126870" x="6362700" y="2832100"/>
          <p14:tracePt t="126887" x="6362700" y="2819400"/>
          <p14:tracePt t="126903" x="6350000" y="2813050"/>
          <p14:tracePt t="126920" x="6292850" y="2813050"/>
          <p14:tracePt t="126937" x="6292850" y="2838450"/>
          <p14:tracePt t="126954" x="6273800" y="2876550"/>
          <p14:tracePt t="127840" x="6280150" y="2876550"/>
          <p14:tracePt t="127930" x="6311900" y="2952750"/>
          <p14:tracePt t="127942" x="6337300" y="3054350"/>
          <p14:tracePt t="127952" x="6337300" y="3105150"/>
          <p14:tracePt t="128301" x="6337300" y="3092450"/>
          <p14:tracePt t="128313" x="6362700" y="3054350"/>
          <p14:tracePt t="128324" x="6362700" y="3041650"/>
          <p14:tracePt t="128347" x="6362700" y="3035300"/>
          <p14:tracePt t="128369" x="6362700" y="3022600"/>
          <p14:tracePt t="128380" x="6350000" y="3009900"/>
          <p14:tracePt t="128403" x="6350000" y="2997200"/>
          <p14:tracePt t="128448" x="6350000" y="2990850"/>
          <p14:tracePt t="128459" x="6350000" y="2978150"/>
          <p14:tracePt t="128470" x="6343650" y="2971800"/>
          <p14:tracePt t="128526" x="6337300" y="2971800"/>
          <p14:tracePt t="128549" x="6324600" y="2971800"/>
          <p14:tracePt t="128560" x="6318250" y="2971800"/>
          <p14:tracePt t="128572" x="6318250" y="2965450"/>
          <p14:tracePt t="128586" x="6311900" y="2959100"/>
          <p14:tracePt t="128818" x="6305550" y="2959100"/>
          <p14:tracePt t="128865" x="6299200" y="2959100"/>
          <p14:tracePt t="128908" x="6292850" y="2959100"/>
          <p14:tracePt t="128943" x="6286500" y="2959100"/>
          <p14:tracePt t="128976" x="6280150" y="2959100"/>
          <p14:tracePt t="129338" x="6261100" y="2971800"/>
          <p14:tracePt t="129360" x="6248400" y="2978150"/>
          <p14:tracePt t="129910" x="6248400" y="2984500"/>
          <p14:tracePt t="129956" x="6248400" y="3003550"/>
          <p14:tracePt t="129988" x="6235700" y="3003550"/>
          <p14:tracePt t="131237" x="6210300" y="3003550"/>
          <p14:tracePt t="131901" x="6197600" y="2990850"/>
          <p14:tracePt t="131913" x="6191250" y="2990850"/>
          <p14:tracePt t="131935" x="6184900" y="2990850"/>
          <p14:tracePt t="131957" x="6172200" y="2978150"/>
          <p14:tracePt t="133792" x="6178550" y="2978150"/>
          <p14:tracePt t="133848" x="6184900" y="2978150"/>
          <p14:tracePt t="133881" x="6197600" y="2984500"/>
          <p14:tracePt t="133893" x="6203950" y="2990850"/>
          <p14:tracePt t="133904" x="6216650" y="2990850"/>
          <p14:tracePt t="133938" x="6223000" y="2997200"/>
          <p14:tracePt t="133994" x="6235700" y="2997200"/>
          <p14:tracePt t="134005" x="6242050" y="2997200"/>
          <p14:tracePt t="134028" x="6254750" y="2997200"/>
          <p14:tracePt t="134039" x="6261100" y="2997200"/>
          <p14:tracePt t="134061" x="6273800" y="2997200"/>
          <p14:tracePt t="134095" x="6286500" y="2997200"/>
          <p14:tracePt t="134107" x="6292850" y="2997200"/>
          <p14:tracePt t="134118" x="6311900" y="2997200"/>
          <p14:tracePt t="134129" x="6324600" y="2997200"/>
          <p14:tracePt t="134140" x="6337300" y="2997200"/>
          <p14:tracePt t="134152" x="6350000" y="2997200"/>
          <p14:tracePt t="134167" x="6369050" y="2997200"/>
          <p14:tracePt t="134183" x="6381750" y="2997200"/>
          <p14:tracePt t="134220" x="6394450" y="2997200"/>
          <p14:tracePt t="134253" x="6400800" y="2997200"/>
          <p14:tracePt t="134309" x="6413500" y="2997200"/>
          <p14:tracePt t="134320" x="6419850" y="2997200"/>
          <p14:tracePt t="134343" x="6419850" y="2990850"/>
          <p14:tracePt t="134365" x="6419850" y="2978150"/>
          <p14:tracePt t="134377" x="6419850" y="2965450"/>
          <p14:tracePt t="134387" x="6407150" y="2952750"/>
          <p14:tracePt t="134400" x="6394450" y="2940050"/>
          <p14:tracePt t="134417" x="6381750" y="2927350"/>
          <p14:tracePt t="134433" x="6375400" y="2921000"/>
          <p14:tracePt t="134450" x="6356350" y="2914650"/>
          <p14:tracePt t="134467" x="6343650" y="2889250"/>
          <p14:tracePt t="134484" x="6343650" y="2882900"/>
          <p14:tracePt t="134500" x="6311900" y="2876550"/>
          <p14:tracePt t="134516" x="6286500" y="2876550"/>
          <p14:tracePt t="134533" x="6235700" y="2876550"/>
          <p14:tracePt t="134550" x="6216650" y="2876550"/>
          <p14:tracePt t="134567" x="6172200" y="2908300"/>
          <p14:tracePt t="134583" x="6159500" y="2914650"/>
          <p14:tracePt t="134600" x="6146800" y="2927350"/>
          <p14:tracePt t="134617" x="6096000" y="2978150"/>
          <p14:tracePt t="134634" x="6064250" y="3009900"/>
          <p14:tracePt t="134650" x="6013450" y="3073400"/>
          <p14:tracePt t="134666" x="5956300" y="3117850"/>
          <p14:tracePt t="134684" x="5880100" y="3181350"/>
          <p14:tracePt t="134700" x="5842000" y="3213100"/>
          <p14:tracePt t="134716" x="5702300" y="3282950"/>
          <p14:tracePt t="134733" x="5626100" y="3333750"/>
          <p14:tracePt t="134750" x="5499100" y="3403600"/>
          <p14:tracePt t="134766" x="5441950" y="3441700"/>
          <p14:tracePt t="134783" x="5346700" y="3543300"/>
          <p14:tracePt t="134817" x="5251450" y="3651250"/>
          <p14:tracePt t="134834" x="5213350" y="3689350"/>
          <p14:tracePt t="134849" x="5162550" y="3752850"/>
          <p14:tracePt t="134867" x="5143500" y="3759200"/>
          <p14:tracePt t="134883" x="5137150" y="3784600"/>
          <p14:tracePt t="134899" x="5124450" y="3790950"/>
          <p14:tracePt t="134917" x="5105400" y="3816350"/>
          <p14:tracePt t="134933" x="5086350" y="3822700"/>
          <p14:tracePt t="134950" x="5048250" y="3854450"/>
          <p14:tracePt t="134966" x="5035550" y="3867150"/>
          <p14:tracePt t="134983" x="5003800" y="3911600"/>
          <p14:tracePt t="134999" x="4991100" y="3937000"/>
          <p14:tracePt t="135016" x="4978400" y="3987800"/>
          <p14:tracePt t="135033" x="4946650" y="4076700"/>
          <p14:tracePt t="135050" x="4933950" y="4121150"/>
          <p14:tracePt t="135067" x="4921250" y="4191000"/>
          <p14:tracePt t="135083" x="4908550" y="4222750"/>
          <p14:tracePt t="135099" x="4895850" y="4267200"/>
          <p14:tracePt t="135116" x="4883150" y="4292600"/>
          <p14:tracePt t="135133" x="4851400" y="4324350"/>
          <p14:tracePt t="135150" x="4832350" y="4343400"/>
          <p14:tracePt t="135167" x="4787900" y="4375150"/>
          <p14:tracePt t="135183" x="4756150" y="4400550"/>
          <p14:tracePt t="135200" x="4692650" y="4445000"/>
          <p14:tracePt t="135216" x="4654550" y="4476750"/>
          <p14:tracePt t="135233" x="4572000" y="4533900"/>
          <p14:tracePt t="135250" x="4552950" y="4540250"/>
          <p14:tracePt t="135266" x="4514850" y="4552950"/>
          <p14:tracePt t="135283" x="4483100" y="4552950"/>
          <p14:tracePt t="135299" x="4413250" y="4552950"/>
          <p14:tracePt t="135316" x="4368800" y="4552950"/>
          <p14:tracePt t="135333" x="4260850" y="4552950"/>
          <p14:tracePt t="135350" x="4171950" y="4521200"/>
          <p14:tracePt t="135367" x="4000500" y="4489450"/>
          <p14:tracePt t="135383" x="3917950" y="4489450"/>
          <p14:tracePt t="135400" x="3829050" y="4470400"/>
          <p14:tracePt t="135417" x="3803650" y="4470400"/>
          <p14:tracePt t="135433" x="3784600" y="4457700"/>
          <p14:tracePt t="135450" x="3771900" y="4457700"/>
          <p14:tracePt t="135466" x="3746500" y="4457700"/>
          <p14:tracePt t="135483" x="3721100" y="4457700"/>
          <p14:tracePt t="135499" x="3714750" y="4464050"/>
          <p14:tracePt t="135533" x="3708400" y="4464050"/>
          <p14:tracePt t="135549" x="3670300" y="4464050"/>
          <p14:tracePt t="135566" x="3651250" y="4464050"/>
          <p14:tracePt t="135583" x="3638550" y="4464050"/>
          <p14:tracePt t="135637" x="3632200" y="4470400"/>
          <p14:tracePt t="135648" x="3632200" y="4495800"/>
          <p14:tracePt t="135660" x="3708400" y="4521200"/>
          <p14:tracePt t="135670" x="3765550" y="4546600"/>
          <p14:tracePt t="135682" x="3835400" y="4578350"/>
          <p14:tracePt t="135700" x="3879850" y="4597400"/>
          <p14:tracePt t="135716" x="3949700" y="4622800"/>
          <p14:tracePt t="135733" x="3975100" y="4622800"/>
          <p14:tracePt t="135749" x="4025900" y="4622800"/>
          <p14:tracePt t="135766" x="4032250" y="4622800"/>
          <p14:tracePt t="135838" x="4038600" y="4622800"/>
          <p14:tracePt t="135850" x="4038600" y="4610100"/>
          <p14:tracePt t="135896" x="4032250" y="4603750"/>
          <p14:tracePt t="135918" x="4032250" y="4597400"/>
          <p14:tracePt t="135929" x="4032250" y="4572000"/>
          <p14:tracePt t="135952" x="4076700" y="4533900"/>
          <p14:tracePt t="135962" x="4159250" y="4502150"/>
          <p14:tracePt t="135974" x="4216400" y="4470400"/>
          <p14:tracePt t="135986" x="4337050" y="4362450"/>
          <p14:tracePt t="136000" x="4502150" y="4216400"/>
          <p14:tracePt t="136016" x="4699000" y="4051300"/>
          <p14:tracePt t="136032" x="4965700" y="3752850"/>
          <p14:tracePt t="136050" x="5073650" y="3632200"/>
          <p14:tracePt t="136066" x="5200650" y="3473450"/>
          <p14:tracePt t="136082" x="5238750" y="3435350"/>
          <p14:tracePt t="136100" x="5270500" y="3390900"/>
          <p14:tracePt t="136116" x="5295900" y="3359150"/>
          <p14:tracePt t="136133" x="5403850" y="3308350"/>
          <p14:tracePt t="136149" x="5480050" y="3263900"/>
          <p14:tracePt t="136166" x="5638800" y="3175000"/>
          <p14:tracePt t="136183" x="5765800" y="3105150"/>
          <p14:tracePt t="136199" x="5803900" y="3054350"/>
          <p14:tracePt t="136216" x="5822950" y="3022600"/>
          <p14:tracePt t="136232" x="5867400" y="2971800"/>
          <p14:tracePt t="136249" x="5899150" y="2946400"/>
          <p14:tracePt t="136266" x="5962650" y="2933700"/>
          <p14:tracePt t="136283" x="6000750" y="2927350"/>
          <p14:tracePt t="136299" x="6013450" y="2921000"/>
          <p14:tracePt t="136315" x="6026150" y="2921000"/>
          <p14:tracePt t="136335" x="6051550" y="2921000"/>
          <p14:tracePt t="136349" x="6064250" y="2921000"/>
          <p14:tracePt t="136366" x="6121400" y="2921000"/>
          <p14:tracePt t="136382" x="6324600" y="2921000"/>
          <p14:tracePt t="136399" x="6457950" y="2921000"/>
          <p14:tracePt t="136416" x="6565900" y="2908300"/>
          <p14:tracePt t="136449" x="6572250" y="2901950"/>
          <p14:tracePt t="136638" x="6572250" y="2882900"/>
          <p14:tracePt t="136650" x="6565900" y="2882900"/>
          <p14:tracePt t="136660" x="6540500" y="2882900"/>
          <p14:tracePt t="136671" x="6527800" y="2882900"/>
          <p14:tracePt t="136694" x="6521450" y="2882900"/>
          <p14:tracePt t="136829" x="6534150" y="2882900"/>
          <p14:tracePt t="136852" x="6546850" y="2882900"/>
          <p14:tracePt t="136863" x="6559550" y="2882900"/>
          <p14:tracePt t="136964" x="6553200" y="2882900"/>
          <p14:tracePt t="136975" x="6546850" y="2882900"/>
          <p14:tracePt t="137189" x="6534150" y="2882900"/>
          <p14:tracePt t="137213" x="6527800" y="2882900"/>
          <p14:tracePt t="137225" x="6515100" y="2882900"/>
          <p14:tracePt t="137245" x="6489700" y="2882900"/>
          <p14:tracePt t="137269" x="6483350" y="2882900"/>
          <p14:tracePt t="137279" x="6477000" y="2882900"/>
          <p14:tracePt t="137290" x="6470650" y="2876550"/>
          <p14:tracePt t="137303" x="6451600" y="2863850"/>
          <p14:tracePt t="137316" x="6438900" y="2863850"/>
          <p14:tracePt t="137336" x="6432550" y="2863850"/>
          <p14:tracePt t="137369" x="6419850" y="2863850"/>
          <p14:tracePt t="137380" x="6407150" y="2863850"/>
          <p14:tracePt t="137403" x="6388100" y="2863850"/>
          <p14:tracePt t="137414" x="6381750" y="2863850"/>
          <p14:tracePt t="137426" x="6369050" y="2863850"/>
          <p14:tracePt t="137436" x="6343650" y="2863850"/>
          <p14:tracePt t="137449" x="6324600" y="2863850"/>
          <p14:tracePt t="137465" x="6311900" y="2863850"/>
          <p14:tracePt t="137482" x="6248400" y="2863850"/>
          <p14:tracePt t="137499" x="6223000" y="2863850"/>
          <p14:tracePt t="137515" x="6140450" y="2863850"/>
          <p14:tracePt t="137532" x="6096000" y="2863850"/>
          <p14:tracePt t="137549" x="6013450" y="2863850"/>
          <p14:tracePt t="137565" x="5969000" y="2863850"/>
          <p14:tracePt t="137582" x="5911850" y="2863850"/>
          <p14:tracePt t="137598" x="5880100" y="2863850"/>
          <p14:tracePt t="137616" x="5848350" y="2863850"/>
          <p14:tracePt t="137632" x="5822950" y="2863850"/>
          <p14:tracePt t="137648" x="5803900" y="2863850"/>
          <p14:tracePt t="137665" x="5765800" y="2863850"/>
          <p14:tracePt t="137682" x="5740400" y="2863850"/>
          <p14:tracePt t="137699" x="5676900" y="2863850"/>
          <p14:tracePt t="137715" x="5645150" y="2857500"/>
          <p14:tracePt t="137732" x="5600700" y="2838450"/>
          <p14:tracePt t="137749" x="5594350" y="2838450"/>
          <p14:tracePt t="137765" x="5530850" y="2838450"/>
          <p14:tracePt t="137782" x="5511800" y="2838450"/>
          <p14:tracePt t="137799" x="5486400" y="2838450"/>
          <p14:tracePt t="137815" x="5473700" y="2838450"/>
          <p14:tracePt t="137831" x="5454650" y="2838450"/>
          <p14:tracePt t="137849" x="5441950" y="2838450"/>
          <p14:tracePt t="137865" x="5435600" y="2838450"/>
          <p14:tracePt t="137882" x="5422900" y="2838450"/>
          <p14:tracePt t="137898" x="5403850" y="2838450"/>
          <p14:tracePt t="137915" x="5391150" y="2838450"/>
          <p14:tracePt t="137932" x="5372100" y="2838450"/>
          <p14:tracePt t="137948" x="5359400" y="2838450"/>
          <p14:tracePt t="137965" x="5353050" y="2838450"/>
          <p14:tracePt t="137982" x="5340350" y="2838450"/>
          <p14:tracePt t="137999" x="5321300" y="2838450"/>
          <p14:tracePt t="138015" x="5308600" y="2838450"/>
          <p14:tracePt t="138032" x="5289550" y="2838450"/>
          <p14:tracePt t="138050" x="5283200" y="2838450"/>
          <p14:tracePt t="138065" x="5257800" y="2838450"/>
          <p14:tracePt t="138082" x="5238750" y="2838450"/>
          <p14:tracePt t="138098" x="5226050" y="2838450"/>
          <p14:tracePt t="138115" x="5175250" y="2838450"/>
          <p14:tracePt t="138149" x="5111750" y="2838450"/>
          <p14:tracePt t="138165" x="5086350" y="2838450"/>
          <p14:tracePt t="138181" x="5029200" y="2838450"/>
          <p14:tracePt t="138199" x="4997450" y="2838450"/>
          <p14:tracePt t="138215" x="4946650" y="2838450"/>
          <p14:tracePt t="138231" x="4927600" y="2838450"/>
          <p14:tracePt t="138249" x="4876800" y="2838450"/>
          <p14:tracePt t="138265" x="4851400" y="2838450"/>
          <p14:tracePt t="138281" x="4819650" y="2825750"/>
          <p14:tracePt t="138298" x="4794250" y="2825750"/>
          <p14:tracePt t="138315" x="4749800" y="2825750"/>
          <p14:tracePt t="138331" x="4730750" y="2825750"/>
          <p14:tracePt t="138348" x="4692650" y="2825750"/>
          <p14:tracePt t="138365" x="4667250" y="2825750"/>
          <p14:tracePt t="138382" x="4616450" y="2825750"/>
          <p14:tracePt t="138399" x="4597400" y="2825750"/>
          <p14:tracePt t="138415" x="4559300" y="2825750"/>
          <p14:tracePt t="138432" x="4540250" y="2825750"/>
          <p14:tracePt t="138449" x="4502150" y="2813050"/>
          <p14:tracePt t="138465" x="4489450" y="2813050"/>
          <p14:tracePt t="138482" x="4457700" y="2813050"/>
          <p14:tracePt t="138498" x="4445000" y="2813050"/>
          <p14:tracePt t="138515" x="4425950" y="2813050"/>
          <p14:tracePt t="138531" x="4387850" y="2806700"/>
          <p14:tracePt t="138548" x="4368800" y="2806700"/>
          <p14:tracePt t="138565" x="4324350" y="2800350"/>
          <p14:tracePt t="138581" x="4292600" y="2794000"/>
          <p14:tracePt t="138598" x="4229100" y="2794000"/>
          <p14:tracePt t="138615" x="4203700" y="2794000"/>
          <p14:tracePt t="138632" x="4159250" y="2794000"/>
          <p14:tracePt t="138648" x="4133850" y="2794000"/>
          <p14:tracePt t="138665" x="4083050" y="2794000"/>
          <p14:tracePt t="138681" x="4076700" y="2794000"/>
          <p14:tracePt t="138698" x="4025900" y="2794000"/>
          <p14:tracePt t="138715" x="4006850" y="2794000"/>
          <p14:tracePt t="138732" x="3968750" y="2794000"/>
          <p14:tracePt t="138749" x="3962400" y="2794000"/>
          <p14:tracePt t="138764" x="3924300" y="2794000"/>
          <p14:tracePt t="138782" x="3905250" y="2794000"/>
          <p14:tracePt t="138798" x="3867150" y="2794000"/>
          <p14:tracePt t="138815" x="3848100" y="2794000"/>
          <p14:tracePt t="138831" x="3797300" y="2794000"/>
          <p14:tracePt t="138848" x="3771900" y="2794000"/>
          <p14:tracePt t="138864" x="3740150" y="2794000"/>
          <p14:tracePt t="138881" x="3721100" y="2794000"/>
          <p14:tracePt t="138898" x="3702050" y="2800350"/>
          <p14:tracePt t="138915" x="3676650" y="2800350"/>
          <p14:tracePt t="138932" x="3638550" y="2800350"/>
          <p14:tracePt t="138948" x="3613150" y="2813050"/>
          <p14:tracePt t="138965" x="3600450" y="2813050"/>
          <p14:tracePt t="138981" x="3568700" y="2825750"/>
          <p14:tracePt t="138998" x="3543300" y="2825750"/>
          <p14:tracePt t="139014" x="3505200" y="2832100"/>
          <p14:tracePt t="139032" x="3505200" y="2838450"/>
          <p14:tracePt t="139048" x="3486150" y="2851150"/>
          <p14:tracePt t="139065" x="3479800" y="2851150"/>
          <p14:tracePt t="139081" x="3448050" y="2857500"/>
          <p14:tracePt t="139098" x="3448050" y="2863850"/>
          <p14:tracePt t="139114" x="3416300" y="2870200"/>
          <p14:tracePt t="139148" x="3397250" y="2882900"/>
          <p14:tracePt t="139164" x="3378200" y="2889250"/>
          <p14:tracePt t="139181" x="3352800" y="2901950"/>
          <p14:tracePt t="139214" x="3333750" y="2914650"/>
          <p14:tracePt t="139231" x="3308350" y="2927350"/>
          <p14:tracePt t="139248" x="3295650" y="2933700"/>
          <p14:tracePt t="139265" x="3276600" y="2933700"/>
          <p14:tracePt t="139281" x="3263900" y="2940050"/>
          <p14:tracePt t="139298" x="3251200" y="2952750"/>
          <p14:tracePt t="139315" x="3244850" y="2952750"/>
          <p14:tracePt t="139332" x="3232150" y="2959100"/>
          <p14:tracePt t="139350" x="3219450" y="2971800"/>
          <p14:tracePt t="139365" x="3219450" y="2984500"/>
          <p14:tracePt t="139381" x="3219450" y="2990850"/>
          <p14:tracePt t="139398" x="3206750" y="3016250"/>
          <p14:tracePt t="139415" x="3206750" y="3028950"/>
          <p14:tracePt t="139431" x="3187700" y="3054350"/>
          <p14:tracePt t="139448" x="3181350" y="3073400"/>
          <p14:tracePt t="139464" x="3175000" y="3098800"/>
          <p14:tracePt t="139481" x="3175000" y="3124200"/>
          <p14:tracePt t="139498" x="3162300" y="3187700"/>
          <p14:tracePt t="139515" x="3162300" y="3213100"/>
          <p14:tracePt t="139531" x="3162300" y="3244850"/>
          <p14:tracePt t="139548" x="3162300" y="3257550"/>
          <p14:tracePt t="139564" x="3162300" y="3270250"/>
          <p14:tracePt t="139581" x="3162300" y="3276600"/>
          <p14:tracePt t="139598" x="3162300" y="3314700"/>
          <p14:tracePt t="139615" x="3162300" y="3321050"/>
          <p14:tracePt t="139631" x="3162300" y="3340100"/>
          <p14:tracePt t="139648" x="3162300" y="3352800"/>
          <p14:tracePt t="139665" x="3162300" y="3365500"/>
          <p14:tracePt t="139697" x="3162300" y="3390900"/>
          <p14:tracePt t="139714" x="3168650" y="3397250"/>
          <p14:tracePt t="139731" x="3187700" y="3416300"/>
          <p14:tracePt t="139748" x="3187700" y="3429000"/>
          <p14:tracePt t="139765" x="3213100" y="3454400"/>
          <p14:tracePt t="139781" x="3213100" y="3460750"/>
          <p14:tracePt t="139798" x="3225800" y="3505200"/>
          <p14:tracePt t="139814" x="3225800" y="3524250"/>
          <p14:tracePt t="139831" x="3232150" y="3530600"/>
          <p14:tracePt t="139834" x="3232150" y="3536950"/>
          <p14:tracePt t="139848" x="3238500" y="3556000"/>
          <p14:tracePt t="139865" x="3244850" y="3587750"/>
          <p14:tracePt t="139881" x="3270250" y="3638550"/>
          <p14:tracePt t="139897" x="3270250" y="3663950"/>
          <p14:tracePt t="139915" x="3295650" y="3714750"/>
          <p14:tracePt t="139931" x="3302000" y="3746500"/>
          <p14:tracePt t="139947" x="3321050" y="3790950"/>
          <p14:tracePt t="139965" x="3333750" y="3835400"/>
          <p14:tracePt t="139981" x="3359150" y="3873500"/>
          <p14:tracePt t="139998" x="3390900" y="3917950"/>
          <p14:tracePt t="140014" x="3416300" y="3968750"/>
          <p14:tracePt t="140031" x="3416300" y="3994150"/>
          <p14:tracePt t="140048" x="3435350" y="4064000"/>
          <p14:tracePt t="140064" x="3454400" y="4083050"/>
          <p14:tracePt t="140080" x="3467100" y="4133850"/>
          <p14:tracePt t="140098" x="3479800" y="4146550"/>
          <p14:tracePt t="140114" x="3505200" y="4197350"/>
          <p14:tracePt t="140131" x="3517900" y="4203700"/>
          <p14:tracePt t="140148" x="3543300" y="4241800"/>
          <p14:tracePt t="140165" x="3556000" y="4267200"/>
          <p14:tracePt t="140180" x="3568700" y="4305300"/>
          <p14:tracePt t="140198" x="3581400" y="4349750"/>
          <p14:tracePt t="140214" x="3613150" y="4406900"/>
          <p14:tracePt t="140231" x="3625850" y="4445000"/>
          <p14:tracePt t="140248" x="3670300" y="4533900"/>
          <p14:tracePt t="140264" x="3683000" y="4546600"/>
          <p14:tracePt t="140281" x="3708400" y="4572000"/>
          <p14:tracePt t="140297" x="3727450" y="4616450"/>
          <p14:tracePt t="140314" x="3733800" y="4622800"/>
          <p14:tracePt t="140331" x="3752850" y="4667250"/>
          <p14:tracePt t="140347" x="3759200" y="4686300"/>
          <p14:tracePt t="140364" x="3810000" y="4749800"/>
          <p14:tracePt t="140380" x="3816350" y="4762500"/>
          <p14:tracePt t="140398" x="3854450" y="4819650"/>
          <p14:tracePt t="140414" x="3867150" y="4845050"/>
          <p14:tracePt t="140431" x="3924300" y="4921250"/>
          <p14:tracePt t="140448" x="3968750" y="4959350"/>
          <p14:tracePt t="140464" x="3975100" y="4991100"/>
          <p14:tracePt t="140480" x="3994150" y="5010150"/>
          <p14:tracePt t="140497" x="4006850" y="5022850"/>
          <p14:tracePt t="140514" x="4013200" y="5041900"/>
          <p14:tracePt t="140553" x="4019550" y="5048250"/>
          <p14:tracePt t="140565" x="4025900" y="5054600"/>
          <p14:tracePt t="140581" x="4032250" y="5067300"/>
          <p14:tracePt t="141272" x="4038600" y="5067300"/>
          <p14:tracePt t="142818" x="4019550" y="5080000"/>
          <p14:tracePt t="142849" x="4013200" y="5080000"/>
          <p14:tracePt t="142871" x="4000500" y="5080000"/>
          <p14:tracePt t="142938" x="3994150" y="5080000"/>
          <p14:tracePt t="142961" x="3981450" y="5080000"/>
          <p14:tracePt t="143219" x="3968750" y="5080000"/>
          <p14:tracePt t="143680" x="3968750" y="5086350"/>
          <p14:tracePt t="143692" x="3968750" y="5092700"/>
          <p14:tracePt t="143703" x="3968750" y="5105400"/>
          <p14:tracePt t="143715" x="3968750" y="5118100"/>
          <p14:tracePt t="143996" x="3962400" y="5118100"/>
          <p14:tracePt t="144018" x="3949700" y="5118100"/>
          <p14:tracePt t="144446" x="3956050" y="5118100"/>
          <p14:tracePt t="144535" x="3981450" y="5130800"/>
          <p14:tracePt t="144604" x="3987800" y="5137150"/>
          <p14:tracePt t="144627" x="3987800" y="5149850"/>
          <p14:tracePt t="144650" x="3994150" y="5156200"/>
          <p14:tracePt t="144659" x="4006850" y="5168900"/>
          <p14:tracePt t="144670" x="4019550" y="5194300"/>
          <p14:tracePt t="144683" x="4032250" y="5200650"/>
          <p14:tracePt t="144695" x="4038600" y="5238750"/>
          <p14:tracePt t="144715" x="4044950" y="5257800"/>
          <p14:tracePt t="144729" x="4051300" y="5257800"/>
          <p14:tracePt t="145177" x="4051300" y="5251450"/>
          <p14:tracePt t="145188" x="4044950" y="5251450"/>
          <p14:tracePt t="145199" x="4038600" y="5245100"/>
          <p14:tracePt t="145212" x="4038600" y="5238750"/>
          <p14:tracePt t="145233" x="4032250" y="5232400"/>
          <p14:tracePt t="145256" x="4025900" y="5232400"/>
          <p14:tracePt t="145267" x="4025900" y="5226050"/>
          <p14:tracePt t="145279" x="4019550" y="5219700"/>
          <p14:tracePt t="145357" x="4013200" y="5213350"/>
          <p14:tracePt t="145447" x="4006850" y="5207000"/>
          <p14:tracePt t="145458" x="4000500" y="5187950"/>
          <p14:tracePt t="145482" x="3994150" y="5168900"/>
          <p14:tracePt t="145504" x="3987800" y="5168900"/>
          <p14:tracePt t="145526" x="3981450" y="5149850"/>
          <p14:tracePt t="145547" x="3981450" y="5143500"/>
          <p14:tracePt t="145594" x="3962400" y="5130800"/>
          <p14:tracePt t="145728" x="3968750" y="5130800"/>
          <p14:tracePt t="145740" x="3975100" y="5130800"/>
          <p14:tracePt t="145752" x="4044950" y="5130800"/>
          <p14:tracePt t="145762" x="4083050" y="5187950"/>
          <p14:tracePt t="145778" x="4095750" y="5276850"/>
          <p14:tracePt t="145795" x="4095750" y="5473700"/>
          <p14:tracePt t="145811" x="4095750" y="5480050"/>
          <p14:tracePt t="145987" x="4108450" y="5480050"/>
          <p14:tracePt t="145998" x="4121150" y="5492750"/>
          <p14:tracePt t="146010" x="4159250" y="5492750"/>
          <p14:tracePt t="146021" x="4184650" y="5492750"/>
          <p14:tracePt t="146032" x="4197350" y="5492750"/>
          <p14:tracePt t="146100" x="4191000" y="5486400"/>
          <p14:tracePt t="146281" x="4184650" y="5486400"/>
          <p14:tracePt t="146292" x="4184650" y="5492750"/>
          <p14:tracePt t="146302" x="4184650" y="5505450"/>
          <p14:tracePt t="146314" x="4184650" y="5511800"/>
          <p14:tracePt t="146336" x="4184650" y="5524500"/>
          <p14:tracePt t="146358" x="4184650" y="5537200"/>
          <p14:tracePt t="146628" x="4191000" y="5537200"/>
          <p14:tracePt t="146640" x="4203700" y="5543550"/>
          <p14:tracePt t="146650" x="4203700" y="5549900"/>
          <p14:tracePt t="146662" x="4210050" y="5556250"/>
          <p14:tracePt t="146697" x="4216400" y="5556250"/>
          <p14:tracePt t="146888" x="4222750" y="5549900"/>
          <p14:tracePt t="146898" x="4222750" y="5530850"/>
          <p14:tracePt t="146910" x="4210050" y="5524500"/>
          <p14:tracePt t="146921" x="4203700" y="5518150"/>
          <p14:tracePt t="146931" x="4197350" y="5505450"/>
          <p14:tracePt t="146944" x="4165600" y="5480050"/>
          <p14:tracePt t="146961" x="4146550" y="5441950"/>
          <p14:tracePt t="146977" x="4114800" y="5410200"/>
          <p14:tracePt t="146995" x="4108450" y="5397500"/>
          <p14:tracePt t="147011" x="4095750" y="5384800"/>
          <p14:tracePt t="147027" x="4083050" y="5378450"/>
          <p14:tracePt t="147045" x="4070350" y="5365750"/>
          <p14:tracePt t="147061" x="4057650" y="5353050"/>
          <p14:tracePt t="147077" x="4025900" y="5340350"/>
          <p14:tracePt t="147095" x="4006850" y="5321300"/>
          <p14:tracePt t="147111" x="4006850" y="5314950"/>
          <p14:tracePt t="147128" x="3994150" y="5302250"/>
          <p14:tracePt t="147145" x="3987800" y="5295900"/>
          <p14:tracePt t="147161" x="3981450" y="5289550"/>
          <p14:tracePt t="147178" x="3975100" y="5283200"/>
          <p14:tracePt t="147194" x="3968750" y="5251450"/>
          <p14:tracePt t="147211" x="3968750" y="5238750"/>
          <p14:tracePt t="147248" x="3968750" y="5232400"/>
          <p14:tracePt t="147261" x="3968750" y="5219700"/>
          <p14:tracePt t="147278" x="3962400" y="5200650"/>
          <p14:tracePt t="147294" x="3943350" y="5175250"/>
          <p14:tracePt t="147310" x="3943350" y="5149850"/>
          <p14:tracePt t="147428" x="3937000" y="5143500"/>
          <p14:tracePt t="147495" x="3937000" y="5130800"/>
          <p14:tracePt t="147506" x="3937000" y="5124450"/>
          <p14:tracePt t="147517" x="3937000" y="5111750"/>
          <p14:tracePt t="147528" x="3937000" y="5105400"/>
          <p14:tracePt t="147677" x="3930650" y="5099050"/>
          <p14:tracePt t="147698" x="3924300" y="5092700"/>
          <p14:tracePt t="147708" x="3924300" y="5086350"/>
          <p14:tracePt t="147753" x="3917950" y="5086350"/>
          <p14:tracePt t="147764" x="3917950" y="5073650"/>
          <p14:tracePt t="147776" x="3917950" y="5067300"/>
          <p14:tracePt t="147787" x="3911600" y="5048250"/>
          <p14:tracePt t="147809" x="3905250" y="5041900"/>
          <p14:tracePt t="147832" x="3905250" y="5035550"/>
          <p14:tracePt t="147955" x="3898900" y="5035550"/>
          <p14:tracePt t="148136" x="3892550" y="5029200"/>
          <p14:tracePt t="148260" x="3886200" y="5029200"/>
          <p14:tracePt t="148406" x="3898900" y="5029200"/>
          <p14:tracePt t="148599" x="3905250" y="5022850"/>
          <p14:tracePt t="148619" x="3898900" y="5016500"/>
          <p14:tracePt t="148655" x="3892550" y="4997450"/>
          <p14:tracePt t="148900" x="3886200" y="4991100"/>
          <p14:tracePt t="148923" x="3867150" y="4972050"/>
          <p14:tracePt t="148935" x="3854450" y="4953000"/>
          <p14:tracePt t="148946" x="3854450" y="4933950"/>
          <p14:tracePt t="148960" x="3810000" y="4889500"/>
          <p14:tracePt t="148977" x="3778250" y="4845050"/>
          <p14:tracePt t="148993" x="3746500" y="4775200"/>
          <p14:tracePt t="149010" x="3714750" y="4718050"/>
          <p14:tracePt t="149027" x="3657600" y="4648200"/>
          <p14:tracePt t="149044" x="3644900" y="4610100"/>
          <p14:tracePt t="149060" x="3606800" y="4565650"/>
          <p14:tracePt t="149077" x="3587750" y="4533900"/>
          <p14:tracePt t="149093" x="3549650" y="4476750"/>
          <p14:tracePt t="149110" x="3524250" y="4451350"/>
          <p14:tracePt t="149126" x="3467100" y="4375150"/>
          <p14:tracePt t="149144" x="3397250" y="4254500"/>
          <p14:tracePt t="149160" x="3270250" y="4044950"/>
          <p14:tracePt t="149177" x="3206750" y="3943350"/>
          <p14:tracePt t="149194" x="3067050" y="3708400"/>
          <p14:tracePt t="149210" x="2806700" y="3397250"/>
          <p14:tracePt t="149227" x="2120900" y="2667000"/>
          <p14:tracePt t="149243" x="1771650" y="2362200"/>
          <p14:tracePt t="149260" x="1250950" y="1892300"/>
          <p14:tracePt t="149277" x="1085850" y="1708150"/>
          <p14:tracePt t="149294" x="939800" y="1441450"/>
          <p14:tracePt t="149310" x="882650" y="1308100"/>
          <p14:tracePt t="149328" x="749300" y="1143000"/>
          <p14:tracePt t="149343" x="635000" y="1003300"/>
          <p14:tracePt t="149360" x="495300" y="863600"/>
          <p14:tracePt t="149377" x="381000" y="704850"/>
          <p14:tracePt t="149394" x="330200" y="647700"/>
          <p14:tracePt t="149410" x="266700" y="571500"/>
          <p14:tracePt t="149427" x="241300" y="539750"/>
          <p14:tracePt t="149443" x="241300" y="527050"/>
          <p14:tracePt t="149460" x="234950" y="514350"/>
          <p14:tracePt t="149476" x="190500" y="495300"/>
          <p14:tracePt t="149494" x="184150" y="476250"/>
          <p14:tracePt t="149510" x="152400" y="457200"/>
          <p14:tracePt t="149527" x="139700" y="438150"/>
          <p14:tracePt t="149543" x="133350" y="425450"/>
          <p14:tracePt t="149560" x="133350" y="412750"/>
          <p14:tracePt t="149576" x="88900" y="381000"/>
          <p14:tracePt t="149593" x="63500" y="368300"/>
          <p14:tracePt t="149610" x="57150" y="349250"/>
          <p14:tracePt t="149627" x="50800" y="336550"/>
          <p14:tracePt t="149643" x="0" y="317500"/>
          <p14:tracePt t="153501" x="44450" y="1581150"/>
          <p14:tracePt t="153512" x="247650" y="1898650"/>
          <p14:tracePt t="153524" x="476250" y="2241550"/>
          <p14:tracePt t="153535" x="762000" y="2552700"/>
          <p14:tracePt t="153546" x="1155700" y="3054350"/>
          <p14:tracePt t="153559" x="1498600" y="3429000"/>
          <p14:tracePt t="153575" x="1911350" y="3778250"/>
          <p14:tracePt t="153592" x="2622550" y="4457700"/>
          <p14:tracePt t="153609" x="2768600" y="4597400"/>
          <p14:tracePt t="153625" x="3295650" y="5010150"/>
          <p14:tracePt t="153641" x="3371850" y="5092700"/>
          <p14:tracePt t="153659" x="3416300" y="5130800"/>
          <p14:tracePt t="153694" x="3435350" y="5137150"/>
          <p14:tracePt t="153715" x="3448050" y="5137150"/>
          <p14:tracePt t="153728" x="3486150" y="5156200"/>
          <p14:tracePt t="153741" x="3492500" y="5156200"/>
          <p14:tracePt t="153757" x="3511550" y="5175250"/>
          <p14:tracePt t="153774" x="3575050" y="5207000"/>
          <p14:tracePt t="153791" x="3619500" y="5232400"/>
          <p14:tracePt t="153808" x="3752850" y="5302250"/>
          <p14:tracePt t="153824" x="3829050" y="5334000"/>
          <p14:tracePt t="153841" x="3898900" y="5384800"/>
          <p14:tracePt t="153857" x="3968750" y="5422900"/>
          <p14:tracePt t="153874" x="4076700" y="5454650"/>
          <p14:tracePt t="153891" x="4121150" y="5454650"/>
          <p14:tracePt t="153908" x="4159250" y="5454650"/>
          <p14:tracePt t="153924" x="4165600" y="5454650"/>
          <p14:tracePt t="153941" x="4197350" y="5441950"/>
          <p14:tracePt t="153957" x="4197350" y="5435600"/>
          <p14:tracePt t="153974" x="4216400" y="5435600"/>
          <p14:tracePt t="154008" x="4235450" y="5422900"/>
          <p14:tracePt t="154024" x="4235450" y="5410200"/>
          <p14:tracePt t="154041" x="4235450" y="5384800"/>
          <p14:tracePt t="154057" x="4235450" y="5378450"/>
          <p14:tracePt t="154074" x="4235450" y="5365750"/>
          <p14:tracePt t="154091" x="4235450" y="5359400"/>
          <p14:tracePt t="154189" x="4235450" y="5346700"/>
          <p14:tracePt t="154201" x="4235450" y="5340350"/>
          <p14:tracePt t="154213" x="4235450" y="5308600"/>
          <p14:tracePt t="154224" x="4235450" y="5276850"/>
          <p14:tracePt t="154241" x="4235450" y="5232400"/>
          <p14:tracePt t="154257" x="4241800" y="5124450"/>
          <p14:tracePt t="154274" x="4241800" y="5067300"/>
          <p14:tracePt t="154291" x="4241800" y="4991100"/>
          <p14:tracePt t="154308" x="4241800" y="4933950"/>
          <p14:tracePt t="154325" x="4165600" y="4819650"/>
          <p14:tracePt t="154341" x="4121150" y="4737100"/>
          <p14:tracePt t="154358" x="3987800" y="4591050"/>
          <p14:tracePt t="154374" x="3930650" y="4546600"/>
          <p14:tracePt t="154391" x="3841750" y="4502150"/>
          <p14:tracePt t="154408" x="3810000" y="4489450"/>
          <p14:tracePt t="154424" x="3790950" y="4489450"/>
          <p14:tracePt t="154441" x="3784600" y="4489450"/>
          <p14:tracePt t="154458" x="3752850" y="4489450"/>
          <p14:tracePt t="154474" x="3740150" y="4514850"/>
          <p14:tracePt t="154491" x="3721100" y="4552950"/>
          <p14:tracePt t="154508" x="3695700" y="4629150"/>
          <p14:tracePt t="154525" x="3740150" y="4724400"/>
          <p14:tracePt t="154541" x="3759200" y="4781550"/>
          <p14:tracePt t="154558" x="3771900" y="4813300"/>
          <p14:tracePt t="154575" x="3841750" y="4902200"/>
          <p14:tracePt t="154591" x="3860800" y="4940300"/>
          <p14:tracePt t="154607" x="3905250" y="4972050"/>
          <p14:tracePt t="154624" x="3949700" y="4984750"/>
          <p14:tracePt t="154641" x="4000500" y="4997450"/>
          <p14:tracePt t="154658" x="4038600" y="4997450"/>
          <p14:tracePt t="154674" x="4102100" y="4997450"/>
          <p14:tracePt t="154692" x="4146550" y="4997450"/>
          <p14:tracePt t="154708" x="4159250" y="4997450"/>
          <p14:tracePt t="154740" x="4165600" y="4984750"/>
          <p14:tracePt t="154751" x="4165600" y="4978400"/>
          <p14:tracePt t="154762" x="4165600" y="4946650"/>
          <p14:tracePt t="154775" x="4121150" y="4902200"/>
          <p14:tracePt t="154791" x="4064000" y="4864100"/>
          <p14:tracePt t="154808" x="3962400" y="4787900"/>
          <p14:tracePt t="154825" x="3898900" y="4749800"/>
          <p14:tracePt t="154841" x="3822700" y="4667250"/>
          <p14:tracePt t="154875" x="3810000" y="4667250"/>
          <p14:tracePt t="154891" x="3790950" y="4692650"/>
          <p14:tracePt t="154908" x="3759200" y="4832350"/>
          <p14:tracePt t="154924" x="3740150" y="4914900"/>
          <p14:tracePt t="154940" x="3740150" y="4978400"/>
          <p14:tracePt t="154957" x="3740150" y="5130800"/>
          <p14:tracePt t="154974" x="3740150" y="5149850"/>
          <p14:tracePt t="154991" x="3810000" y="5219700"/>
          <p14:tracePt t="155009" x="3911600" y="5251450"/>
          <p14:tracePt t="155024" x="3956050" y="5251450"/>
          <p14:tracePt t="155041" x="3994150" y="5251450"/>
          <p14:tracePt t="155058" x="4038600" y="5251450"/>
          <p14:tracePt t="155074" x="4044950" y="5219700"/>
          <p14:tracePt t="155091" x="4025900" y="5168900"/>
          <p14:tracePt t="155113" x="3981450" y="5149850"/>
          <p14:tracePt t="155124" x="3962400" y="5149850"/>
          <p14:tracePt t="155141" x="3949700" y="5149850"/>
          <p14:tracePt t="155157" x="3937000" y="5149850"/>
          <p14:tracePt t="155174" x="3930650" y="5149850"/>
          <p14:tracePt t="155190" x="3924300" y="5181600"/>
          <p14:tracePt t="155208" x="3924300" y="5194300"/>
          <p14:tracePt t="155224" x="3930650" y="5213350"/>
          <p14:tracePt t="155291" x="3937000" y="5213350"/>
          <p14:tracePt t="155788" x="3943350" y="5207000"/>
          <p14:tracePt t="155799" x="3962400" y="5207000"/>
          <p14:tracePt t="155810" x="4000500" y="5207000"/>
          <p14:tracePt t="155823" x="4025900" y="5207000"/>
          <p14:tracePt t="155840" x="4051300" y="5194300"/>
          <p14:tracePt t="155857" x="4102100" y="5194300"/>
          <p14:tracePt t="155874" x="4114800" y="5187950"/>
          <p14:tracePt t="156124" x="4114800" y="5181600"/>
          <p14:tracePt t="156146" x="4102100" y="5168900"/>
          <p14:tracePt t="156192" x="4102100" y="5162550"/>
          <p14:tracePt t="156203" x="4095750" y="5162550"/>
          <p14:tracePt t="156213" x="4089400" y="5156200"/>
          <p14:tracePt t="156224" x="4070350" y="5143500"/>
          <p14:tracePt t="156240" x="4032250" y="5118100"/>
          <p14:tracePt t="156257" x="4025900" y="5118100"/>
          <p14:tracePt t="156273" x="4013200" y="5111750"/>
          <p14:tracePt t="156307" x="4000500" y="5099050"/>
          <p14:tracePt t="156323" x="3994150" y="5080000"/>
          <p14:tracePt t="156361" x="3981450" y="5080000"/>
          <p14:tracePt t="156382" x="3981450" y="5073650"/>
          <p14:tracePt t="156404" x="3981450" y="5054600"/>
          <p14:tracePt t="156416" x="3981450" y="5048250"/>
          <p14:tracePt t="156461" x="3975100" y="5041900"/>
          <p14:tracePt t="156484" x="3962400" y="5029200"/>
          <p14:tracePt t="156541" x="3956050" y="5022850"/>
          <p14:tracePt t="156552" x="3937000" y="5016500"/>
          <p14:tracePt t="156563" x="3930650" y="4997450"/>
          <p14:tracePt t="156574" x="3911600" y="4991100"/>
          <p14:tracePt t="156590" x="3892550" y="4984750"/>
          <p14:tracePt t="156607" x="3829050" y="4972050"/>
          <p14:tracePt t="156624" x="3816350" y="4959350"/>
          <p14:tracePt t="156640" x="3803650" y="4959350"/>
          <p14:tracePt t="156755" x="3810000" y="4959350"/>
          <p14:tracePt t="156764" x="3816350" y="4959350"/>
          <p14:tracePt t="156777" x="3829050" y="4959350"/>
          <p14:tracePt t="156790" x="3835400" y="4959350"/>
          <p14:tracePt t="157046" x="3835400" y="4965700"/>
          <p14:tracePt t="157080" x="3829050" y="4965700"/>
          <p14:tracePt t="157091" x="3822700" y="4965700"/>
          <p14:tracePt t="157102" x="3816350" y="4984750"/>
          <p14:tracePt t="157114" x="3803650" y="4997450"/>
          <p14:tracePt t="157136" x="3803650" y="5010150"/>
          <p14:tracePt t="157160" x="3797300" y="5029200"/>
          <p14:tracePt t="157170" x="3790950" y="5029200"/>
          <p14:tracePt t="157193" x="3790950" y="5041900"/>
          <p14:tracePt t="157214" x="3778250" y="5054600"/>
          <p14:tracePt t="157227" x="3771900" y="5054600"/>
          <p14:tracePt t="157238" x="3771900" y="5060950"/>
          <p14:tracePt t="157249" x="3771900" y="5073650"/>
          <p14:tracePt t="157260" x="3759200" y="5092700"/>
          <p14:tracePt t="157273" x="3759200" y="5118100"/>
          <p14:tracePt t="157290" x="3746500" y="5143500"/>
          <p14:tracePt t="157307" x="3733800" y="5213350"/>
          <p14:tracePt t="157323" x="3733800" y="5238750"/>
          <p14:tracePt t="157340" x="3733800" y="5270500"/>
          <p14:tracePt t="157357" x="3733800" y="5295900"/>
          <p14:tracePt t="157373" x="3708400" y="5334000"/>
          <p14:tracePt t="157389" x="3708400" y="5340350"/>
          <p14:tracePt t="157406" x="3695700" y="5353050"/>
          <p14:tracePt t="157423" x="3683000" y="5365750"/>
          <p14:tracePt t="157439" x="3657600" y="5422900"/>
          <p14:tracePt t="157473" x="3638550" y="5492750"/>
          <p14:tracePt t="157490" x="3632200" y="5499100"/>
          <p14:tracePt t="157506" x="3619500" y="5518150"/>
          <p14:tracePt t="157523" x="3613150" y="5530850"/>
          <p14:tracePt t="157539" x="3613150" y="5537200"/>
          <p14:tracePt t="157556" x="3613150" y="5549900"/>
          <p14:tracePt t="157573" x="3600450" y="5568950"/>
          <p14:tracePt t="157590" x="3587750" y="5581650"/>
          <p14:tracePt t="157607" x="3581400" y="5594350"/>
          <p14:tracePt t="157623" x="3543300" y="5619750"/>
          <p14:tracePt t="157640" x="3517900" y="5645150"/>
          <p14:tracePt t="157656" x="3492500" y="5683250"/>
          <p14:tracePt t="157672" x="3473450" y="5702300"/>
          <p14:tracePt t="157690" x="3460750" y="5708650"/>
          <p14:tracePt t="157706" x="3448050" y="5708650"/>
          <p14:tracePt t="157723" x="3429000" y="5708650"/>
          <p14:tracePt t="157740" x="3397250" y="5708650"/>
          <p14:tracePt t="157756" x="3340100" y="5708650"/>
          <p14:tracePt t="157773" x="3321050" y="5708650"/>
          <p14:tracePt t="157789" x="3282950" y="5721350"/>
          <p14:tracePt t="157807" x="3263900" y="5727700"/>
          <p14:tracePt t="157822" x="3238500" y="5734050"/>
          <p14:tracePt t="157840" x="3213100" y="5734050"/>
          <p14:tracePt t="157856" x="3162300" y="5734050"/>
          <p14:tracePt t="157873" x="3155950" y="5734050"/>
          <p14:tracePt t="157890" x="3105150" y="5734050"/>
          <p14:tracePt t="157906" x="3098800" y="5734050"/>
          <p14:tracePt t="157922" x="3086100" y="5734050"/>
          <p14:tracePt t="157958" x="3067050" y="5740400"/>
          <p14:tracePt t="157973" x="3067050" y="5746750"/>
          <p14:tracePt t="157990" x="3048000" y="5746750"/>
          <p14:tracePt t="158006" x="3035300" y="5746750"/>
          <p14:tracePt t="158022" x="3022600" y="5746750"/>
          <p14:tracePt t="158040" x="3016250" y="5746750"/>
          <p14:tracePt t="158072" x="2990850" y="5746750"/>
          <p14:tracePt t="158464" x="2984500" y="5746750"/>
          <p14:tracePt t="158509" x="2984500" y="5759450"/>
          <p14:tracePt t="158904" x="2971800" y="5772150"/>
          <p14:tracePt t="159375" x="2971800" y="5778500"/>
          <p14:tracePt t="159397" x="2971800" y="5791200"/>
          <p14:tracePt t="159443" x="2971800" y="5797550"/>
          <p14:tracePt t="159464" x="2971800" y="5803900"/>
          <p14:tracePt t="159509" x="2978150" y="5810250"/>
          <p14:tracePt t="159578" x="2978150" y="5816600"/>
          <p14:tracePt t="159838" x="2978150" y="5829300"/>
          <p14:tracePt t="159869" x="2984500" y="5835650"/>
          <p14:tracePt t="159881" x="2990850" y="5835650"/>
          <p14:tracePt t="159893" x="3035300" y="5848350"/>
          <p14:tracePt t="159905" x="3054350" y="5848350"/>
          <p14:tracePt t="159922" x="3079750" y="5848350"/>
          <p14:tracePt t="159939" x="3149600" y="5861050"/>
          <p14:tracePt t="159955" x="3194050" y="5861050"/>
          <p14:tracePt t="159973" x="3282950" y="5873750"/>
          <p14:tracePt t="159988" x="3289300" y="5873750"/>
          <p14:tracePt t="160005" x="3340100" y="5886450"/>
          <p14:tracePt t="160022" x="3352800" y="5886450"/>
          <p14:tracePt t="160039" x="3378200" y="5892800"/>
          <p14:tracePt t="160055" x="3384550" y="5899150"/>
          <p14:tracePt t="160072" x="3390900" y="5899150"/>
          <p14:tracePt t="160117" x="3403600" y="5899150"/>
          <p14:tracePt t="160141" x="3409950" y="5899150"/>
          <p14:tracePt t="160152" x="3422650" y="5899150"/>
          <p14:tracePt t="160186" x="3441700" y="5911850"/>
          <p14:tracePt t="160196" x="3448050" y="5911850"/>
          <p14:tracePt t="160218" x="3454400" y="5911850"/>
          <p14:tracePt t="160229" x="3467100" y="5911850"/>
          <p14:tracePt t="160253" x="3473450" y="5911850"/>
          <p14:tracePt t="160264" x="3486150" y="5911850"/>
          <p14:tracePt t="160276" x="3505200" y="5911850"/>
          <p14:tracePt t="160288" x="3511550" y="5899150"/>
          <p14:tracePt t="160305" x="3530600" y="5880100"/>
          <p14:tracePt t="160322" x="3568700" y="5867400"/>
          <p14:tracePt t="160338" x="3587750" y="5861050"/>
          <p14:tracePt t="160355" x="3619500" y="5835650"/>
          <p14:tracePt t="160372" x="3644900" y="5822950"/>
          <p14:tracePt t="160388" x="3708400" y="5791200"/>
          <p14:tracePt t="160405" x="3759200" y="5759450"/>
          <p14:tracePt t="160422" x="3835400" y="5695950"/>
          <p14:tracePt t="160439" x="3873500" y="5657850"/>
          <p14:tracePt t="160454" x="3911600" y="5619750"/>
          <p14:tracePt t="160471" x="3924300" y="5607050"/>
          <p14:tracePt t="160488" x="3937000" y="5588000"/>
          <p14:tracePt t="160505" x="3937000" y="5575300"/>
          <p14:tracePt t="160522" x="3962400" y="5556250"/>
          <p14:tracePt t="160539" x="3987800" y="5556250"/>
          <p14:tracePt t="160555" x="4032250" y="5537200"/>
          <p14:tracePt t="160591" x="4032250" y="5518150"/>
          <p14:tracePt t="160613" x="4032250" y="5505450"/>
          <p14:tracePt t="160624" x="4038600" y="5499100"/>
          <p14:tracePt t="160638" x="4057650" y="5499100"/>
          <p14:tracePt t="160736" x="4064000" y="5499100"/>
          <p14:tracePt t="160759" x="4064000" y="5480050"/>
          <p14:tracePt t="160771" x="4070350" y="5480050"/>
          <p14:tracePt t="160781" x="4076700" y="5473700"/>
          <p14:tracePt t="160792" x="4083050" y="5467350"/>
          <p14:tracePt t="160814" x="4083050" y="5461000"/>
          <p14:tracePt t="160825" x="4095750" y="5454650"/>
          <p14:tracePt t="160839" x="4114800" y="5441950"/>
          <p14:tracePt t="160855" x="4121150" y="5435600"/>
          <p14:tracePt t="160871" x="4140200" y="5410200"/>
          <p14:tracePt t="160888" x="4159250" y="5391150"/>
          <p14:tracePt t="160905" x="4159250" y="5365750"/>
          <p14:tracePt t="160922" x="4171950" y="5359400"/>
          <p14:tracePt t="160962" x="4171950" y="5353050"/>
          <p14:tracePt t="160984" x="4178300" y="5353050"/>
          <p14:tracePt t="160994" x="4184650" y="5353050"/>
          <p14:tracePt t="161007" x="4197350" y="5353050"/>
          <p14:tracePt t="161021" x="4203700" y="5372100"/>
          <p14:tracePt t="161176" x="4203700" y="5365750"/>
          <p14:tracePt t="161220" x="4197350" y="5359400"/>
          <p14:tracePt t="161301" x="4184650" y="5346700"/>
          <p14:tracePt t="161311" x="4178300" y="5340350"/>
          <p14:tracePt t="161323" x="4165600" y="5334000"/>
          <p14:tracePt t="161337" x="4146550" y="5314950"/>
          <p14:tracePt t="161355" x="4133850" y="5308600"/>
          <p14:tracePt t="161378" x="4127500" y="5302250"/>
          <p14:tracePt t="161400" x="4121150" y="5295900"/>
          <p14:tracePt t="161434" x="4127500" y="5295900"/>
          <p14:tracePt t="161444" x="4140200" y="5295900"/>
          <p14:tracePt t="161468" x="4152900" y="5295900"/>
          <p14:tracePt t="161794" x="4152900" y="5302250"/>
          <p14:tracePt t="161806" x="4152900" y="5308600"/>
          <p14:tracePt t="161817" x="4140200" y="5321300"/>
          <p14:tracePt t="161839" x="4140200" y="5334000"/>
          <p14:tracePt t="161849" x="4140200" y="5340350"/>
          <p14:tracePt t="161862" x="4133850" y="5346700"/>
          <p14:tracePt t="161873" x="4127500" y="5346700"/>
          <p14:tracePt t="161888" x="4114800" y="5346700"/>
          <p14:tracePt t="161904" x="4108450" y="5359400"/>
          <p14:tracePt t="161921" x="4095750" y="5359400"/>
          <p14:tracePt t="161938" x="4083050" y="5359400"/>
          <p14:tracePt t="161954" x="4076700" y="5365750"/>
          <p14:tracePt t="161971" x="4064000" y="5365750"/>
          <p14:tracePt t="161988" x="4057650" y="5365750"/>
          <p14:tracePt t="162004" x="4044950" y="5365750"/>
          <p14:tracePt t="162041" x="4038600" y="5365750"/>
          <p14:tracePt t="162052" x="4032250" y="5365750"/>
          <p14:tracePt t="163899" x="4019550" y="5372100"/>
          <p14:tracePt t="163909" x="4013200" y="5384800"/>
          <p14:tracePt t="163922" x="4006850" y="5391150"/>
          <p14:tracePt t="163936" x="3994150" y="5397500"/>
          <p14:tracePt t="163954" x="3956050" y="5422900"/>
          <p14:tracePt t="163970" x="3930650" y="5435600"/>
          <p14:tracePt t="163987" x="3917950" y="5441950"/>
          <p14:tracePt t="164020" x="3905250" y="5454650"/>
          <p14:tracePt t="164036" x="3879850" y="5473700"/>
          <p14:tracePt t="164053" x="3873500" y="5492750"/>
          <p14:tracePt t="164070" x="3829050" y="5524500"/>
          <p14:tracePt t="164086" x="3829050" y="5549900"/>
          <p14:tracePt t="164104" x="3829050" y="5581650"/>
          <p14:tracePt t="164120" x="3829050" y="5594350"/>
          <p14:tracePt t="164137" x="3829050" y="5613400"/>
          <p14:tracePt t="164169" x="3930650" y="5626100"/>
          <p14:tracePt t="164186" x="3994150" y="5626100"/>
          <p14:tracePt t="164203" x="4184650" y="5626100"/>
          <p14:tracePt t="164220" x="4286250" y="5626100"/>
          <p14:tracePt t="164237" x="4356100" y="5626100"/>
          <p14:tracePt t="164253" x="4362450" y="5619750"/>
          <p14:tracePt t="164269" x="4387850" y="5613400"/>
          <p14:tracePt t="164286" x="4394200" y="5613400"/>
          <p14:tracePt t="164303" x="4432300" y="5613400"/>
          <p14:tracePt t="164320" x="4451350" y="5613400"/>
          <p14:tracePt t="164336" x="4489450" y="5613400"/>
          <p14:tracePt t="164353" x="4495800" y="5613400"/>
          <p14:tracePt t="164370" x="4514850" y="5613400"/>
          <p14:tracePt t="164403" x="4527550" y="5626100"/>
          <p14:tracePt t="164419" x="4533900" y="5638800"/>
          <p14:tracePt t="164437" x="4533900" y="5651500"/>
          <p14:tracePt t="164453" x="4533900" y="5657850"/>
          <p14:tracePt t="164470" x="4533900" y="5670550"/>
          <p14:tracePt t="164486" x="4533900" y="5676900"/>
          <p14:tracePt t="164504" x="4552950" y="5695950"/>
          <p14:tracePt t="164519" x="4610100" y="5753100"/>
          <p14:tracePt t="164537" x="4622800" y="5772150"/>
          <p14:tracePt t="164553" x="4660900" y="5810250"/>
          <p14:tracePt t="164586" x="4673600" y="5822950"/>
          <p14:tracePt t="164618" x="4686300" y="5822950"/>
          <p14:tracePt t="164652" x="4692650" y="5822950"/>
          <p14:tracePt t="164685" x="4705350" y="5822950"/>
          <p14:tracePt t="164698" x="4718050" y="5835650"/>
          <p14:tracePt t="164707" x="4730750" y="5842000"/>
          <p14:tracePt t="164719" x="4737100" y="5842000"/>
          <p14:tracePt t="164775" x="4749800" y="5854700"/>
          <p14:tracePt t="164843" x="4762500" y="5867400"/>
          <p14:tracePt t="164876" x="4762500" y="5873750"/>
          <p14:tracePt t="164933" x="4781550" y="5886450"/>
          <p14:tracePt t="164944" x="4806950" y="5899150"/>
          <p14:tracePt t="164956" x="4819650" y="5911850"/>
          <p14:tracePt t="164970" x="4832350" y="5911850"/>
          <p14:tracePt t="164986" x="4851400" y="5924550"/>
          <p14:tracePt t="165003" x="4908550" y="5981700"/>
          <p14:tracePt t="165020" x="4946650" y="6013450"/>
          <p14:tracePt t="165036" x="4978400" y="6032500"/>
          <p14:tracePt t="165053" x="5010150" y="6051550"/>
          <p14:tracePt t="165069" x="5060950" y="6121400"/>
          <p14:tracePt t="165086" x="5080000" y="6127750"/>
          <p14:tracePt t="165103" x="5156200" y="6178550"/>
          <p14:tracePt t="165119" x="5175250" y="6191250"/>
          <p14:tracePt t="165136" x="5194300" y="6210300"/>
          <p14:tracePt t="165153" x="5219700" y="6223000"/>
          <p14:tracePt t="165169" x="5295900" y="6267450"/>
          <p14:tracePt t="165186" x="5308600" y="6273800"/>
          <p14:tracePt t="165203" x="5353050" y="6305550"/>
          <p14:tracePt t="165219" x="5378450" y="6318250"/>
          <p14:tracePt t="165236" x="5435600" y="6362700"/>
          <p14:tracePt t="165253" x="5473700" y="6381750"/>
          <p14:tracePt t="165270" x="5568950" y="6426200"/>
          <p14:tracePt t="165286" x="5581650" y="6432550"/>
          <p14:tracePt t="165303" x="5651500" y="6464300"/>
          <p14:tracePt t="165319" x="5664200" y="6464300"/>
          <p14:tracePt t="165337" x="5670550" y="6464300"/>
          <p14:tracePt t="165352" x="5702300" y="6464300"/>
          <p14:tracePt t="165386" x="5702300" y="6470650"/>
          <p14:tracePt t="165403" x="5721350" y="6477000"/>
          <p14:tracePt t="166284" x="5721350" y="6489700"/>
          <p14:tracePt t="166317" x="5734050" y="6496050"/>
          <p14:tracePt t="166788" x="5734050" y="6502400"/>
          <p14:tracePt t="166891" x="5721350" y="6502400"/>
          <p14:tracePt t="166992" x="5715000" y="6502400"/>
          <p14:tracePt t="167004" x="5695950" y="6502400"/>
          <p14:tracePt t="167014" x="5689600" y="6496050"/>
          <p14:tracePt t="167027" x="5683250" y="6489700"/>
          <p14:tracePt t="167036" x="5657850" y="6477000"/>
          <p14:tracePt t="167052" x="5645150" y="6464300"/>
          <p14:tracePt t="167069" x="5575300" y="6426200"/>
          <p14:tracePt t="167085" x="5505450" y="6369050"/>
          <p14:tracePt t="167102" x="5467350" y="6343650"/>
          <p14:tracePt t="167118" x="5372100" y="6267450"/>
          <p14:tracePt t="167135" x="5321300" y="6191250"/>
          <p14:tracePt t="167151" x="5118100" y="5975350"/>
          <p14:tracePt t="167169" x="4978400" y="5816600"/>
          <p14:tracePt t="167186" x="4641850" y="5473700"/>
          <p14:tracePt t="167203" x="4476750" y="5308600"/>
          <p14:tracePt t="167219" x="4159250" y="5041900"/>
          <p14:tracePt t="167236" x="4070350" y="4978400"/>
          <p14:tracePt t="167252" x="4006850" y="4921250"/>
          <p14:tracePt t="167286" x="3981450" y="4921250"/>
          <p14:tracePt t="167302" x="3975100" y="4914900"/>
          <p14:tracePt t="167318" x="3956050" y="4902200"/>
          <p14:tracePt t="167336" x="3930650" y="4883150"/>
          <p14:tracePt t="167352" x="3841750" y="4826000"/>
          <p14:tracePt t="167368" x="3752850" y="4768850"/>
          <p14:tracePt t="167385" x="3638550" y="4686300"/>
          <p14:tracePt t="167402" x="3613150" y="4660900"/>
          <p14:tracePt t="167419" x="3575050" y="4641850"/>
          <p14:tracePt t="167464" x="3556000" y="4641850"/>
          <p14:tracePt t="167475" x="3549650" y="4635500"/>
          <p14:tracePt t="167497" x="3543300" y="4635500"/>
          <p14:tracePt t="167612" x="3536950" y="4635500"/>
          <p14:tracePt t="167643" x="3536950" y="4648200"/>
          <p14:tracePt t="167655" x="3549650" y="4660900"/>
          <p14:tracePt t="167667" x="3568700" y="4679950"/>
          <p14:tracePt t="167678" x="3587750" y="4711700"/>
          <p14:tracePt t="167689" x="3613150" y="4749800"/>
          <p14:tracePt t="167702" x="3638550" y="4781550"/>
          <p14:tracePt t="167719" x="3663950" y="4819650"/>
          <p14:tracePt t="167735" x="3689350" y="4845050"/>
          <p14:tracePt t="167751" x="3702050" y="4870450"/>
          <p14:tracePt t="167768" x="3721100" y="4933950"/>
          <p14:tracePt t="167785" x="3740150" y="4953000"/>
          <p14:tracePt t="167801" x="3778250" y="4991100"/>
          <p14:tracePt t="167819" x="3790950" y="5016500"/>
          <p14:tracePt t="167835" x="3822700" y="5067300"/>
          <p14:tracePt t="167852" x="3829050" y="5080000"/>
          <p14:tracePt t="167868" x="3835400" y="5099050"/>
          <p14:tracePt t="168037" x="3848100" y="5099050"/>
          <p14:tracePt t="168049" x="3860800" y="5105400"/>
          <p14:tracePt t="168061" x="3860800" y="5111750"/>
          <p14:tracePt t="168073" x="3873500" y="5124450"/>
          <p14:tracePt t="168095" x="3873500" y="5130800"/>
          <p14:tracePt t="168106" x="3879850" y="5137150"/>
          <p14:tracePt t="168308" x="3886200" y="5137150"/>
          <p14:tracePt t="168319" x="3898900" y="5137150"/>
          <p14:tracePt t="168331" x="3905250" y="5137150"/>
          <p14:tracePt t="168341" x="3917950" y="5137150"/>
          <p14:tracePt t="168354" x="3930650" y="5162550"/>
          <p14:tracePt t="168368" x="3937000" y="5168900"/>
          <p14:tracePt t="168385" x="3968750" y="5194300"/>
          <p14:tracePt t="168402" x="3981450" y="5207000"/>
          <p14:tracePt t="168418" x="4006850" y="5232400"/>
          <p14:tracePt t="168435" x="4019550" y="5245100"/>
          <p14:tracePt t="168468" x="4038600" y="5257800"/>
          <p14:tracePt t="168484" x="4044950" y="5270500"/>
          <p14:tracePt t="168501" x="4095750" y="5295900"/>
          <p14:tracePt t="168519" x="4108450" y="5302250"/>
          <p14:tracePt t="168535" x="4133850" y="5314950"/>
          <p14:tracePt t="168551" x="4146550" y="5327650"/>
          <p14:tracePt t="168568" x="4165600" y="5353050"/>
          <p14:tracePt t="168585" x="4184650" y="5359400"/>
          <p14:tracePt t="168601" x="4197350" y="5372100"/>
          <p14:tracePt t="168634" x="4222750" y="5397500"/>
          <p14:tracePt t="168651" x="4229100" y="5397500"/>
          <p14:tracePt t="168668" x="4248150" y="5410200"/>
          <p14:tracePt t="168702" x="4254500" y="5416550"/>
          <p14:tracePt t="168735" x="4260850" y="5422900"/>
          <p14:tracePt t="168757" x="4286250" y="5435600"/>
          <p14:tracePt t="168770" x="4292600" y="5441950"/>
          <p14:tracePt t="168792" x="4298950" y="5454650"/>
          <p14:tracePt t="168804" x="4330700" y="5492750"/>
          <p14:tracePt t="168814" x="4356100" y="5530850"/>
          <p14:tracePt t="168825" x="4375150" y="5549900"/>
          <p14:tracePt t="168837" x="4394200" y="5568950"/>
          <p14:tracePt t="168851" x="4413250" y="5588000"/>
          <p14:tracePt t="168868" x="4419600" y="5594350"/>
          <p14:tracePt t="168885" x="4438650" y="5626100"/>
          <p14:tracePt t="168901" x="4451350" y="5638800"/>
          <p14:tracePt t="168918" x="4464050" y="5651500"/>
          <p14:tracePt t="168934" x="4470400" y="5670550"/>
          <p14:tracePt t="168951" x="4495800" y="5689600"/>
          <p14:tracePt t="168984" x="4521200" y="5708650"/>
          <p14:tracePt t="169001" x="4540250" y="5715000"/>
          <p14:tracePt t="169018" x="4552950" y="5715000"/>
          <p14:tracePt t="169034" x="4565650" y="5727700"/>
          <p14:tracePt t="169051" x="4584700" y="5740400"/>
          <p14:tracePt t="169067" x="4603750" y="5753100"/>
          <p14:tracePt t="169084" x="4635500" y="5778500"/>
          <p14:tracePt t="169101" x="4673600" y="5784850"/>
          <p14:tracePt t="169118" x="4718050" y="5816600"/>
          <p14:tracePt t="169135" x="4749800" y="5835650"/>
          <p14:tracePt t="169151" x="4768850" y="5842000"/>
          <p14:tracePt t="169168" x="4768850" y="5848350"/>
          <p14:tracePt t="169184" x="4787900" y="5861050"/>
          <p14:tracePt t="169201" x="4819650" y="5867400"/>
          <p14:tracePt t="169217" x="4819650" y="5873750"/>
          <p14:tracePt t="169235" x="4870450" y="5899150"/>
          <p14:tracePt t="169251" x="4895850" y="5899150"/>
          <p14:tracePt t="169268" x="4914900" y="5905500"/>
          <p14:tracePt t="169285" x="4946650" y="5924550"/>
          <p14:tracePt t="169300" x="4991100" y="5930900"/>
          <p14:tracePt t="169318" x="5010150" y="5937250"/>
          <p14:tracePt t="169321" x="5041900" y="5962650"/>
          <p14:tracePt t="169334" x="5086350" y="5975350"/>
          <p14:tracePt t="169351" x="5099050" y="5975350"/>
          <p14:tracePt t="169367" x="5137150" y="6000750"/>
          <p14:tracePt t="169384" x="5162550" y="6007100"/>
          <p14:tracePt t="169401" x="5213350" y="6026150"/>
          <p14:tracePt t="169417" x="5238750" y="6038850"/>
          <p14:tracePt t="169434" x="5289550" y="6051550"/>
          <p14:tracePt t="169451" x="5302250" y="6064250"/>
          <p14:tracePt t="169468" x="5340350" y="6089650"/>
          <p14:tracePt t="169484" x="5359400" y="6096000"/>
          <p14:tracePt t="169501" x="5384800" y="6127750"/>
          <p14:tracePt t="169518" x="5403850" y="6134100"/>
          <p14:tracePt t="169534" x="5422900" y="6146800"/>
          <p14:tracePt t="169550" x="5429250" y="6146800"/>
          <p14:tracePt t="169568" x="5448300" y="6153150"/>
          <p14:tracePt t="169584" x="5454650" y="6159500"/>
          <p14:tracePt t="169601" x="5473700" y="6178550"/>
          <p14:tracePt t="169635" x="5505450" y="6197600"/>
          <p14:tracePt t="169650" x="5511800" y="6197600"/>
          <p14:tracePt t="169668" x="5530850" y="6210300"/>
          <p14:tracePt t="169714" x="5543550" y="6210300"/>
          <p14:tracePt t="169748" x="5543550" y="6216650"/>
          <p14:tracePt t="169781" x="5543550" y="6223000"/>
          <p14:tracePt t="169895" x="5543550" y="6235700"/>
          <p14:tracePt t="170022" x="5543550" y="6242050"/>
          <p14:tracePt t="170051" x="5543550" y="6254750"/>
          <p14:tracePt t="170063" x="5549900" y="6261100"/>
          <p14:tracePt t="170086" x="5556250" y="6261100"/>
          <p14:tracePt t="170096" x="5562600" y="6261100"/>
          <p14:tracePt t="170142" x="5568950" y="6267450"/>
          <p14:tracePt t="170163" x="5575300" y="6273800"/>
          <p14:tracePt t="170726" x="5575300" y="6280150"/>
          <p14:tracePt t="170737" x="5588000" y="6280150"/>
          <p14:tracePt t="170760" x="5594350" y="6280150"/>
          <p14:tracePt t="170783" x="5607050" y="6280150"/>
          <p14:tracePt t="170806" x="5619750" y="6280150"/>
          <p14:tracePt t="170816" x="5626100" y="6280150"/>
          <p14:tracePt t="170827" x="5638800" y="6280150"/>
          <p14:tracePt t="170850" x="5645150" y="6280150"/>
          <p14:tracePt t="170862" x="5664200" y="6280150"/>
          <p14:tracePt t="170873" x="5670550" y="6280150"/>
          <p14:tracePt t="170884" x="5676900" y="6280150"/>
          <p14:tracePt t="170900" x="5695950" y="6280150"/>
          <p14:tracePt t="170917" x="5715000" y="6292850"/>
          <p14:tracePt t="170934" x="5721350" y="6299200"/>
          <p14:tracePt t="170967" x="5734050" y="6305550"/>
          <p14:tracePt t="171402" x="5727700" y="6305550"/>
          <p14:tracePt t="171412" x="5721350" y="6299200"/>
          <p14:tracePt t="171424" x="5721350" y="6292850"/>
          <p14:tracePt t="171436" x="5708650" y="6292850"/>
          <p14:tracePt t="171470" x="5702300" y="6292850"/>
          <p14:tracePt t="171480" x="5702300" y="6286500"/>
          <p14:tracePt t="171491" x="5689600" y="6286500"/>
          <p14:tracePt t="171503" x="5670550" y="6286500"/>
          <p14:tracePt t="171517" x="5657850" y="6286500"/>
          <p14:tracePt t="171534" x="5645150" y="6286500"/>
          <p14:tracePt t="171550" x="5619750" y="6273800"/>
          <p14:tracePt t="171567" x="5594350" y="6261100"/>
          <p14:tracePt t="171584" x="5518150" y="6216650"/>
          <p14:tracePt t="171600" x="5473700" y="6184900"/>
          <p14:tracePt t="171616" x="5372100" y="6089650"/>
          <p14:tracePt t="171634" x="5327650" y="6051550"/>
          <p14:tracePt t="171650" x="5219700" y="5962650"/>
          <p14:tracePt t="171667" x="5168900" y="5911850"/>
          <p14:tracePt t="171683" x="5029200" y="5727700"/>
          <p14:tracePt t="171700" x="4946650" y="5645150"/>
          <p14:tracePt t="171717" x="4781550" y="5480050"/>
          <p14:tracePt t="171733" x="4711700" y="5410200"/>
          <p14:tracePt t="171750" x="4679950" y="5384800"/>
          <p14:tracePt t="171766" x="4660900" y="5378450"/>
          <p14:tracePt t="171800" x="4660900" y="5372100"/>
          <p14:tracePt t="171819" x="4648200" y="5372100"/>
          <p14:tracePt t="171833" x="4635500" y="5372100"/>
          <p14:tracePt t="171849" x="4629150" y="5372100"/>
          <p14:tracePt t="171867" x="4616450" y="5372100"/>
          <p14:tracePt t="171883" x="4603750" y="5365750"/>
          <p14:tracePt t="171900" x="4552950" y="5321300"/>
          <p14:tracePt t="171917" x="4527550" y="5308600"/>
          <p14:tracePt t="171933" x="4476750" y="5238750"/>
          <p14:tracePt t="171949" x="4419600" y="5124450"/>
          <p14:tracePt t="171966" x="4337050" y="5010150"/>
          <p14:tracePt t="171983" x="4337050" y="4984750"/>
          <p14:tracePt t="172000" x="4311650" y="4940300"/>
          <p14:tracePt t="172016" x="4311650" y="4933950"/>
          <p14:tracePt t="172033" x="4298950" y="4902200"/>
          <p14:tracePt t="172049" x="4286250" y="4889500"/>
          <p14:tracePt t="172066" x="4267200" y="4864100"/>
          <p14:tracePt t="172083" x="4241800" y="4838700"/>
          <p14:tracePt t="172099" x="4184650" y="4781550"/>
          <p14:tracePt t="172116" x="4146550" y="4743450"/>
          <p14:tracePt t="172133" x="4051300" y="4667250"/>
          <p14:tracePt t="172150" x="4032250" y="4654550"/>
          <p14:tracePt t="172167" x="3994150" y="4629150"/>
          <p14:tracePt t="172183" x="3981450" y="4622800"/>
          <p14:tracePt t="172199" x="3975100" y="4622800"/>
          <p14:tracePt t="172216" x="3962400" y="4622800"/>
          <p14:tracePt t="172234" x="3930650" y="4622800"/>
          <p14:tracePt t="172268" x="3917950" y="4622800"/>
          <p14:tracePt t="172283" x="3911600" y="4622800"/>
          <p14:tracePt t="172299" x="3886200" y="4622800"/>
          <p14:tracePt t="172316" x="3848100" y="4622800"/>
          <p14:tracePt t="172333" x="3829050" y="4622800"/>
          <p14:tracePt t="172349" x="3790950" y="4622800"/>
          <p14:tracePt t="172383" x="3740150" y="4641850"/>
          <p14:tracePt t="172399" x="3727450" y="4648200"/>
          <p14:tracePt t="172416" x="3670300" y="4667250"/>
          <p14:tracePt t="172432" x="3663950" y="4673600"/>
          <p14:tracePt t="172450" x="3644900" y="4686300"/>
          <p14:tracePt t="172466" x="3625850" y="4692650"/>
          <p14:tracePt t="172483" x="3625850" y="4705350"/>
          <p14:tracePt t="172500" x="3606800" y="4711700"/>
          <p14:tracePt t="172516" x="3600450" y="4730750"/>
          <p14:tracePt t="172533" x="3600450" y="4756150"/>
          <p14:tracePt t="172549" x="3587750" y="4800600"/>
          <p14:tracePt t="172566" x="3587750" y="4826000"/>
          <p14:tracePt t="172583" x="3587750" y="4870450"/>
          <p14:tracePt t="172599" x="3587750" y="4914900"/>
          <p14:tracePt t="172616" x="3587750" y="4959350"/>
          <p14:tracePt t="172633" x="3587750" y="4984750"/>
          <p14:tracePt t="172649" x="3600450" y="5041900"/>
          <p14:tracePt t="172666" x="3613150" y="5067300"/>
          <p14:tracePt t="172683" x="3657600" y="5124450"/>
          <p14:tracePt t="172700" x="3714750" y="5162550"/>
          <p14:tracePt t="172717" x="3778250" y="5213350"/>
          <p14:tracePt t="172733" x="3816350" y="5238750"/>
          <p14:tracePt t="172749" x="3841750" y="5245100"/>
          <p14:tracePt t="172766" x="3943350" y="5276850"/>
          <p14:tracePt t="172782" x="3987800" y="5289550"/>
          <p14:tracePt t="172799" x="4044950" y="5314950"/>
          <p14:tracePt t="172816" x="4070350" y="5327650"/>
          <p14:tracePt t="172819" x="4083050" y="5327650"/>
          <p14:tracePt t="172833" x="4108450" y="5340350"/>
          <p14:tracePt t="172850" x="4127500" y="5340350"/>
          <p14:tracePt t="172866" x="4165600" y="5353050"/>
          <p14:tracePt t="172882" x="4191000" y="5353050"/>
          <p14:tracePt t="172899" x="4197350" y="5353050"/>
          <p14:tracePt t="172916" x="4210050" y="5353050"/>
          <p14:tracePt t="172933" x="4248150" y="5353050"/>
          <p14:tracePt t="172950" x="4260850" y="5353050"/>
          <p14:tracePt t="172966" x="4305300" y="5353050"/>
          <p14:tracePt t="172983" x="4330700" y="5334000"/>
          <p14:tracePt t="172999" x="4349750" y="5302250"/>
          <p14:tracePt t="173015" x="4349750" y="5289550"/>
          <p14:tracePt t="173032" x="4349750" y="5207000"/>
          <p14:tracePt t="173049" x="4349750" y="5156200"/>
          <p14:tracePt t="173066" x="4324350" y="5022850"/>
          <p14:tracePt t="173083" x="4305300" y="4946650"/>
          <p14:tracePt t="173099" x="4241800" y="4813300"/>
          <p14:tracePt t="173116" x="4210050" y="4768850"/>
          <p14:tracePt t="173133" x="4114800" y="4660900"/>
          <p14:tracePt t="173149" x="4044950" y="4591050"/>
          <p14:tracePt t="173166" x="4000500" y="4572000"/>
          <p14:tracePt t="173183" x="3867150" y="4540250"/>
          <p14:tracePt t="173199" x="3803650" y="4540250"/>
          <p14:tracePt t="173216" x="3638550" y="4540250"/>
          <p14:tracePt t="173232" x="3556000" y="4540250"/>
          <p14:tracePt t="173249" x="3422650" y="4540250"/>
          <p14:tracePt t="173265" x="3359150" y="4540250"/>
          <p14:tracePt t="173282" x="3295650" y="4540250"/>
          <p14:tracePt t="173300" x="3263900" y="4540250"/>
          <p14:tracePt t="173316" x="3232150" y="4559300"/>
          <p14:tracePt t="173334" x="3200400" y="4565650"/>
          <p14:tracePt t="173349" x="3175000" y="4584700"/>
          <p14:tracePt t="173366" x="3168650" y="4597400"/>
          <p14:tracePt t="173382" x="3130550" y="4635500"/>
          <p14:tracePt t="173399" x="3117850" y="4660900"/>
          <p14:tracePt t="173416" x="3092450" y="4743450"/>
          <p14:tracePt t="173432" x="3086100" y="4775200"/>
          <p14:tracePt t="173449" x="3086100" y="4838700"/>
          <p14:tracePt t="173465" x="3086100" y="4851400"/>
          <p14:tracePt t="173482" x="3073400" y="4914900"/>
          <p14:tracePt t="173499" x="3073400" y="4940300"/>
          <p14:tracePt t="173516" x="3073400" y="4984750"/>
          <p14:tracePt t="173532" x="3073400" y="5029200"/>
          <p14:tracePt t="173550" x="3073400" y="5080000"/>
          <p14:tracePt t="173566" x="3079750" y="5099050"/>
          <p14:tracePt t="173582" x="3079750" y="5124450"/>
          <p14:tracePt t="173599" x="3105150" y="5175250"/>
          <p14:tracePt t="173615" x="3111500" y="5207000"/>
          <p14:tracePt t="173632" x="3149600" y="5245100"/>
          <p14:tracePt t="173649" x="3181350" y="5276850"/>
          <p14:tracePt t="173666" x="3225800" y="5321300"/>
          <p14:tracePt t="173682" x="3251200" y="5353050"/>
          <p14:tracePt t="173699" x="3308350" y="5384800"/>
          <p14:tracePt t="173715" x="3327400" y="5397500"/>
          <p14:tracePt t="173732" x="3365500" y="5422900"/>
          <p14:tracePt t="173749" x="3397250" y="5429250"/>
          <p14:tracePt t="173766" x="3441700" y="5448300"/>
          <p14:tracePt t="173782" x="3473450" y="5454650"/>
          <p14:tracePt t="173799" x="3517900" y="5473700"/>
          <p14:tracePt t="173816" x="3543300" y="5486400"/>
          <p14:tracePt t="173819" x="3568700" y="5499100"/>
          <p14:tracePt t="173832" x="3594100" y="5499100"/>
          <p14:tracePt t="173849" x="3632200" y="5499100"/>
          <p14:tracePt t="173865" x="3721100" y="5518150"/>
          <p14:tracePt t="173882" x="3765550" y="5518150"/>
          <p14:tracePt t="173899" x="3854450" y="5530850"/>
          <p14:tracePt t="173932" x="3905250" y="5543550"/>
          <p14:tracePt t="173949" x="3949700" y="5543550"/>
          <p14:tracePt t="173965" x="3994150" y="5543550"/>
          <p14:tracePt t="173982" x="4006850" y="5543550"/>
          <p14:tracePt t="173999" x="4051300" y="5543550"/>
          <p14:tracePt t="174016" x="4076700" y="5543550"/>
          <p14:tracePt t="174032" x="4114800" y="5543550"/>
          <p14:tracePt t="174049" x="4165600" y="5537200"/>
          <p14:tracePt t="174066" x="4191000" y="5524500"/>
          <p14:tracePt t="174082" x="4222750" y="5505450"/>
          <p14:tracePt t="174116" x="4254500" y="5467350"/>
          <p14:tracePt t="174149" x="4305300" y="5454650"/>
          <p14:tracePt t="174165" x="4311650" y="5454650"/>
          <p14:tracePt t="174182" x="4324350" y="5448300"/>
          <p14:tracePt t="174198" x="4330700" y="5441950"/>
          <p14:tracePt t="174216" x="4375150" y="5403850"/>
          <p14:tracePt t="174232" x="4381500" y="5403850"/>
          <p14:tracePt t="174248" x="4419600" y="5384800"/>
          <p14:tracePt t="174265" x="4438650" y="5378450"/>
          <p14:tracePt t="174282" x="4438650" y="5359400"/>
          <p14:tracePt t="174299" x="4438650" y="5334000"/>
          <p14:tracePt t="174315" x="4425950" y="5308600"/>
          <p14:tracePt t="174332" x="4406900" y="5289550"/>
          <p14:tracePt t="174349" x="4368800" y="5232400"/>
          <p14:tracePt t="174365" x="4349750" y="5213350"/>
          <p14:tracePt t="174382" x="4292600" y="5130800"/>
          <p14:tracePt t="174399" x="4260850" y="5080000"/>
          <p14:tracePt t="174416" x="4203700" y="5003800"/>
          <p14:tracePt t="174431" x="4159250" y="4946650"/>
          <p14:tracePt t="174449" x="4070350" y="4838700"/>
          <p14:tracePt t="174466" x="4019550" y="4787900"/>
          <p14:tracePt t="174482" x="3981450" y="4749800"/>
          <p14:tracePt t="174499" x="3905250" y="4686300"/>
          <p14:tracePt t="174516" x="3886200" y="4667250"/>
          <p14:tracePt t="174532" x="3854450" y="4654550"/>
          <p14:tracePt t="174548" x="3835400" y="4641850"/>
          <p14:tracePt t="174566" x="3790950" y="4629150"/>
          <p14:tracePt t="174582" x="3771900" y="4629150"/>
          <p14:tracePt t="174599" x="3752850" y="4616450"/>
          <p14:tracePt t="174615" x="3740150" y="4616450"/>
          <p14:tracePt t="174632" x="3708400" y="4591050"/>
          <p14:tracePt t="174649" x="3702050" y="4591050"/>
          <p14:tracePt t="174665" x="3644900" y="4533900"/>
          <p14:tracePt t="174682" x="3638550" y="4521200"/>
          <p14:tracePt t="174698" x="3619500" y="4495800"/>
          <p14:tracePt t="174716" x="3606800" y="4483100"/>
          <p14:tracePt t="174732" x="3587750" y="4457700"/>
          <p14:tracePt t="174748" x="3568700" y="4438650"/>
          <p14:tracePt t="174766" x="3536950" y="4413250"/>
          <p14:tracePt t="174781" x="3505200" y="4381500"/>
          <p14:tracePt t="174798" x="3479800" y="4356100"/>
          <p14:tracePt t="174815" x="3467100" y="4343400"/>
          <p14:tracePt t="174832" x="3441700" y="4292600"/>
          <p14:tracePt t="174848" x="3429000" y="4279900"/>
          <p14:tracePt t="174865" x="3422650" y="4260850"/>
          <p14:tracePt t="174881" x="3416300" y="4248150"/>
          <p14:tracePt t="174945" x="3390900" y="4267200"/>
          <p14:tracePt t="174957" x="3390900" y="4286250"/>
          <p14:tracePt t="174969" x="3390900" y="4311650"/>
          <p14:tracePt t="174982" x="3378200" y="4349750"/>
          <p14:tracePt t="174998" x="3378200" y="4394200"/>
          <p14:tracePt t="175015" x="3403600" y="4464050"/>
          <p14:tracePt t="175032" x="3416300" y="4514850"/>
          <p14:tracePt t="175049" x="3460750" y="4565650"/>
          <p14:tracePt t="175065" x="3473450" y="4591050"/>
          <p14:tracePt t="175081" x="3498850" y="4635500"/>
          <p14:tracePt t="175098" x="3524250" y="4654550"/>
          <p14:tracePt t="175115" x="3568700" y="4711700"/>
          <p14:tracePt t="175131" x="3600450" y="4762500"/>
          <p14:tracePt t="175148" x="3619500" y="4838700"/>
          <p14:tracePt t="175165" x="3651250" y="4870450"/>
          <p14:tracePt t="175182" x="3714750" y="4940300"/>
          <p14:tracePt t="175199" x="3727450" y="4946650"/>
          <p14:tracePt t="175215" x="3752850" y="4984750"/>
          <p14:tracePt t="175232" x="3759200" y="5003800"/>
          <p14:tracePt t="175248" x="3771900" y="5010150"/>
          <p14:tracePt t="175265" x="3778250" y="5016500"/>
          <p14:tracePt t="175281" x="3784600" y="5016500"/>
          <p14:tracePt t="175298" x="3797300" y="5022850"/>
          <p14:tracePt t="175316" x="3835400" y="5035550"/>
          <p14:tracePt t="175332" x="3841750" y="5035550"/>
          <p14:tracePt t="175497" x="3848100" y="5041900"/>
          <p14:tracePt t="175507" x="3848100" y="5048250"/>
          <p14:tracePt t="175530" x="3848100" y="5060950"/>
          <p14:tracePt t="175543" x="3860800" y="5073650"/>
          <p14:tracePt t="175553" x="3867150" y="5086350"/>
          <p14:tracePt t="175565" x="3886200" y="5092700"/>
          <p14:tracePt t="175598" x="3892550" y="5111750"/>
          <p14:tracePt t="175725" x="3898900" y="5124450"/>
          <p14:tracePt t="176375" x="3905250" y="5124450"/>
          <p14:tracePt t="176397" x="3905250" y="5130800"/>
          <p14:tracePt t="176409" x="3905250" y="5137150"/>
          <p14:tracePt t="176498" x="3911600" y="5143500"/>
          <p14:tracePt t="176543" x="3924300" y="5156200"/>
          <p14:tracePt t="176554" x="3930650" y="5175250"/>
          <p14:tracePt t="176565" x="3937000" y="5175250"/>
          <p14:tracePt t="176588" x="3937000" y="5194300"/>
          <p14:tracePt t="176622" x="3943350" y="5194300"/>
          <p14:tracePt t="176644" x="3956050" y="5207000"/>
          <p14:tracePt t="177724" x="3962400" y="5213350"/>
          <p14:tracePt t="177736" x="3968750" y="5213350"/>
          <p14:tracePt t="177747" x="3981450" y="5213350"/>
          <p14:tracePt t="177758" x="4000500" y="5213350"/>
          <p14:tracePt t="177770" x="4013200" y="5213350"/>
          <p14:tracePt t="178647" x="4006850" y="5213350"/>
          <p14:tracePt t="179187" x="3994150" y="5207000"/>
          <p14:tracePt t="179242" x="3987800" y="5207000"/>
          <p14:tracePt t="179335" x="3975100" y="5194300"/>
          <p14:tracePt t="179458" x="3968750" y="5194300"/>
          <p14:tracePt t="179918" x="3962400" y="5194300"/>
          <p14:tracePt t="179929" x="3962400" y="5181600"/>
          <p14:tracePt t="179963" x="3962400" y="5175250"/>
          <p14:tracePt t="179998" x="3968750" y="5168900"/>
          <p14:tracePt t="180020" x="3981450" y="5168900"/>
          <p14:tracePt t="180031" x="3987800" y="5168900"/>
          <p14:tracePt t="180042" x="4006850" y="5168900"/>
          <p14:tracePt t="180053" x="4013200" y="5175250"/>
          <p14:tracePt t="180065" x="4019550" y="5181600"/>
          <p14:tracePt t="180079" x="4032250" y="5181600"/>
          <p14:tracePt t="180132" x="4038600" y="5181600"/>
          <p14:tracePt t="180142" x="4064000" y="5181600"/>
          <p14:tracePt t="180154" x="4076700" y="5181600"/>
          <p14:tracePt t="180167" x="4083050" y="5181600"/>
          <p14:tracePt t="180179" x="4095750" y="5181600"/>
          <p14:tracePt t="180196" x="4108450" y="5181600"/>
          <p14:tracePt t="180212" x="4140200" y="5181600"/>
          <p14:tracePt t="180229" x="4152900" y="5181600"/>
          <p14:tracePt t="180246" x="4184650" y="5181600"/>
          <p14:tracePt t="180262" x="4191000" y="5181600"/>
          <p14:tracePt t="180279" x="4216400" y="5181600"/>
          <p14:tracePt t="180296" x="4222750" y="5181600"/>
          <p14:tracePt t="180312" x="4235450" y="5181600"/>
          <p14:tracePt t="180330" x="4254500" y="5181600"/>
          <p14:tracePt t="180346" x="4254500" y="5137150"/>
          <p14:tracePt t="180362" x="4254500" y="5092700"/>
          <p14:tracePt t="180379" x="4254500" y="5041900"/>
          <p14:tracePt t="180396" x="4254500" y="4984750"/>
          <p14:tracePt t="180413" x="4254500" y="4902200"/>
          <p14:tracePt t="180429" x="4254500" y="4857750"/>
          <p14:tracePt t="180447" x="4229100" y="4768850"/>
          <p14:tracePt t="180463" x="4210050" y="4718050"/>
          <p14:tracePt t="180479" x="4184650" y="4667250"/>
          <p14:tracePt t="180496" x="4146550" y="4629150"/>
          <p14:tracePt t="180512" x="4133850" y="4616450"/>
          <p14:tracePt t="180530" x="4064000" y="4591050"/>
          <p14:tracePt t="180546" x="4038600" y="4578350"/>
          <p14:tracePt t="180562" x="3930650" y="4578350"/>
          <p14:tracePt t="180580" x="3886200" y="4578350"/>
          <p14:tracePt t="180596" x="3841750" y="4578350"/>
          <p14:tracePt t="180613" x="3810000" y="4578350"/>
          <p14:tracePt t="180629" x="3740150" y="4603750"/>
          <p14:tracePt t="180646" x="3714750" y="4629150"/>
          <p14:tracePt t="180663" x="3702050" y="4654550"/>
          <p14:tracePt t="180679" x="3689350" y="4679950"/>
          <p14:tracePt t="180696" x="3657600" y="4749800"/>
          <p14:tracePt t="180713" x="3644900" y="4775200"/>
          <p14:tracePt t="180729" x="3613150" y="4832350"/>
          <p14:tracePt t="180745" x="3600450" y="4870450"/>
          <p14:tracePt t="180763" x="3600450" y="4965700"/>
          <p14:tracePt t="180779" x="3600450" y="5022850"/>
          <p14:tracePt t="180796" x="3600450" y="5067300"/>
          <p14:tracePt t="180813" x="3600450" y="5092700"/>
          <p14:tracePt t="180829" x="3606800" y="5130800"/>
          <p14:tracePt t="180847" x="3638550" y="5162550"/>
          <p14:tracePt t="180862" x="3663950" y="5187950"/>
          <p14:tracePt t="180896" x="3702050" y="5213350"/>
          <p14:tracePt t="180912" x="3746500" y="5226050"/>
          <p14:tracePt t="180929" x="3835400" y="5257800"/>
          <p14:tracePt t="180946" x="3860800" y="5257800"/>
          <p14:tracePt t="180962" x="3879850" y="5270500"/>
          <p14:tracePt t="180979" x="3905250" y="5270500"/>
          <p14:tracePt t="180996" x="3917950" y="5270500"/>
          <p14:tracePt t="181012" x="3949700" y="5270500"/>
          <p14:tracePt t="181029" x="3962400" y="5270500"/>
          <p14:tracePt t="181046" x="3987800" y="5270500"/>
          <p14:tracePt t="181062" x="3994150" y="5264150"/>
          <p14:tracePt t="181079" x="4013200" y="5251450"/>
          <p14:tracePt t="181095" x="4019550" y="5251450"/>
          <p14:tracePt t="181112" x="4019550" y="5232400"/>
          <p14:tracePt t="181129" x="4025900" y="5232400"/>
          <p14:tracePt t="181166" x="4025900" y="5219700"/>
          <p14:tracePt t="181222" x="4032250" y="5213350"/>
          <p14:tracePt t="181234" x="4038600" y="5213350"/>
          <p14:tracePt t="181257" x="4051300" y="5213350"/>
          <p14:tracePt t="181280" x="4070350" y="5213350"/>
          <p14:tracePt t="181290" x="4070350" y="5200650"/>
          <p14:tracePt t="181313" x="4076700" y="5181600"/>
          <p14:tracePt t="181324" x="4076700" y="5162550"/>
          <p14:tracePt t="181335" x="4076700" y="5156200"/>
          <p14:tracePt t="181348" x="4076700" y="5130800"/>
          <p14:tracePt t="181363" x="4076700" y="5111750"/>
          <p14:tracePt t="181380" x="4076700" y="5080000"/>
          <p14:tracePt t="181396" x="4051300" y="5054600"/>
          <p14:tracePt t="181412" x="4013200" y="5016500"/>
          <p14:tracePt t="181429" x="3937000" y="4933950"/>
          <p14:tracePt t="181446" x="3905250" y="4908550"/>
          <p14:tracePt t="181462" x="3835400" y="4876800"/>
          <p14:tracePt t="181479" x="3797300" y="4857750"/>
          <p14:tracePt t="181496" x="3752850" y="4857750"/>
          <p14:tracePt t="181512" x="3727450" y="4857750"/>
          <p14:tracePt t="181528" x="3695700" y="4857750"/>
          <p14:tracePt t="181546" x="3670300" y="4864100"/>
          <p14:tracePt t="181562" x="3619500" y="4908550"/>
          <p14:tracePt t="181578" x="3606800" y="4933950"/>
          <p14:tracePt t="181595" x="3594100" y="5010150"/>
          <p14:tracePt t="181612" x="3575050" y="5048250"/>
          <p14:tracePt t="181628" x="3575050" y="5099050"/>
          <p14:tracePt t="181646" x="3575050" y="5124450"/>
          <p14:tracePt t="181662" x="3575050" y="5156200"/>
          <p14:tracePt t="181679" x="3575050" y="5168900"/>
          <p14:tracePt t="181695" x="3613150" y="5213350"/>
          <p14:tracePt t="181712" x="3651250" y="5251450"/>
          <p14:tracePt t="181729" x="3695700" y="5283200"/>
          <p14:tracePt t="181746" x="3740150" y="5283200"/>
          <p14:tracePt t="181762" x="3778250" y="5283200"/>
          <p14:tracePt t="181778" x="3784600" y="5283200"/>
          <p14:tracePt t="181795" x="3797300" y="5283200"/>
          <p14:tracePt t="181812" x="3803650" y="5283200"/>
          <p14:tracePt t="181829" x="3810000" y="5283200"/>
          <p14:tracePt t="181875" x="3810000" y="5270500"/>
          <p14:tracePt t="181966" x="3829050" y="5264150"/>
          <p14:tracePt t="181977" x="3841750" y="5270500"/>
          <p14:tracePt t="181988" x="3860800" y="5270500"/>
          <p14:tracePt t="181999" x="3905250" y="5283200"/>
          <p14:tracePt t="182011" x="3949700" y="5283200"/>
          <p14:tracePt t="182029" x="3968750" y="5283200"/>
          <p14:tracePt t="182045" x="4006850" y="5283200"/>
          <p14:tracePt t="182079" x="4006850" y="5264150"/>
          <p14:tracePt t="182095" x="4006850" y="5257800"/>
          <p14:tracePt t="182112" x="4006850" y="5194300"/>
          <p14:tracePt t="182129" x="4006850" y="5168900"/>
          <p14:tracePt t="182145" x="3994150" y="5130800"/>
          <p14:tracePt t="182162" x="3987800" y="5111750"/>
          <p14:tracePt t="182236" x="3981450" y="5111750"/>
          <p14:tracePt t="182371" x="3975100" y="5111750"/>
          <p14:tracePt t="182416" x="3968750" y="5105400"/>
          <p14:tracePt t="183451" x="3962400" y="5105400"/>
          <p14:tracePt t="183619" x="3956050" y="5105400"/>
          <p14:tracePt t="183812" x="3956050" y="5111750"/>
          <p14:tracePt t="183924" x="3949700" y="5118100"/>
          <p14:tracePt t="183979" x="3937000" y="5118100"/>
          <p14:tracePt t="184047" x="3930650" y="5118100"/>
          <p14:tracePt t="184059" x="3924300" y="5118100"/>
          <p14:tracePt t="184070" x="3917950" y="5130800"/>
          <p14:tracePt t="184081" x="3917950" y="5137150"/>
          <p14:tracePt t="184094" x="3917950" y="5149850"/>
          <p14:tracePt t="184111" x="3917950" y="5175250"/>
          <p14:tracePt t="184128" x="3905250" y="5194300"/>
          <p14:tracePt t="184145" x="3905250" y="5219700"/>
          <p14:tracePt t="184161" x="3905250" y="5283200"/>
          <p14:tracePt t="184179" x="3905250" y="5308600"/>
          <p14:tracePt t="184194" x="3905250" y="5353050"/>
          <p14:tracePt t="184211" x="3905250" y="5365750"/>
          <p14:tracePt t="184227" x="3905250" y="5397500"/>
          <p14:tracePt t="184245" x="3905250" y="5422900"/>
          <p14:tracePt t="184261" x="3905250" y="5441950"/>
          <p14:tracePt t="184294" x="3911600" y="5461000"/>
          <p14:tracePt t="184328" x="3924300" y="5486400"/>
          <p14:tracePt t="184344" x="3924300" y="5492750"/>
          <p14:tracePt t="184361" x="3930650" y="5505450"/>
          <p14:tracePt t="184394" x="3943350" y="5518150"/>
          <p14:tracePt t="184411" x="3956050" y="5537200"/>
          <p14:tracePt t="184427" x="3968750" y="5549900"/>
          <p14:tracePt t="184444" x="3981450" y="5556250"/>
          <p14:tracePt t="184460" x="3981450" y="5568950"/>
          <p14:tracePt t="184478" x="4006850" y="5568950"/>
          <p14:tracePt t="184494" x="4013200" y="5575300"/>
          <p14:tracePt t="184510" x="4019550" y="5581650"/>
          <p14:tracePt t="184544" x="4032250" y="5594350"/>
          <p14:tracePt t="184560" x="4032250" y="5600700"/>
          <p14:tracePt t="184577" x="4038600" y="5607050"/>
          <p14:tracePt t="184594" x="4038600" y="5613400"/>
          <p14:tracePt t="184621" x="4044950" y="5619750"/>
          <p14:tracePt t="184643" x="4051300" y="5619750"/>
          <p14:tracePt t="184654" x="4051300" y="5632450"/>
          <p14:tracePt t="184666" x="4057650" y="5645150"/>
          <p14:tracePt t="184687" x="4064000" y="5645150"/>
          <p14:tracePt t="184699" x="4070350" y="5651500"/>
          <p14:tracePt t="184711" x="4076700" y="5657850"/>
          <p14:tracePt t="184734" x="4089400" y="5670550"/>
          <p14:tracePt t="184756" x="4095750" y="5676900"/>
          <p14:tracePt t="184778" x="4102100" y="5683250"/>
          <p14:tracePt t="184790" x="4114800" y="5695950"/>
          <p14:tracePt t="184800" x="4140200" y="5708650"/>
          <p14:tracePt t="184812" x="4146550" y="5715000"/>
          <p14:tracePt t="184828" x="4171950" y="5727700"/>
          <p14:tracePt t="184844" x="4184650" y="5740400"/>
          <p14:tracePt t="184861" x="4197350" y="5753100"/>
          <p14:tracePt t="184877" x="4216400" y="5759450"/>
          <p14:tracePt t="184894" x="4229100" y="5772150"/>
          <p14:tracePt t="184910" x="4254500" y="5784850"/>
          <p14:tracePt t="184927" x="4286250" y="5784850"/>
          <p14:tracePt t="184944" x="4311650" y="5797550"/>
          <p14:tracePt t="184960" x="4356100" y="5822950"/>
          <p14:tracePt t="184994" x="4406900" y="5848350"/>
          <p14:tracePt t="185011" x="4432300" y="5861050"/>
          <p14:tracePt t="185027" x="4464050" y="5873750"/>
          <p14:tracePt t="185043" x="4476750" y="5886450"/>
          <p14:tracePt t="185061" x="4508500" y="5899150"/>
          <p14:tracePt t="185077" x="4527550" y="5905500"/>
          <p14:tracePt t="185093" x="4559300" y="5918200"/>
          <p14:tracePt t="185110" x="4565650" y="5918200"/>
          <p14:tracePt t="185127" x="4603750" y="5930900"/>
          <p14:tracePt t="185143" x="4641850" y="5943600"/>
          <p14:tracePt t="185160" x="4692650" y="5956300"/>
          <p14:tracePt t="185177" x="4711700" y="5956300"/>
          <p14:tracePt t="185194" x="4737100" y="5956300"/>
          <p14:tracePt t="185210" x="4743450" y="5956300"/>
          <p14:tracePt t="185227" x="4794250" y="5956300"/>
          <p14:tracePt t="185244" x="4832350" y="5956300"/>
          <p14:tracePt t="185261" x="4921250" y="5969000"/>
          <p14:tracePt t="185277" x="4978400" y="5975350"/>
          <p14:tracePt t="185294" x="5086350" y="6000750"/>
          <p14:tracePt t="185310" x="5118100" y="6000750"/>
          <p14:tracePt t="185327" x="5143500" y="6000750"/>
          <p14:tracePt t="185330" x="5168900" y="6013450"/>
          <p14:tracePt t="185344" x="5213350" y="6013450"/>
          <p14:tracePt t="185360" x="5219700" y="6013450"/>
          <p14:tracePt t="185377" x="5257800" y="6013450"/>
          <p14:tracePt t="185393" x="5283200" y="6007100"/>
          <p14:tracePt t="185410" x="5314950" y="6007100"/>
          <p14:tracePt t="185427" x="5340350" y="6007100"/>
          <p14:tracePt t="185444" x="5346700" y="6007100"/>
          <p14:tracePt t="185588" x="5372100" y="6007100"/>
          <p14:tracePt t="185600" x="5384800" y="6007100"/>
          <p14:tracePt t="185613" x="5391150" y="6007100"/>
          <p14:tracePt t="185622" x="5435600" y="6007100"/>
          <p14:tracePt t="185633" x="5454650" y="6007100"/>
          <p14:tracePt t="185644" x="5499100" y="6007100"/>
          <p14:tracePt t="185660" x="5518150" y="6007100"/>
          <p14:tracePt t="185677" x="5543550" y="6007100"/>
          <p14:tracePt t="185694" x="5549900" y="6007100"/>
          <p14:tracePt t="185727" x="5568950" y="6007100"/>
          <p14:tracePt t="185802" x="5581650" y="6007100"/>
          <p14:tracePt t="185836" x="5594350" y="6007100"/>
          <p14:tracePt t="186051" x="5588000" y="6007100"/>
          <p14:tracePt t="186061" x="5575300" y="6007100"/>
          <p14:tracePt t="186072" x="5568950" y="6007100"/>
          <p14:tracePt t="186083" x="5556250" y="6007100"/>
          <p14:tracePt t="186095" x="5549900" y="6007100"/>
          <p14:tracePt t="186110" x="5537200" y="6007100"/>
          <p14:tracePt t="186127" x="5524500" y="6007100"/>
          <p14:tracePt t="186143" x="5480050" y="5988050"/>
          <p14:tracePt t="186160" x="5467350" y="5981700"/>
          <p14:tracePt t="186177" x="5429250" y="5956300"/>
          <p14:tracePt t="186193" x="5403850" y="5956300"/>
          <p14:tracePt t="186210" x="5353050" y="5956300"/>
          <p14:tracePt t="186227" x="5346700" y="5943600"/>
          <p14:tracePt t="186243" x="5308600" y="5943600"/>
          <p14:tracePt t="186259" x="5270500" y="5943600"/>
          <p14:tracePt t="186277" x="5207000" y="5943600"/>
          <p14:tracePt t="186293" x="5181600" y="5943600"/>
          <p14:tracePt t="186310" x="5118100" y="5943600"/>
          <p14:tracePt t="186327" x="5073650" y="5943600"/>
          <p14:tracePt t="186343" x="5022850" y="5943600"/>
          <p14:tracePt t="186360" x="5010150" y="5943600"/>
          <p14:tracePt t="186376" x="4946650" y="5943600"/>
          <p14:tracePt t="186394" x="4927600" y="5943600"/>
          <p14:tracePt t="186410" x="4889500" y="5943600"/>
          <p14:tracePt t="186427" x="4864100" y="5943600"/>
          <p14:tracePt t="186443" x="4819650" y="5943600"/>
          <p14:tracePt t="186459" x="4781550" y="5943600"/>
          <p14:tracePt t="186477" x="4686300" y="5880100"/>
          <p14:tracePt t="186493" x="4635500" y="5867400"/>
          <p14:tracePt t="186510" x="4540250" y="5803900"/>
          <p14:tracePt t="186526" x="4495800" y="5791200"/>
          <p14:tracePt t="186543" x="4387850" y="5708650"/>
          <p14:tracePt t="186560" x="4330700" y="5657850"/>
          <p14:tracePt t="186576" x="4273550" y="5632450"/>
          <p14:tracePt t="186593" x="4178300" y="5568950"/>
          <p14:tracePt t="186609" x="4121150" y="5524500"/>
          <p14:tracePt t="186627" x="4038600" y="5448300"/>
          <p14:tracePt t="186643" x="4000500" y="5410200"/>
          <p14:tracePt t="186660" x="3943350" y="5346700"/>
          <p14:tracePt t="186677" x="3917950" y="5321300"/>
          <p14:tracePt t="186694" x="3867150" y="5257800"/>
          <p14:tracePt t="186710" x="3860800" y="5238750"/>
          <p14:tracePt t="186726" x="3822700" y="5187950"/>
          <p14:tracePt t="186743" x="3822700" y="5175250"/>
          <p14:tracePt t="186760" x="3810000" y="5168900"/>
          <p14:tracePt t="186776" x="3810000" y="5156200"/>
          <p14:tracePt t="187221" x="3810000" y="5162550"/>
          <p14:tracePt t="187231" x="3810000" y="5168900"/>
          <p14:tracePt t="187242" x="3816350" y="5181600"/>
          <p14:tracePt t="187253" x="3835400" y="5213350"/>
          <p14:tracePt t="187264" x="3854450" y="5232400"/>
          <p14:tracePt t="187276" x="3886200" y="5264150"/>
          <p14:tracePt t="187293" x="3905250" y="5302250"/>
          <p14:tracePt t="187309" x="3937000" y="5327650"/>
          <p14:tracePt t="187327" x="3962400" y="5359400"/>
          <p14:tracePt t="187343" x="4013200" y="5441950"/>
          <p14:tracePt t="187360" x="4057650" y="5480050"/>
          <p14:tracePt t="187376" x="4127500" y="5588000"/>
          <p14:tracePt t="187393" x="4178300" y="5657850"/>
          <p14:tracePt t="187409" x="4267200" y="5708650"/>
          <p14:tracePt t="187426" x="4406900" y="5810250"/>
          <p14:tracePt t="187443" x="4552950" y="5861050"/>
          <p14:tracePt t="187460" x="4603750" y="5880100"/>
          <p14:tracePt t="187476" x="4654550" y="5892800"/>
          <p14:tracePt t="187492" x="4737100" y="5892800"/>
          <p14:tracePt t="187526" x="4749800" y="5905500"/>
          <p14:tracePt t="187624" x="4756150" y="5905500"/>
          <p14:tracePt t="187635" x="4756150" y="5899150"/>
          <p14:tracePt t="187647" x="4743450" y="5880100"/>
          <p14:tracePt t="187659" x="4730750" y="5867400"/>
          <p14:tracePt t="187676" x="4686300" y="5842000"/>
          <p14:tracePt t="187693" x="4629150" y="5784850"/>
          <p14:tracePt t="187709" x="4591050" y="5740400"/>
          <p14:tracePt t="187726" x="4527550" y="5626100"/>
          <p14:tracePt t="187742" x="4508500" y="5581650"/>
          <p14:tracePt t="187760" x="4495800" y="5492750"/>
          <p14:tracePt t="187776" x="4495800" y="5467350"/>
          <p14:tracePt t="187793" x="4495800" y="5403850"/>
          <p14:tracePt t="187809" x="4495800" y="5397500"/>
          <p14:tracePt t="187826" x="4495800" y="5372100"/>
          <p14:tracePt t="187861" x="4495800" y="5365750"/>
          <p14:tracePt t="187884" x="4502150" y="5365750"/>
          <p14:tracePt t="187996" x="4464050" y="5340350"/>
          <p14:tracePt t="188006" x="4387850" y="5295900"/>
          <p14:tracePt t="188018" x="4311650" y="5232400"/>
          <p14:tracePt t="188030" x="4241800" y="5181600"/>
          <p14:tracePt t="188042" x="4171950" y="5111750"/>
          <p14:tracePt t="188059" x="4121150" y="5080000"/>
          <p14:tracePt t="188076" x="4006850" y="5029200"/>
          <p14:tracePt t="188093" x="3987800" y="5029200"/>
          <p14:tracePt t="188109" x="3924300" y="5029200"/>
          <p14:tracePt t="188142" x="3867150" y="5067300"/>
          <p14:tracePt t="188159" x="3835400" y="5092700"/>
          <p14:tracePt t="188175" x="3803650" y="5143500"/>
          <p14:tracePt t="188192" x="3803650" y="5149850"/>
          <p14:tracePt t="188209" x="3790950" y="5187950"/>
          <p14:tracePt t="188225" x="3790950" y="5213350"/>
          <p14:tracePt t="188243" x="3810000" y="5270500"/>
          <p14:tracePt t="188259" x="3822700" y="5289550"/>
          <p14:tracePt t="188276" x="3879850" y="5372100"/>
          <p14:tracePt t="188293" x="3924300" y="5403850"/>
          <p14:tracePt t="188309" x="3975100" y="5416550"/>
          <p14:tracePt t="188325" x="4038600" y="5435600"/>
          <p14:tracePt t="188342" x="4064000" y="5435600"/>
          <p14:tracePt t="188359" x="4102100" y="5435600"/>
          <p14:tracePt t="188376" x="4108450" y="5435600"/>
          <p14:tracePt t="188413" x="4114800" y="5435600"/>
          <p14:tracePt t="188425" x="4114800" y="5422900"/>
          <p14:tracePt t="188442" x="4114800" y="5391150"/>
          <p14:tracePt t="188459" x="4114800" y="5308600"/>
          <p14:tracePt t="188475" x="4102100" y="5264150"/>
          <p14:tracePt t="188492" x="4000500" y="5124450"/>
          <p14:tracePt t="188509" x="3949700" y="5073650"/>
          <p14:tracePt t="188526" x="3905250" y="5029200"/>
          <p14:tracePt t="188542" x="3879850" y="5029200"/>
          <p14:tracePt t="188559" x="3860800" y="5029200"/>
          <p14:tracePt t="188575" x="3835400" y="5029200"/>
          <p14:tracePt t="188592" x="3816350" y="5060950"/>
          <p14:tracePt t="188609" x="3816350" y="5111750"/>
          <p14:tracePt t="188626" x="3816350" y="5181600"/>
          <p14:tracePt t="188643" x="3816350" y="5194300"/>
          <p14:tracePt t="188659" x="3886200" y="5207000"/>
          <p14:tracePt t="188675" x="3949700" y="5207000"/>
          <p14:tracePt t="188693" x="4095750" y="5207000"/>
          <p14:tracePt t="188708" x="4159250" y="5207000"/>
          <p14:tracePt t="188726" x="4203700" y="5207000"/>
          <p14:tracePt t="188742" x="4203700" y="5194300"/>
          <p14:tracePt t="188758" x="4210050" y="5175250"/>
          <p14:tracePt t="188776" x="4159250" y="5099050"/>
          <p14:tracePt t="188797" x="4095750" y="5048250"/>
          <p14:tracePt t="188809" x="4070350" y="5035550"/>
          <p14:tracePt t="188825" x="4038600" y="5022850"/>
          <p14:tracePt t="188829" x="4032250" y="5022850"/>
          <p14:tracePt t="188843" x="4025900" y="5022850"/>
          <p14:tracePt t="188859" x="4013200" y="5041900"/>
          <p14:tracePt t="188875" x="4013200" y="5067300"/>
          <p14:tracePt t="188892" x="4013200" y="5105400"/>
          <p14:tracePt t="188909" x="4013200" y="5156200"/>
          <p14:tracePt t="188925" x="4051300" y="5181600"/>
          <p14:tracePt t="188942" x="4127500" y="5187950"/>
          <p14:tracePt t="188959" x="4152900" y="5187950"/>
          <p14:tracePt t="188975" x="4178300" y="5187950"/>
          <p14:tracePt t="188992" x="4178300" y="5168900"/>
          <p14:tracePt t="189009" x="4191000" y="5130800"/>
          <p14:tracePt t="189025" x="4191000" y="5124450"/>
          <p14:tracePt t="189042" x="4171950" y="5086350"/>
          <p14:tracePt t="189058" x="4171950" y="5080000"/>
          <p14:tracePt t="189075" x="4159250" y="5080000"/>
          <p14:tracePt t="189120" x="4159250" y="5086350"/>
          <p14:tracePt t="189155" x="4159250" y="5092700"/>
          <p14:tracePt t="189165" x="4165600" y="5092700"/>
          <p14:tracePt t="189178" x="4171950" y="5092700"/>
          <p14:tracePt t="189189" x="4184650" y="5092700"/>
          <p14:tracePt t="189211" x="4197350" y="5086350"/>
          <p14:tracePt t="189291" x="4203700" y="5086350"/>
          <p14:tracePt t="189302" x="4216400" y="5092700"/>
          <p14:tracePt t="189313" x="4229100" y="5105400"/>
          <p14:tracePt t="189325" x="4235450" y="5105400"/>
          <p14:tracePt t="189342" x="4241800" y="5130800"/>
          <p14:tracePt t="189358" x="4254500" y="5149850"/>
          <p14:tracePt t="189392" x="4267200" y="5162550"/>
          <p14:tracePt t="189516" x="4267200" y="5168900"/>
          <p14:tracePt t="189528" x="4248150" y="5168900"/>
          <p14:tracePt t="189539" x="4235450" y="5168900"/>
          <p14:tracePt t="189548" x="4222750" y="5168900"/>
          <p14:tracePt t="189559" x="4203700" y="5168900"/>
          <p14:tracePt t="189575" x="4191000" y="5149850"/>
          <p14:tracePt t="189592" x="4165600" y="5124450"/>
          <p14:tracePt t="189609" x="4152900" y="5111750"/>
          <p14:tracePt t="189625" x="4127500" y="5099050"/>
          <p14:tracePt t="189642" x="4076700" y="5073650"/>
          <p14:tracePt t="189658" x="4064000" y="5073650"/>
          <p14:tracePt t="189675" x="4044950" y="5073650"/>
          <p14:tracePt t="189692" x="4038600" y="5073650"/>
          <p14:tracePt t="189709" x="4025900" y="5073650"/>
          <p14:tracePt t="189725" x="4013200" y="5073650"/>
          <p14:tracePt t="189741" x="4000500" y="5073650"/>
          <p14:tracePt t="189759" x="4000500" y="5086350"/>
          <p14:tracePt t="189775" x="4000500" y="5118100"/>
          <p14:tracePt t="189791" x="4000500" y="5130800"/>
          <p14:tracePt t="189809" x="4000500" y="5162550"/>
          <p14:tracePt t="189825" x="4000500" y="5187950"/>
          <p14:tracePt t="189841" x="4013200" y="5219700"/>
          <p14:tracePt t="189858" x="4025900" y="5232400"/>
          <p14:tracePt t="189875" x="4044950" y="5264150"/>
          <p14:tracePt t="189908" x="4064000" y="5289550"/>
          <p14:tracePt t="189925" x="4076700" y="5302250"/>
          <p14:tracePt t="189942" x="4089400" y="5314950"/>
          <p14:tracePt t="189959" x="4121150" y="5346700"/>
          <p14:tracePt t="189977" x="4152900" y="5353050"/>
          <p14:tracePt t="189991" x="4165600" y="5365750"/>
          <p14:tracePt t="190009" x="4184650" y="5378450"/>
          <p14:tracePt t="190024" x="4197350" y="5384800"/>
          <p14:tracePt t="190058" x="4229100" y="5397500"/>
          <p14:tracePt t="190075" x="4235450" y="5397500"/>
          <p14:tracePt t="190091" x="4260850" y="5410200"/>
          <p14:tracePt t="190125" x="4273550" y="5410200"/>
          <p14:tracePt t="190141" x="4279900" y="5403850"/>
          <p14:tracePt t="190158" x="4311650" y="5403850"/>
          <p14:tracePt t="190175" x="4324350" y="5403850"/>
          <p14:tracePt t="190191" x="4356100" y="5403850"/>
          <p14:tracePt t="190208" x="4362450" y="5403850"/>
          <p14:tracePt t="190225" x="4387850" y="5403850"/>
          <p14:tracePt t="190242" x="4394200" y="5403850"/>
          <p14:tracePt t="190258" x="4445000" y="5403850"/>
          <p14:tracePt t="190274" x="4451350" y="5403850"/>
          <p14:tracePt t="190292" x="4464050" y="5403850"/>
          <p14:tracePt t="190325" x="4470400" y="5403850"/>
          <p14:tracePt t="190342" x="4470400" y="5397500"/>
          <p14:tracePt t="190358" x="4476750" y="5391150"/>
          <p14:tracePt t="190375" x="4476750" y="5384800"/>
          <p14:tracePt t="190391" x="4476750" y="5365750"/>
          <p14:tracePt t="190408" x="4476750" y="5353050"/>
          <p14:tracePt t="190573" x="4476750" y="5340350"/>
          <p14:tracePt t="190618" x="4476750" y="5334000"/>
          <p14:tracePt t="191112" x="4476750" y="5321300"/>
          <p14:tracePt t="191180" x="4476750" y="5314950"/>
          <p14:tracePt t="191224" x="4470400" y="5314950"/>
          <p14:tracePt t="191416" x="4464050" y="5327650"/>
          <p14:tracePt t="191427" x="4476750" y="5346700"/>
          <p14:tracePt t="191438" x="4495800" y="5365750"/>
          <p14:tracePt t="191449" x="4514850" y="5384800"/>
          <p14:tracePt t="191461" x="4527550" y="5403850"/>
          <p14:tracePt t="191474" x="4572000" y="5441950"/>
          <p14:tracePt t="191491" x="4603750" y="5461000"/>
          <p14:tracePt t="191507" x="4654550" y="5511800"/>
          <p14:tracePt t="191525" x="4711700" y="5549900"/>
          <p14:tracePt t="191541" x="4794250" y="5588000"/>
          <p14:tracePt t="191558" x="4845050" y="5619750"/>
          <p14:tracePt t="191574" x="4940300" y="5702300"/>
          <p14:tracePt t="191591" x="4991100" y="5746750"/>
          <p14:tracePt t="191607" x="5029200" y="5772150"/>
          <p14:tracePt t="191624" x="5035550" y="5784850"/>
          <p14:tracePt t="191641" x="5086350" y="5797550"/>
          <p14:tracePt t="191658" x="5105400" y="5816600"/>
          <p14:tracePt t="191674" x="5207000" y="5854700"/>
          <p14:tracePt t="191690" x="5264150" y="5886450"/>
          <p14:tracePt t="191708" x="5378450" y="5943600"/>
          <p14:tracePt t="191724" x="5441950" y="6007100"/>
          <p14:tracePt t="191740" x="5486400" y="6057900"/>
          <p14:tracePt t="191758" x="5543550" y="6140450"/>
          <p14:tracePt t="191774" x="5543550" y="6153150"/>
          <p14:tracePt t="191791" x="5543550" y="6172200"/>
          <p14:tracePt t="191824" x="5543550" y="6178550"/>
          <p14:tracePt t="191840" x="5543550" y="6191250"/>
          <p14:tracePt t="191857" x="5543550" y="6235700"/>
          <p14:tracePt t="191874" x="5543550" y="6261100"/>
          <p14:tracePt t="191890" x="5543550" y="6324600"/>
          <p14:tracePt t="191907" x="5543550" y="6350000"/>
          <p14:tracePt t="191924" x="5543550" y="6362700"/>
          <p14:tracePt t="191958" x="5511800" y="6375400"/>
          <p14:tracePt t="191974" x="5486400" y="6375400"/>
          <p14:tracePt t="191991" x="5441950" y="6375400"/>
          <p14:tracePt t="192007" x="5397500" y="6375400"/>
          <p14:tracePt t="192024" x="5327650" y="6356350"/>
          <p14:tracePt t="192041" x="5302250" y="6337300"/>
          <p14:tracePt t="192057" x="5213350" y="6311900"/>
          <p14:tracePt t="192074" x="5162550" y="6280150"/>
          <p14:tracePt t="192090" x="5086350" y="6235700"/>
          <p14:tracePt t="192108" x="5041900" y="6184900"/>
          <p14:tracePt t="192124" x="4972050" y="6134100"/>
          <p14:tracePt t="192141" x="4933950" y="6096000"/>
          <p14:tracePt t="192158" x="4813300" y="5994400"/>
          <p14:tracePt t="192175" x="4781550" y="5969000"/>
          <p14:tracePt t="192190" x="4749800" y="5943600"/>
          <p14:tracePt t="192207" x="4718050" y="5918200"/>
          <p14:tracePt t="192224" x="4686300" y="5886450"/>
          <p14:tracePt t="192240" x="4610100" y="5829300"/>
          <p14:tracePt t="192257" x="4552950" y="5765800"/>
          <p14:tracePt t="192274" x="4406900" y="5626100"/>
          <p14:tracePt t="192290" x="4324350" y="5543550"/>
          <p14:tracePt t="192307" x="4222750" y="5422900"/>
          <p14:tracePt t="192323" x="4165600" y="5384800"/>
          <p14:tracePt t="192340" x="4102100" y="5308600"/>
          <p14:tracePt t="192357" x="4044950" y="5245100"/>
          <p14:tracePt t="192374" x="4000500" y="5156200"/>
          <p14:tracePt t="192390" x="3968750" y="5111750"/>
          <p14:tracePt t="192407" x="3905250" y="5029200"/>
          <p14:tracePt t="192424" x="3892550" y="5003800"/>
          <p14:tracePt t="192440" x="3854450" y="4959350"/>
          <p14:tracePt t="192458" x="3854450" y="4953000"/>
          <p14:tracePt t="192474" x="3841750" y="4933950"/>
          <p14:tracePt t="195979" x="3835400" y="4921250"/>
          <p14:tracePt t="196029" x="3829050" y="4914900"/>
          <p14:tracePt t="196047" x="3816350" y="4914900"/>
          <p14:tracePt t="196434" x="3810000" y="4902200"/>
          <p14:tracePt t="196570" x="3803650" y="4902200"/>
          <p14:tracePt t="196581" x="3797300" y="4895850"/>
          <p14:tracePt t="196592" x="3790950" y="4889500"/>
          <p14:tracePt t="196605" x="3790950" y="4876800"/>
          <p14:tracePt t="196622" x="3778250" y="4864100"/>
          <p14:tracePt t="196639" x="3759200" y="4851400"/>
          <p14:tracePt t="196655" x="3759200" y="4832350"/>
          <p14:tracePt t="196672" x="3727450" y="4800600"/>
          <p14:tracePt t="196689" x="3702050" y="4768850"/>
          <p14:tracePt t="196705" x="3619500" y="4692650"/>
          <p14:tracePt t="196721" x="3556000" y="4635500"/>
          <p14:tracePt t="196739" x="3422650" y="4552950"/>
          <p14:tracePt t="196755" x="3352800" y="4508500"/>
          <p14:tracePt t="196772" x="3219450" y="4413250"/>
          <p14:tracePt t="196789" x="3187700" y="4387850"/>
          <p14:tracePt t="196805" x="3105150" y="4349750"/>
          <p14:tracePt t="196822" x="3079750" y="4311650"/>
          <p14:tracePt t="196838" x="3028950" y="4222750"/>
          <p14:tracePt t="196855" x="2997200" y="4178300"/>
          <p14:tracePt t="196872" x="2838450" y="3975100"/>
          <p14:tracePt t="196889" x="2641600" y="3752850"/>
          <p14:tracePt t="196905" x="2266950" y="3371850"/>
          <p14:tracePt t="196923" x="2159000" y="3219450"/>
          <p14:tracePt t="196939" x="1987550" y="3009900"/>
          <p14:tracePt t="196955" x="1936750" y="2927350"/>
          <p14:tracePt t="196973" x="1803400" y="2768600"/>
          <p14:tracePt t="196989" x="1701800" y="2641600"/>
          <p14:tracePt t="197005" x="1587500" y="2508250"/>
          <p14:tracePt t="197021" x="1327150" y="2222500"/>
          <p14:tracePt t="197039" x="1231900" y="2108200"/>
          <p14:tracePt t="197055" x="1028700" y="1911350"/>
          <p14:tracePt t="197071" x="939800" y="1816100"/>
          <p14:tracePt t="197089" x="781050" y="1689100"/>
          <p14:tracePt t="197105" x="698500" y="1625600"/>
          <p14:tracePt t="197122" x="571500" y="1498600"/>
          <p14:tracePt t="197139" x="450850" y="1441450"/>
          <p14:tracePt t="197155" x="152400" y="1308100"/>
          <p14:tracePt t="198414" x="0" y="1708150"/>
          <p14:tracePt t="198425" x="76200" y="1803400"/>
          <p14:tracePt t="198436" x="209550" y="1962150"/>
          <p14:tracePt t="198447" x="266700" y="2063750"/>
          <p14:tracePt t="198458" x="393700" y="2241550"/>
          <p14:tracePt t="198471" x="501650" y="2355850"/>
          <p14:tracePt t="198488" x="590550" y="2489200"/>
          <p14:tracePt t="198504" x="793750" y="2692400"/>
          <p14:tracePt t="198521" x="850900" y="2768600"/>
          <p14:tracePt t="198538" x="965200" y="2876550"/>
          <p14:tracePt t="198555" x="990600" y="2908300"/>
          <p14:tracePt t="198571" x="1016000" y="2959100"/>
          <p14:tracePt t="198587" x="1028700" y="2971800"/>
          <p14:tracePt t="198604" x="1047750" y="3003550"/>
          <p14:tracePt t="198621" x="1073150" y="3016250"/>
          <p14:tracePt t="198638" x="1123950" y="3054350"/>
          <p14:tracePt t="198654" x="1149350" y="3067050"/>
          <p14:tracePt t="198671" x="1193800" y="3079750"/>
          <p14:tracePt t="198687" x="1301750" y="3124200"/>
          <p14:tracePt t="198704" x="1333500" y="3130550"/>
          <p14:tracePt t="198721" x="1397000" y="3162300"/>
          <p14:tracePt t="198755" x="1403350" y="3181350"/>
          <p14:tracePt t="198785" x="1409700" y="3187700"/>
        </p14:tracePtLst>
      </p14:laserTraceLst>
    </p:ext>
  </p:extLs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 smtClean="0"/>
              <a:t>Policy-based Rout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5" name="Rectangle 3">
            <a:extLst>
              <a:ext uri="{FF2B5EF4-FFF2-40B4-BE49-F238E27FC236}">
                <a16:creationId xmlns:a16="http://schemas.microsoft.com/office/drawing/2014/main" id="{39420582-8708-6949-93FD-0D390E28072C}"/>
              </a:ext>
            </a:extLst>
          </p:cNvPr>
          <p:cNvSpPr txBox="1">
            <a:spLocks noChangeArrowheads="1"/>
          </p:cNvSpPr>
          <p:nvPr/>
        </p:nvSpPr>
        <p:spPr>
          <a:xfrm>
            <a:off x="767350" y="1547660"/>
            <a:ext cx="10957012" cy="5041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31775"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atewa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ceiving route advertisement uses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0000A8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mport polic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o accept/decline path (e.g., never route through AS Y).</a:t>
            </a:r>
          </a:p>
          <a:p>
            <a:pPr indent="-231775"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 policy also determines whether to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0000A8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dvertis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A8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th to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ther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ighboring ASes</a:t>
            </a:r>
          </a:p>
          <a:p>
            <a:pPr marL="695325" marR="0" lvl="1" indent="-231775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A8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5345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866F87E0-BC16-2044-9D92-7DE2BEB869B3}"/>
              </a:ext>
            </a:extLst>
          </p:cNvPr>
          <p:cNvGrpSpPr/>
          <p:nvPr/>
        </p:nvGrpSpPr>
        <p:grpSpPr>
          <a:xfrm>
            <a:off x="1113403" y="1064076"/>
            <a:ext cx="9801110" cy="2876474"/>
            <a:chOff x="1426553" y="3694542"/>
            <a:chExt cx="9801110" cy="2876474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72D5956A-6AFF-324F-A86C-2445AD959270}"/>
                </a:ext>
              </a:extLst>
            </p:cNvPr>
            <p:cNvGrpSpPr/>
            <p:nvPr/>
          </p:nvGrpSpPr>
          <p:grpSpPr>
            <a:xfrm>
              <a:off x="1426553" y="3694542"/>
              <a:ext cx="9249542" cy="2876474"/>
              <a:chOff x="1426553" y="3694542"/>
              <a:chExt cx="9249542" cy="2876474"/>
            </a:xfrm>
          </p:grpSpPr>
          <p:grpSp>
            <p:nvGrpSpPr>
              <p:cNvPr id="326" name="Group 325">
                <a:extLst>
                  <a:ext uri="{FF2B5EF4-FFF2-40B4-BE49-F238E27FC236}">
                    <a16:creationId xmlns:a16="http://schemas.microsoft.com/office/drawing/2014/main" id="{3FA4F710-D5B4-7046-A1ED-EC8569058F16}"/>
                  </a:ext>
                </a:extLst>
              </p:cNvPr>
              <p:cNvGrpSpPr/>
              <p:nvPr/>
            </p:nvGrpSpPr>
            <p:grpSpPr>
              <a:xfrm>
                <a:off x="4625977" y="4850481"/>
                <a:ext cx="2545688" cy="1720535"/>
                <a:chOff x="4625977" y="4850481"/>
                <a:chExt cx="2545688" cy="1720535"/>
              </a:xfrm>
            </p:grpSpPr>
            <p:grpSp>
              <p:nvGrpSpPr>
                <p:cNvPr id="327" name="Group 326">
                  <a:extLst>
                    <a:ext uri="{FF2B5EF4-FFF2-40B4-BE49-F238E27FC236}">
                      <a16:creationId xmlns:a16="http://schemas.microsoft.com/office/drawing/2014/main" id="{41CF82BA-4C38-E441-B6DB-8606AC3D81E4}"/>
                    </a:ext>
                  </a:extLst>
                </p:cNvPr>
                <p:cNvGrpSpPr/>
                <p:nvPr/>
              </p:nvGrpSpPr>
              <p:grpSpPr>
                <a:xfrm>
                  <a:off x="4625977" y="4850481"/>
                  <a:ext cx="2545688" cy="1720535"/>
                  <a:chOff x="-2170772" y="2784954"/>
                  <a:chExt cx="2712783" cy="1853712"/>
                </a:xfrm>
              </p:grpSpPr>
              <p:sp>
                <p:nvSpPr>
                  <p:cNvPr id="329" name="Freeform 2">
                    <a:extLst>
                      <a:ext uri="{FF2B5EF4-FFF2-40B4-BE49-F238E27FC236}">
                        <a16:creationId xmlns:a16="http://schemas.microsoft.com/office/drawing/2014/main" id="{5D32C3AB-F55F-8B4E-AB8C-C866738EAF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170772" y="2784954"/>
                    <a:ext cx="2712783" cy="185371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330" name="Group 329">
                    <a:extLst>
                      <a:ext uri="{FF2B5EF4-FFF2-40B4-BE49-F238E27FC236}">
                        <a16:creationId xmlns:a16="http://schemas.microsoft.com/office/drawing/2014/main" id="{BCE2A113-8459-294D-93AC-51114C2BB7A5}"/>
                      </a:ext>
                    </a:extLst>
                  </p:cNvPr>
                  <p:cNvGrpSpPr/>
                  <p:nvPr/>
                </p:nvGrpSpPr>
                <p:grpSpPr>
                  <a:xfrm>
                    <a:off x="-1935370" y="2935816"/>
                    <a:ext cx="2333625" cy="1590649"/>
                    <a:chOff x="833331" y="2873352"/>
                    <a:chExt cx="2333625" cy="1590649"/>
                  </a:xfrm>
                </p:grpSpPr>
                <p:grpSp>
                  <p:nvGrpSpPr>
                    <p:cNvPr id="331" name="Group 330">
                      <a:extLst>
                        <a:ext uri="{FF2B5EF4-FFF2-40B4-BE49-F238E27FC236}">
                          <a16:creationId xmlns:a16="http://schemas.microsoft.com/office/drawing/2014/main" id="{3DC5B94E-9F3B-CA4F-B2B3-8FA7754B1F8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36090" y="287335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377" name="Group 327">
                        <a:extLst>
                          <a:ext uri="{FF2B5EF4-FFF2-40B4-BE49-F238E27FC236}">
                            <a16:creationId xmlns:a16="http://schemas.microsoft.com/office/drawing/2014/main" id="{D691667E-D89F-1741-B5C0-C67D66B803B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381" name="Oval 380">
                          <a:extLst>
                            <a:ext uri="{FF2B5EF4-FFF2-40B4-BE49-F238E27FC236}">
                              <a16:creationId xmlns:a16="http://schemas.microsoft.com/office/drawing/2014/main" id="{8ACB025C-BD46-264D-86B5-F4610EBDD49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2" name="Rectangle 381">
                          <a:extLst>
                            <a:ext uri="{FF2B5EF4-FFF2-40B4-BE49-F238E27FC236}">
                              <a16:creationId xmlns:a16="http://schemas.microsoft.com/office/drawing/2014/main" id="{9E6C6F78-0018-504C-974C-7EE07DB9E16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3" name="Oval 382">
                          <a:extLst>
                            <a:ext uri="{FF2B5EF4-FFF2-40B4-BE49-F238E27FC236}">
                              <a16:creationId xmlns:a16="http://schemas.microsoft.com/office/drawing/2014/main" id="{10BF8138-A763-144D-B849-3F35F9BDD13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4" name="Freeform 383">
                          <a:extLst>
                            <a:ext uri="{FF2B5EF4-FFF2-40B4-BE49-F238E27FC236}">
                              <a16:creationId xmlns:a16="http://schemas.microsoft.com/office/drawing/2014/main" id="{2E445D13-3497-5043-A666-4E5F8F6DCD8D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5" name="Freeform 384">
                          <a:extLst>
                            <a:ext uri="{FF2B5EF4-FFF2-40B4-BE49-F238E27FC236}">
                              <a16:creationId xmlns:a16="http://schemas.microsoft.com/office/drawing/2014/main" id="{5425765F-BB97-ED46-B683-5E2467F4A37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6" name="Freeform 385">
                          <a:extLst>
                            <a:ext uri="{FF2B5EF4-FFF2-40B4-BE49-F238E27FC236}">
                              <a16:creationId xmlns:a16="http://schemas.microsoft.com/office/drawing/2014/main" id="{45925870-1C45-CC4B-B07E-41D8D601DD57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7" name="Freeform 386">
                          <a:extLst>
                            <a:ext uri="{FF2B5EF4-FFF2-40B4-BE49-F238E27FC236}">
                              <a16:creationId xmlns:a16="http://schemas.microsoft.com/office/drawing/2014/main" id="{B743B76C-29EC-134F-8A5F-5A225225B9A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388" name="Straight Connector 387">
                          <a:extLst>
                            <a:ext uri="{FF2B5EF4-FFF2-40B4-BE49-F238E27FC236}">
                              <a16:creationId xmlns:a16="http://schemas.microsoft.com/office/drawing/2014/main" id="{9DA784E9-56EA-2E45-9005-933D2E6C5F01}"/>
                            </a:ext>
                          </a:extLst>
                        </p:cNvPr>
                        <p:cNvCxnSpPr>
                          <a:endCxn id="383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389" name="Straight Connector 388">
                          <a:extLst>
                            <a:ext uri="{FF2B5EF4-FFF2-40B4-BE49-F238E27FC236}">
                              <a16:creationId xmlns:a16="http://schemas.microsoft.com/office/drawing/2014/main" id="{7ACADECB-3BF4-D24B-899E-736B92C76CB7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378" name="Group 377">
                        <a:extLst>
                          <a:ext uri="{FF2B5EF4-FFF2-40B4-BE49-F238E27FC236}">
                            <a16:creationId xmlns:a16="http://schemas.microsoft.com/office/drawing/2014/main" id="{EE319B35-F7D2-B64D-AD84-C9C700700CF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379" name="Oval 378">
                          <a:extLst>
                            <a:ext uri="{FF2B5EF4-FFF2-40B4-BE49-F238E27FC236}">
                              <a16:creationId xmlns:a16="http://schemas.microsoft.com/office/drawing/2014/main" id="{5017FCF8-7E0B-284A-B2A3-31A19E9271C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80" name="TextBox 379">
                          <a:extLst>
                            <a:ext uri="{FF2B5EF4-FFF2-40B4-BE49-F238E27FC236}">
                              <a16:creationId xmlns:a16="http://schemas.microsoft.com/office/drawing/2014/main" id="{DAB61EBE-24C8-5F45-A0A0-8C4E7B431D3B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2b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32" name="Group 331">
                      <a:extLst>
                        <a:ext uri="{FF2B5EF4-FFF2-40B4-BE49-F238E27FC236}">
                          <a16:creationId xmlns:a16="http://schemas.microsoft.com/office/drawing/2014/main" id="{D5A5F7C1-DCE7-514B-A455-D8AAB7B88C3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40320" y="409466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364" name="Group 327">
                        <a:extLst>
                          <a:ext uri="{FF2B5EF4-FFF2-40B4-BE49-F238E27FC236}">
                            <a16:creationId xmlns:a16="http://schemas.microsoft.com/office/drawing/2014/main" id="{7E6F22A2-5FAF-7444-BB97-35E6428683C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368" name="Oval 367">
                          <a:extLst>
                            <a:ext uri="{FF2B5EF4-FFF2-40B4-BE49-F238E27FC236}">
                              <a16:creationId xmlns:a16="http://schemas.microsoft.com/office/drawing/2014/main" id="{264D9F24-EECC-4A43-9FE5-8877E024E9B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69" name="Rectangle 368">
                          <a:extLst>
                            <a:ext uri="{FF2B5EF4-FFF2-40B4-BE49-F238E27FC236}">
                              <a16:creationId xmlns:a16="http://schemas.microsoft.com/office/drawing/2014/main" id="{BF703327-586E-544B-8ADC-3BFBBED3A84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70" name="Oval 369">
                          <a:extLst>
                            <a:ext uri="{FF2B5EF4-FFF2-40B4-BE49-F238E27FC236}">
                              <a16:creationId xmlns:a16="http://schemas.microsoft.com/office/drawing/2014/main" id="{1C9773E0-F318-654C-92DD-B85E574EC88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71" name="Freeform 370">
                          <a:extLst>
                            <a:ext uri="{FF2B5EF4-FFF2-40B4-BE49-F238E27FC236}">
                              <a16:creationId xmlns:a16="http://schemas.microsoft.com/office/drawing/2014/main" id="{E0404126-ECF1-104C-AA7B-EE2070DA005D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72" name="Freeform 371">
                          <a:extLst>
                            <a:ext uri="{FF2B5EF4-FFF2-40B4-BE49-F238E27FC236}">
                              <a16:creationId xmlns:a16="http://schemas.microsoft.com/office/drawing/2014/main" id="{237658F5-E894-9747-BAA8-2407BF6DEEE0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73" name="Freeform 372">
                          <a:extLst>
                            <a:ext uri="{FF2B5EF4-FFF2-40B4-BE49-F238E27FC236}">
                              <a16:creationId xmlns:a16="http://schemas.microsoft.com/office/drawing/2014/main" id="{A08727E2-E212-1748-B77A-E6D8C479A92C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74" name="Freeform 373">
                          <a:extLst>
                            <a:ext uri="{FF2B5EF4-FFF2-40B4-BE49-F238E27FC236}">
                              <a16:creationId xmlns:a16="http://schemas.microsoft.com/office/drawing/2014/main" id="{4DFF691A-759E-264E-A541-A6C5EF54E003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375" name="Straight Connector 374">
                          <a:extLst>
                            <a:ext uri="{FF2B5EF4-FFF2-40B4-BE49-F238E27FC236}">
                              <a16:creationId xmlns:a16="http://schemas.microsoft.com/office/drawing/2014/main" id="{2A480683-5E45-DF4D-93DE-C33A593DD265}"/>
                            </a:ext>
                          </a:extLst>
                        </p:cNvPr>
                        <p:cNvCxnSpPr>
                          <a:endCxn id="370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376" name="Straight Connector 375">
                          <a:extLst>
                            <a:ext uri="{FF2B5EF4-FFF2-40B4-BE49-F238E27FC236}">
                              <a16:creationId xmlns:a16="http://schemas.microsoft.com/office/drawing/2014/main" id="{E8A6390C-F90C-524E-A4B0-8D315BADE860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365" name="Group 364">
                        <a:extLst>
                          <a:ext uri="{FF2B5EF4-FFF2-40B4-BE49-F238E27FC236}">
                            <a16:creationId xmlns:a16="http://schemas.microsoft.com/office/drawing/2014/main" id="{5F0E716E-C8E6-1B47-85BB-73B240EC79DF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366" name="Oval 365">
                          <a:extLst>
                            <a:ext uri="{FF2B5EF4-FFF2-40B4-BE49-F238E27FC236}">
                              <a16:creationId xmlns:a16="http://schemas.microsoft.com/office/drawing/2014/main" id="{2179CBA6-E4A0-A141-B532-FF9B5580219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67" name="TextBox 366">
                          <a:extLst>
                            <a:ext uri="{FF2B5EF4-FFF2-40B4-BE49-F238E27FC236}">
                              <a16:creationId xmlns:a16="http://schemas.microsoft.com/office/drawing/2014/main" id="{F8499B24-2539-E040-88DD-A1C48428730C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2d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33" name="Group 332">
                      <a:extLst>
                        <a:ext uri="{FF2B5EF4-FFF2-40B4-BE49-F238E27FC236}">
                          <a16:creationId xmlns:a16="http://schemas.microsoft.com/office/drawing/2014/main" id="{121D11B3-372B-0D4B-AE83-60A0179202E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601806" y="348507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351" name="Group 327">
                        <a:extLst>
                          <a:ext uri="{FF2B5EF4-FFF2-40B4-BE49-F238E27FC236}">
                            <a16:creationId xmlns:a16="http://schemas.microsoft.com/office/drawing/2014/main" id="{D3EC063C-BF7E-C14E-AD00-250D7E9A18E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355" name="Oval 354">
                          <a:extLst>
                            <a:ext uri="{FF2B5EF4-FFF2-40B4-BE49-F238E27FC236}">
                              <a16:creationId xmlns:a16="http://schemas.microsoft.com/office/drawing/2014/main" id="{2929264F-E3A2-E746-B8C1-16E6E3E6648C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56" name="Rectangle 355">
                          <a:extLst>
                            <a:ext uri="{FF2B5EF4-FFF2-40B4-BE49-F238E27FC236}">
                              <a16:creationId xmlns:a16="http://schemas.microsoft.com/office/drawing/2014/main" id="{12535E0E-5AB5-C447-8574-0DD0B57CBCF0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57" name="Oval 356">
                          <a:extLst>
                            <a:ext uri="{FF2B5EF4-FFF2-40B4-BE49-F238E27FC236}">
                              <a16:creationId xmlns:a16="http://schemas.microsoft.com/office/drawing/2014/main" id="{F74A74A3-6935-B648-97E6-B26BBE8C0F04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58" name="Freeform 357">
                          <a:extLst>
                            <a:ext uri="{FF2B5EF4-FFF2-40B4-BE49-F238E27FC236}">
                              <a16:creationId xmlns:a16="http://schemas.microsoft.com/office/drawing/2014/main" id="{C5657149-28B0-6C4B-9ABE-46EF4BB432B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59" name="Freeform 358">
                          <a:extLst>
                            <a:ext uri="{FF2B5EF4-FFF2-40B4-BE49-F238E27FC236}">
                              <a16:creationId xmlns:a16="http://schemas.microsoft.com/office/drawing/2014/main" id="{22AA5D95-042C-2D4D-B8C7-B8B5D1C89EA4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60" name="Freeform 359">
                          <a:extLst>
                            <a:ext uri="{FF2B5EF4-FFF2-40B4-BE49-F238E27FC236}">
                              <a16:creationId xmlns:a16="http://schemas.microsoft.com/office/drawing/2014/main" id="{2654F906-2F6D-0644-9124-56E034687217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61" name="Freeform 360">
                          <a:extLst>
                            <a:ext uri="{FF2B5EF4-FFF2-40B4-BE49-F238E27FC236}">
                              <a16:creationId xmlns:a16="http://schemas.microsoft.com/office/drawing/2014/main" id="{7DD8C8E1-DE2D-D548-984A-4AF1BA93353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362" name="Straight Connector 361">
                          <a:extLst>
                            <a:ext uri="{FF2B5EF4-FFF2-40B4-BE49-F238E27FC236}">
                              <a16:creationId xmlns:a16="http://schemas.microsoft.com/office/drawing/2014/main" id="{37DE1D90-B022-D14C-8C5A-658D513AE56C}"/>
                            </a:ext>
                          </a:extLst>
                        </p:cNvPr>
                        <p:cNvCxnSpPr>
                          <a:endCxn id="357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363" name="Straight Connector 362">
                          <a:extLst>
                            <a:ext uri="{FF2B5EF4-FFF2-40B4-BE49-F238E27FC236}">
                              <a16:creationId xmlns:a16="http://schemas.microsoft.com/office/drawing/2014/main" id="{92AB4418-6EFC-7545-B3F8-6E102E4CE261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352" name="Group 351">
                        <a:extLst>
                          <a:ext uri="{FF2B5EF4-FFF2-40B4-BE49-F238E27FC236}">
                            <a16:creationId xmlns:a16="http://schemas.microsoft.com/office/drawing/2014/main" id="{8C04C8BC-393E-5A44-AA0C-8D0532A3613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28460" cy="369332"/>
                        <a:chOff x="667045" y="1708643"/>
                        <a:chExt cx="428460" cy="369332"/>
                      </a:xfrm>
                    </p:grpSpPr>
                    <p:sp>
                      <p:nvSpPr>
                        <p:cNvPr id="353" name="Oval 352">
                          <a:extLst>
                            <a:ext uri="{FF2B5EF4-FFF2-40B4-BE49-F238E27FC236}">
                              <a16:creationId xmlns:a16="http://schemas.microsoft.com/office/drawing/2014/main" id="{0D1B3D13-747B-4C4D-B965-FA9DE8E46AE7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54" name="TextBox 353">
                          <a:extLst>
                            <a:ext uri="{FF2B5EF4-FFF2-40B4-BE49-F238E27FC236}">
                              <a16:creationId xmlns:a16="http://schemas.microsoft.com/office/drawing/2014/main" id="{B7CB8D24-DAB3-2842-A83A-8EB431D2DB08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28460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2c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34" name="Group 333">
                      <a:extLst>
                        <a:ext uri="{FF2B5EF4-FFF2-40B4-BE49-F238E27FC236}">
                          <a16:creationId xmlns:a16="http://schemas.microsoft.com/office/drawing/2014/main" id="{A2A5EDB9-5053-BD46-84B3-9CF256ED9FF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3331" y="347871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338" name="Group 327">
                        <a:extLst>
                          <a:ext uri="{FF2B5EF4-FFF2-40B4-BE49-F238E27FC236}">
                            <a16:creationId xmlns:a16="http://schemas.microsoft.com/office/drawing/2014/main" id="{1A391E19-705E-B94C-B24A-3AB0272DF0C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342" name="Oval 341">
                          <a:extLst>
                            <a:ext uri="{FF2B5EF4-FFF2-40B4-BE49-F238E27FC236}">
                              <a16:creationId xmlns:a16="http://schemas.microsoft.com/office/drawing/2014/main" id="{B76609F6-7198-B147-8B07-14B31493393C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3" name="Rectangle 342">
                          <a:extLst>
                            <a:ext uri="{FF2B5EF4-FFF2-40B4-BE49-F238E27FC236}">
                              <a16:creationId xmlns:a16="http://schemas.microsoft.com/office/drawing/2014/main" id="{6C155EBA-3703-394F-95EB-1DA62F98EC8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4" name="Oval 343">
                          <a:extLst>
                            <a:ext uri="{FF2B5EF4-FFF2-40B4-BE49-F238E27FC236}">
                              <a16:creationId xmlns:a16="http://schemas.microsoft.com/office/drawing/2014/main" id="{3246056F-602C-2446-9A54-9FFA31705F7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5" name="Freeform 344">
                          <a:extLst>
                            <a:ext uri="{FF2B5EF4-FFF2-40B4-BE49-F238E27FC236}">
                              <a16:creationId xmlns:a16="http://schemas.microsoft.com/office/drawing/2014/main" id="{B6E0FADB-3141-0B4A-BE84-6D4BE8C7ED8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6" name="Freeform 345">
                          <a:extLst>
                            <a:ext uri="{FF2B5EF4-FFF2-40B4-BE49-F238E27FC236}">
                              <a16:creationId xmlns:a16="http://schemas.microsoft.com/office/drawing/2014/main" id="{03EC0568-FE75-BC4E-83F7-31EC94D8F4E3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7" name="Freeform 346">
                          <a:extLst>
                            <a:ext uri="{FF2B5EF4-FFF2-40B4-BE49-F238E27FC236}">
                              <a16:creationId xmlns:a16="http://schemas.microsoft.com/office/drawing/2014/main" id="{AD1206D6-B0FC-1A4B-AA94-9E97C056909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8" name="Freeform 347">
                          <a:extLst>
                            <a:ext uri="{FF2B5EF4-FFF2-40B4-BE49-F238E27FC236}">
                              <a16:creationId xmlns:a16="http://schemas.microsoft.com/office/drawing/2014/main" id="{F05E392B-1B0B-C34E-87CA-E3798DA7C51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349" name="Straight Connector 348">
                          <a:extLst>
                            <a:ext uri="{FF2B5EF4-FFF2-40B4-BE49-F238E27FC236}">
                              <a16:creationId xmlns:a16="http://schemas.microsoft.com/office/drawing/2014/main" id="{77707EA2-3AA8-094F-B205-1A70180BD094}"/>
                            </a:ext>
                          </a:extLst>
                        </p:cNvPr>
                        <p:cNvCxnSpPr>
                          <a:endCxn id="344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350" name="Straight Connector 349">
                          <a:extLst>
                            <a:ext uri="{FF2B5EF4-FFF2-40B4-BE49-F238E27FC236}">
                              <a16:creationId xmlns:a16="http://schemas.microsoft.com/office/drawing/2014/main" id="{2D355275-B24C-7B4B-B4D6-95139EDAC6B1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339" name="Group 338">
                        <a:extLst>
                          <a:ext uri="{FF2B5EF4-FFF2-40B4-BE49-F238E27FC236}">
                            <a16:creationId xmlns:a16="http://schemas.microsoft.com/office/drawing/2014/main" id="{9647A765-02B6-9046-B0D6-C6257F57655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340" name="Oval 339">
                          <a:extLst>
                            <a:ext uri="{FF2B5EF4-FFF2-40B4-BE49-F238E27FC236}">
                              <a16:creationId xmlns:a16="http://schemas.microsoft.com/office/drawing/2014/main" id="{AF1C1B4A-B84F-AE46-9159-286193DF792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341" name="TextBox 340">
                          <a:extLst>
                            <a:ext uri="{FF2B5EF4-FFF2-40B4-BE49-F238E27FC236}">
                              <a16:creationId xmlns:a16="http://schemas.microsoft.com/office/drawing/2014/main" id="{87F0EE67-F7E9-E342-8D8F-A0A02CB98DE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2a</a:t>
                          </a:r>
                        </a:p>
                      </p:txBody>
                    </p:sp>
                  </p:grpSp>
                </p:grpSp>
                <p:cxnSp>
                  <p:nvCxnSpPr>
                    <p:cNvPr id="335" name="Straight Connector 334">
                      <a:extLst>
                        <a:ext uri="{FF2B5EF4-FFF2-40B4-BE49-F238E27FC236}">
                          <a16:creationId xmlns:a16="http://schemas.microsoft.com/office/drawing/2014/main" id="{37812C5F-1929-844A-BADB-0E3E08E6D941}"/>
                        </a:ext>
                      </a:extLst>
                    </p:cNvPr>
                    <p:cNvCxnSpPr>
                      <a:stCxn id="381" idx="7"/>
                    </p:cNvCxnSpPr>
                    <p:nvPr/>
                  </p:nvCxnSpPr>
                  <p:spPr bwMode="auto">
                    <a:xfrm>
                      <a:off x="2218708" y="3154477"/>
                      <a:ext cx="480042" cy="369773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336" name="Straight Connector 335">
                      <a:extLst>
                        <a:ext uri="{FF2B5EF4-FFF2-40B4-BE49-F238E27FC236}">
                          <a16:creationId xmlns:a16="http://schemas.microsoft.com/office/drawing/2014/main" id="{2481DD5E-AE86-B24B-B71E-1688BDBBBFD0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1300073" y="3786304"/>
                      <a:ext cx="477927" cy="357071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337" name="Straight Connector 336">
                      <a:extLst>
                        <a:ext uri="{FF2B5EF4-FFF2-40B4-BE49-F238E27FC236}">
                          <a16:creationId xmlns:a16="http://schemas.microsoft.com/office/drawing/2014/main" id="{594A3DDD-79A7-364D-A728-D974E56BDFDB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>
                      <a:off x="2196042" y="3783542"/>
                      <a:ext cx="508002" cy="349250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</p:grpSp>
            </p:grpSp>
            <p:sp>
              <p:nvSpPr>
                <p:cNvPr id="328" name="TextBox 327">
                  <a:extLst>
                    <a:ext uri="{FF2B5EF4-FFF2-40B4-BE49-F238E27FC236}">
                      <a16:creationId xmlns:a16="http://schemas.microsoft.com/office/drawing/2014/main" id="{9D75FDEF-B9B7-3741-A4C0-44AC1083B7D9}"/>
                    </a:ext>
                  </a:extLst>
                </p:cNvPr>
                <p:cNvSpPr txBox="1"/>
                <p:nvPr/>
              </p:nvSpPr>
              <p:spPr>
                <a:xfrm>
                  <a:off x="4833576" y="4910165"/>
                  <a:ext cx="75353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2000" dirty="0">
                      <a:solidFill>
                        <a:srgbClr val="000090"/>
                      </a:solidFill>
                      <a:latin typeface="Arial" charset="0"/>
                      <a:ea typeface="ＭＳ Ｐゴシック" charset="0"/>
                    </a:rPr>
                    <a:t>AS 2</a:t>
                  </a:r>
                </a:p>
              </p:txBody>
            </p:sp>
          </p:grpSp>
          <p:grpSp>
            <p:nvGrpSpPr>
              <p:cNvPr id="390" name="Group 389">
                <a:extLst>
                  <a:ext uri="{FF2B5EF4-FFF2-40B4-BE49-F238E27FC236}">
                    <a16:creationId xmlns:a16="http://schemas.microsoft.com/office/drawing/2014/main" id="{C2A6BE85-7E51-A445-AFA3-E0C7CA8F8D1B}"/>
                  </a:ext>
                </a:extLst>
              </p:cNvPr>
              <p:cNvGrpSpPr/>
              <p:nvPr/>
            </p:nvGrpSpPr>
            <p:grpSpPr>
              <a:xfrm>
                <a:off x="8100574" y="3694542"/>
                <a:ext cx="2575521" cy="1672516"/>
                <a:chOff x="8100574" y="3694542"/>
                <a:chExt cx="2575521" cy="1672516"/>
              </a:xfrm>
            </p:grpSpPr>
            <p:sp>
              <p:nvSpPr>
                <p:cNvPr id="391" name="Freeform 2">
                  <a:extLst>
                    <a:ext uri="{FF2B5EF4-FFF2-40B4-BE49-F238E27FC236}">
                      <a16:creationId xmlns:a16="http://schemas.microsoft.com/office/drawing/2014/main" id="{C43CE22C-1B8D-D34E-BF6F-63E4F47A29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00574" y="3694542"/>
                  <a:ext cx="2575521" cy="1672516"/>
                </a:xfrm>
                <a:custGeom>
                  <a:avLst/>
                  <a:gdLst>
                    <a:gd name="T0" fmla="*/ 648763 w 10001"/>
                    <a:gd name="T1" fmla="*/ 34777612 h 10125"/>
                    <a:gd name="T2" fmla="*/ 115976403 w 10001"/>
                    <a:gd name="T3" fmla="*/ 13733703 h 10125"/>
                    <a:gd name="T4" fmla="*/ 507700960 w 10001"/>
                    <a:gd name="T5" fmla="*/ 8662125 h 10125"/>
                    <a:gd name="T6" fmla="*/ 810212713 w 10001"/>
                    <a:gd name="T7" fmla="*/ 0 h 10125"/>
                    <a:gd name="T8" fmla="*/ 1090015738 w 10001"/>
                    <a:gd name="T9" fmla="*/ 8687929 h 10125"/>
                    <a:gd name="T10" fmla="*/ 1310938763 w 10001"/>
                    <a:gd name="T11" fmla="*/ 4279362 h 10125"/>
                    <a:gd name="T12" fmla="*/ 1620263134 w 10001"/>
                    <a:gd name="T13" fmla="*/ 25736690 h 10125"/>
                    <a:gd name="T14" fmla="*/ 1394798364 w 10001"/>
                    <a:gd name="T15" fmla="*/ 58525268 h 10125"/>
                    <a:gd name="T16" fmla="*/ 1134622140 w 10001"/>
                    <a:gd name="T17" fmla="*/ 80266624 h 10125"/>
                    <a:gd name="T18" fmla="*/ 860820276 w 10001"/>
                    <a:gd name="T19" fmla="*/ 76142271 h 10125"/>
                    <a:gd name="T20" fmla="*/ 708996782 w 10001"/>
                    <a:gd name="T21" fmla="*/ 85346835 h 10125"/>
                    <a:gd name="T22" fmla="*/ 509322667 w 10001"/>
                    <a:gd name="T23" fmla="*/ 86268164 h 10125"/>
                    <a:gd name="T24" fmla="*/ 353443899 w 10001"/>
                    <a:gd name="T25" fmla="*/ 67979516 h 10125"/>
                    <a:gd name="T26" fmla="*/ 192536914 w 10001"/>
                    <a:gd name="T27" fmla="*/ 64535347 h 10125"/>
                    <a:gd name="T28" fmla="*/ 648763 w 10001"/>
                    <a:gd name="T29" fmla="*/ 34777612 h 1012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connsiteX0" fmla="*/ 4 w 10040"/>
                    <a:gd name="connsiteY0" fmla="*/ 4039 h 10125"/>
                    <a:gd name="connsiteX1" fmla="*/ 715 w 10040"/>
                    <a:gd name="connsiteY1" fmla="*/ 1595 h 10125"/>
                    <a:gd name="connsiteX2" fmla="*/ 3130 w 10040"/>
                    <a:gd name="connsiteY2" fmla="*/ 1006 h 10125"/>
                    <a:gd name="connsiteX3" fmla="*/ 4995 w 10040"/>
                    <a:gd name="connsiteY3" fmla="*/ 0 h 10125"/>
                    <a:gd name="connsiteX4" fmla="*/ 6720 w 10040"/>
                    <a:gd name="connsiteY4" fmla="*/ 1009 h 10125"/>
                    <a:gd name="connsiteX5" fmla="*/ 9989 w 10040"/>
                    <a:gd name="connsiteY5" fmla="*/ 2989 h 10125"/>
                    <a:gd name="connsiteX6" fmla="*/ 8599 w 10040"/>
                    <a:gd name="connsiteY6" fmla="*/ 6797 h 10125"/>
                    <a:gd name="connsiteX7" fmla="*/ 6995 w 10040"/>
                    <a:gd name="connsiteY7" fmla="*/ 9322 h 10125"/>
                    <a:gd name="connsiteX8" fmla="*/ 5307 w 10040"/>
                    <a:gd name="connsiteY8" fmla="*/ 8843 h 10125"/>
                    <a:gd name="connsiteX9" fmla="*/ 4371 w 10040"/>
                    <a:gd name="connsiteY9" fmla="*/ 9912 h 10125"/>
                    <a:gd name="connsiteX10" fmla="*/ 3140 w 10040"/>
                    <a:gd name="connsiteY10" fmla="*/ 10019 h 10125"/>
                    <a:gd name="connsiteX11" fmla="*/ 2179 w 10040"/>
                    <a:gd name="connsiteY11" fmla="*/ 7895 h 10125"/>
                    <a:gd name="connsiteX12" fmla="*/ 1187 w 10040"/>
                    <a:gd name="connsiteY12" fmla="*/ 7495 h 10125"/>
                    <a:gd name="connsiteX13" fmla="*/ 4 w 10040"/>
                    <a:gd name="connsiteY13" fmla="*/ 4039 h 10125"/>
                    <a:gd name="connsiteX0" fmla="*/ 4 w 8600"/>
                    <a:gd name="connsiteY0" fmla="*/ 4042 h 10128"/>
                    <a:gd name="connsiteX1" fmla="*/ 715 w 8600"/>
                    <a:gd name="connsiteY1" fmla="*/ 1598 h 10128"/>
                    <a:gd name="connsiteX2" fmla="*/ 3130 w 8600"/>
                    <a:gd name="connsiteY2" fmla="*/ 1009 h 10128"/>
                    <a:gd name="connsiteX3" fmla="*/ 4995 w 8600"/>
                    <a:gd name="connsiteY3" fmla="*/ 3 h 10128"/>
                    <a:gd name="connsiteX4" fmla="*/ 6720 w 8600"/>
                    <a:gd name="connsiteY4" fmla="*/ 1012 h 10128"/>
                    <a:gd name="connsiteX5" fmla="*/ 8599 w 8600"/>
                    <a:gd name="connsiteY5" fmla="*/ 6800 h 10128"/>
                    <a:gd name="connsiteX6" fmla="*/ 6995 w 8600"/>
                    <a:gd name="connsiteY6" fmla="*/ 9325 h 10128"/>
                    <a:gd name="connsiteX7" fmla="*/ 5307 w 8600"/>
                    <a:gd name="connsiteY7" fmla="*/ 8846 h 10128"/>
                    <a:gd name="connsiteX8" fmla="*/ 4371 w 8600"/>
                    <a:gd name="connsiteY8" fmla="*/ 9915 h 10128"/>
                    <a:gd name="connsiteX9" fmla="*/ 3140 w 8600"/>
                    <a:gd name="connsiteY9" fmla="*/ 10022 h 10128"/>
                    <a:gd name="connsiteX10" fmla="*/ 2179 w 8600"/>
                    <a:gd name="connsiteY10" fmla="*/ 7898 h 10128"/>
                    <a:gd name="connsiteX11" fmla="*/ 1187 w 8600"/>
                    <a:gd name="connsiteY11" fmla="*/ 7498 h 10128"/>
                    <a:gd name="connsiteX12" fmla="*/ 4 w 8600"/>
                    <a:gd name="connsiteY12" fmla="*/ 4042 h 10128"/>
                    <a:gd name="connsiteX0" fmla="*/ 4 w 9326"/>
                    <a:gd name="connsiteY0" fmla="*/ 3988 h 9997"/>
                    <a:gd name="connsiteX1" fmla="*/ 830 w 9326"/>
                    <a:gd name="connsiteY1" fmla="*/ 1575 h 9997"/>
                    <a:gd name="connsiteX2" fmla="*/ 3639 w 9326"/>
                    <a:gd name="connsiteY2" fmla="*/ 993 h 9997"/>
                    <a:gd name="connsiteX3" fmla="*/ 5807 w 9326"/>
                    <a:gd name="connsiteY3" fmla="*/ 0 h 9997"/>
                    <a:gd name="connsiteX4" fmla="*/ 7813 w 9326"/>
                    <a:gd name="connsiteY4" fmla="*/ 996 h 9997"/>
                    <a:gd name="connsiteX5" fmla="*/ 9324 w 9326"/>
                    <a:gd name="connsiteY5" fmla="*/ 5746 h 9997"/>
                    <a:gd name="connsiteX6" fmla="*/ 8133 w 9326"/>
                    <a:gd name="connsiteY6" fmla="*/ 9204 h 9997"/>
                    <a:gd name="connsiteX7" fmla="*/ 6170 w 9326"/>
                    <a:gd name="connsiteY7" fmla="*/ 8731 h 9997"/>
                    <a:gd name="connsiteX8" fmla="*/ 5082 w 9326"/>
                    <a:gd name="connsiteY8" fmla="*/ 9787 h 9997"/>
                    <a:gd name="connsiteX9" fmla="*/ 3650 w 9326"/>
                    <a:gd name="connsiteY9" fmla="*/ 9892 h 9997"/>
                    <a:gd name="connsiteX10" fmla="*/ 2533 w 9326"/>
                    <a:gd name="connsiteY10" fmla="*/ 7795 h 9997"/>
                    <a:gd name="connsiteX11" fmla="*/ 1379 w 9326"/>
                    <a:gd name="connsiteY11" fmla="*/ 7400 h 9997"/>
                    <a:gd name="connsiteX12" fmla="*/ 4 w 9326"/>
                    <a:gd name="connsiteY12" fmla="*/ 3988 h 9997"/>
                    <a:gd name="connsiteX0" fmla="*/ 4 w 10001"/>
                    <a:gd name="connsiteY0" fmla="*/ 3989 h 10041"/>
                    <a:gd name="connsiteX1" fmla="*/ 890 w 10001"/>
                    <a:gd name="connsiteY1" fmla="*/ 1575 h 10041"/>
                    <a:gd name="connsiteX2" fmla="*/ 3902 w 10001"/>
                    <a:gd name="connsiteY2" fmla="*/ 993 h 10041"/>
                    <a:gd name="connsiteX3" fmla="*/ 6227 w 10001"/>
                    <a:gd name="connsiteY3" fmla="*/ 0 h 10041"/>
                    <a:gd name="connsiteX4" fmla="*/ 8378 w 10001"/>
                    <a:gd name="connsiteY4" fmla="*/ 996 h 10041"/>
                    <a:gd name="connsiteX5" fmla="*/ 9998 w 10001"/>
                    <a:gd name="connsiteY5" fmla="*/ 5748 h 10041"/>
                    <a:gd name="connsiteX6" fmla="*/ 8721 w 10001"/>
                    <a:gd name="connsiteY6" fmla="*/ 9207 h 10041"/>
                    <a:gd name="connsiteX7" fmla="*/ 5449 w 10001"/>
                    <a:gd name="connsiteY7" fmla="*/ 9790 h 10041"/>
                    <a:gd name="connsiteX8" fmla="*/ 3914 w 10001"/>
                    <a:gd name="connsiteY8" fmla="*/ 9895 h 10041"/>
                    <a:gd name="connsiteX9" fmla="*/ 2716 w 10001"/>
                    <a:gd name="connsiteY9" fmla="*/ 7797 h 10041"/>
                    <a:gd name="connsiteX10" fmla="*/ 1479 w 10001"/>
                    <a:gd name="connsiteY10" fmla="*/ 7402 h 10041"/>
                    <a:gd name="connsiteX11" fmla="*/ 4 w 10001"/>
                    <a:gd name="connsiteY11" fmla="*/ 3989 h 10041"/>
                    <a:gd name="connsiteX0" fmla="*/ 4 w 10001"/>
                    <a:gd name="connsiteY0" fmla="*/ 3989 h 14825"/>
                    <a:gd name="connsiteX1" fmla="*/ 890 w 10001"/>
                    <a:gd name="connsiteY1" fmla="*/ 1575 h 14825"/>
                    <a:gd name="connsiteX2" fmla="*/ 3902 w 10001"/>
                    <a:gd name="connsiteY2" fmla="*/ 993 h 14825"/>
                    <a:gd name="connsiteX3" fmla="*/ 6227 w 10001"/>
                    <a:gd name="connsiteY3" fmla="*/ 0 h 14825"/>
                    <a:gd name="connsiteX4" fmla="*/ 8378 w 10001"/>
                    <a:gd name="connsiteY4" fmla="*/ 996 h 14825"/>
                    <a:gd name="connsiteX5" fmla="*/ 9998 w 10001"/>
                    <a:gd name="connsiteY5" fmla="*/ 5748 h 14825"/>
                    <a:gd name="connsiteX6" fmla="*/ 8721 w 10001"/>
                    <a:gd name="connsiteY6" fmla="*/ 9207 h 14825"/>
                    <a:gd name="connsiteX7" fmla="*/ 6011 w 10001"/>
                    <a:gd name="connsiteY7" fmla="*/ 14823 h 14825"/>
                    <a:gd name="connsiteX8" fmla="*/ 3914 w 10001"/>
                    <a:gd name="connsiteY8" fmla="*/ 9895 h 14825"/>
                    <a:gd name="connsiteX9" fmla="*/ 2716 w 10001"/>
                    <a:gd name="connsiteY9" fmla="*/ 7797 h 14825"/>
                    <a:gd name="connsiteX10" fmla="*/ 1479 w 10001"/>
                    <a:gd name="connsiteY10" fmla="*/ 7402 h 14825"/>
                    <a:gd name="connsiteX11" fmla="*/ 4 w 10001"/>
                    <a:gd name="connsiteY11" fmla="*/ 3989 h 14825"/>
                    <a:gd name="connsiteX0" fmla="*/ 4 w 10001"/>
                    <a:gd name="connsiteY0" fmla="*/ 7436 h 18272"/>
                    <a:gd name="connsiteX1" fmla="*/ 890 w 10001"/>
                    <a:gd name="connsiteY1" fmla="*/ 5022 h 18272"/>
                    <a:gd name="connsiteX2" fmla="*/ 3902 w 10001"/>
                    <a:gd name="connsiteY2" fmla="*/ 4440 h 18272"/>
                    <a:gd name="connsiteX3" fmla="*/ 6026 w 10001"/>
                    <a:gd name="connsiteY3" fmla="*/ 0 h 18272"/>
                    <a:gd name="connsiteX4" fmla="*/ 8378 w 10001"/>
                    <a:gd name="connsiteY4" fmla="*/ 4443 h 18272"/>
                    <a:gd name="connsiteX5" fmla="*/ 9998 w 10001"/>
                    <a:gd name="connsiteY5" fmla="*/ 9195 h 18272"/>
                    <a:gd name="connsiteX6" fmla="*/ 8721 w 10001"/>
                    <a:gd name="connsiteY6" fmla="*/ 12654 h 18272"/>
                    <a:gd name="connsiteX7" fmla="*/ 6011 w 10001"/>
                    <a:gd name="connsiteY7" fmla="*/ 18270 h 18272"/>
                    <a:gd name="connsiteX8" fmla="*/ 3914 w 10001"/>
                    <a:gd name="connsiteY8" fmla="*/ 13342 h 18272"/>
                    <a:gd name="connsiteX9" fmla="*/ 2716 w 10001"/>
                    <a:gd name="connsiteY9" fmla="*/ 11244 h 18272"/>
                    <a:gd name="connsiteX10" fmla="*/ 1479 w 10001"/>
                    <a:gd name="connsiteY10" fmla="*/ 10849 h 18272"/>
                    <a:gd name="connsiteX11" fmla="*/ 4 w 10001"/>
                    <a:gd name="connsiteY11" fmla="*/ 7436 h 18272"/>
                    <a:gd name="connsiteX0" fmla="*/ 1 w 9998"/>
                    <a:gd name="connsiteY0" fmla="*/ 7436 h 18272"/>
                    <a:gd name="connsiteX1" fmla="*/ 3899 w 9998"/>
                    <a:gd name="connsiteY1" fmla="*/ 4440 h 18272"/>
                    <a:gd name="connsiteX2" fmla="*/ 6023 w 9998"/>
                    <a:gd name="connsiteY2" fmla="*/ 0 h 18272"/>
                    <a:gd name="connsiteX3" fmla="*/ 8375 w 9998"/>
                    <a:gd name="connsiteY3" fmla="*/ 4443 h 18272"/>
                    <a:gd name="connsiteX4" fmla="*/ 9995 w 9998"/>
                    <a:gd name="connsiteY4" fmla="*/ 9195 h 18272"/>
                    <a:gd name="connsiteX5" fmla="*/ 8718 w 9998"/>
                    <a:gd name="connsiteY5" fmla="*/ 12654 h 18272"/>
                    <a:gd name="connsiteX6" fmla="*/ 6008 w 9998"/>
                    <a:gd name="connsiteY6" fmla="*/ 18270 h 18272"/>
                    <a:gd name="connsiteX7" fmla="*/ 3911 w 9998"/>
                    <a:gd name="connsiteY7" fmla="*/ 13342 h 18272"/>
                    <a:gd name="connsiteX8" fmla="*/ 2713 w 9998"/>
                    <a:gd name="connsiteY8" fmla="*/ 11244 h 18272"/>
                    <a:gd name="connsiteX9" fmla="*/ 1476 w 9998"/>
                    <a:gd name="connsiteY9" fmla="*/ 10849 h 18272"/>
                    <a:gd name="connsiteX10" fmla="*/ 1 w 9998"/>
                    <a:gd name="connsiteY10" fmla="*/ 7436 h 18272"/>
                    <a:gd name="connsiteX0" fmla="*/ 35 w 8559"/>
                    <a:gd name="connsiteY0" fmla="*/ 5938 h 10000"/>
                    <a:gd name="connsiteX1" fmla="*/ 2459 w 8559"/>
                    <a:gd name="connsiteY1" fmla="*/ 2430 h 10000"/>
                    <a:gd name="connsiteX2" fmla="*/ 4583 w 8559"/>
                    <a:gd name="connsiteY2" fmla="*/ 0 h 10000"/>
                    <a:gd name="connsiteX3" fmla="*/ 6936 w 8559"/>
                    <a:gd name="connsiteY3" fmla="*/ 2432 h 10000"/>
                    <a:gd name="connsiteX4" fmla="*/ 8556 w 8559"/>
                    <a:gd name="connsiteY4" fmla="*/ 5032 h 10000"/>
                    <a:gd name="connsiteX5" fmla="*/ 7279 w 8559"/>
                    <a:gd name="connsiteY5" fmla="*/ 6925 h 10000"/>
                    <a:gd name="connsiteX6" fmla="*/ 4568 w 8559"/>
                    <a:gd name="connsiteY6" fmla="*/ 9999 h 10000"/>
                    <a:gd name="connsiteX7" fmla="*/ 2471 w 8559"/>
                    <a:gd name="connsiteY7" fmla="*/ 7302 h 10000"/>
                    <a:gd name="connsiteX8" fmla="*/ 1273 w 8559"/>
                    <a:gd name="connsiteY8" fmla="*/ 6154 h 10000"/>
                    <a:gd name="connsiteX9" fmla="*/ 35 w 8559"/>
                    <a:gd name="connsiteY9" fmla="*/ 5938 h 10000"/>
                    <a:gd name="connsiteX0" fmla="*/ 49 w 9820"/>
                    <a:gd name="connsiteY0" fmla="*/ 4655 h 10000"/>
                    <a:gd name="connsiteX1" fmla="*/ 2693 w 9820"/>
                    <a:gd name="connsiteY1" fmla="*/ 2430 h 10000"/>
                    <a:gd name="connsiteX2" fmla="*/ 5175 w 9820"/>
                    <a:gd name="connsiteY2" fmla="*/ 0 h 10000"/>
                    <a:gd name="connsiteX3" fmla="*/ 7924 w 9820"/>
                    <a:gd name="connsiteY3" fmla="*/ 2432 h 10000"/>
                    <a:gd name="connsiteX4" fmla="*/ 9816 w 9820"/>
                    <a:gd name="connsiteY4" fmla="*/ 5032 h 10000"/>
                    <a:gd name="connsiteX5" fmla="*/ 8324 w 9820"/>
                    <a:gd name="connsiteY5" fmla="*/ 6925 h 10000"/>
                    <a:gd name="connsiteX6" fmla="*/ 5157 w 9820"/>
                    <a:gd name="connsiteY6" fmla="*/ 9999 h 10000"/>
                    <a:gd name="connsiteX7" fmla="*/ 2707 w 9820"/>
                    <a:gd name="connsiteY7" fmla="*/ 7302 h 10000"/>
                    <a:gd name="connsiteX8" fmla="*/ 1307 w 9820"/>
                    <a:gd name="connsiteY8" fmla="*/ 6154 h 10000"/>
                    <a:gd name="connsiteX9" fmla="*/ 49 w 9820"/>
                    <a:gd name="connsiteY9" fmla="*/ 4655 h 10000"/>
                    <a:gd name="connsiteX0" fmla="*/ 45 w 9995"/>
                    <a:gd name="connsiteY0" fmla="*/ 4655 h 10000"/>
                    <a:gd name="connsiteX1" fmla="*/ 2737 w 9995"/>
                    <a:gd name="connsiteY1" fmla="*/ 2430 h 10000"/>
                    <a:gd name="connsiteX2" fmla="*/ 5265 w 9995"/>
                    <a:gd name="connsiteY2" fmla="*/ 0 h 10000"/>
                    <a:gd name="connsiteX3" fmla="*/ 8064 w 9995"/>
                    <a:gd name="connsiteY3" fmla="*/ 2432 h 10000"/>
                    <a:gd name="connsiteX4" fmla="*/ 9991 w 9995"/>
                    <a:gd name="connsiteY4" fmla="*/ 5032 h 10000"/>
                    <a:gd name="connsiteX5" fmla="*/ 8472 w 9995"/>
                    <a:gd name="connsiteY5" fmla="*/ 6925 h 10000"/>
                    <a:gd name="connsiteX6" fmla="*/ 5247 w 9995"/>
                    <a:gd name="connsiteY6" fmla="*/ 9999 h 10000"/>
                    <a:gd name="connsiteX7" fmla="*/ 2752 w 9995"/>
                    <a:gd name="connsiteY7" fmla="*/ 7302 h 10000"/>
                    <a:gd name="connsiteX8" fmla="*/ 1374 w 9995"/>
                    <a:gd name="connsiteY8" fmla="*/ 6984 h 10000"/>
                    <a:gd name="connsiteX9" fmla="*/ 45 w 9995"/>
                    <a:gd name="connsiteY9" fmla="*/ 4655 h 10000"/>
                    <a:gd name="connsiteX0" fmla="*/ 45 w 10000"/>
                    <a:gd name="connsiteY0" fmla="*/ 5032 h 10377"/>
                    <a:gd name="connsiteX1" fmla="*/ 2738 w 10000"/>
                    <a:gd name="connsiteY1" fmla="*/ 2807 h 10377"/>
                    <a:gd name="connsiteX2" fmla="*/ 4886 w 10000"/>
                    <a:gd name="connsiteY2" fmla="*/ 0 h 10377"/>
                    <a:gd name="connsiteX3" fmla="*/ 8068 w 10000"/>
                    <a:gd name="connsiteY3" fmla="*/ 2809 h 10377"/>
                    <a:gd name="connsiteX4" fmla="*/ 9996 w 10000"/>
                    <a:gd name="connsiteY4" fmla="*/ 5409 h 10377"/>
                    <a:gd name="connsiteX5" fmla="*/ 8476 w 10000"/>
                    <a:gd name="connsiteY5" fmla="*/ 7302 h 10377"/>
                    <a:gd name="connsiteX6" fmla="*/ 5250 w 10000"/>
                    <a:gd name="connsiteY6" fmla="*/ 10376 h 10377"/>
                    <a:gd name="connsiteX7" fmla="*/ 2753 w 10000"/>
                    <a:gd name="connsiteY7" fmla="*/ 7679 h 10377"/>
                    <a:gd name="connsiteX8" fmla="*/ 1375 w 10000"/>
                    <a:gd name="connsiteY8" fmla="*/ 7361 h 10377"/>
                    <a:gd name="connsiteX9" fmla="*/ 45 w 10000"/>
                    <a:gd name="connsiteY9" fmla="*/ 5032 h 10377"/>
                    <a:gd name="connsiteX0" fmla="*/ 45 w 10000"/>
                    <a:gd name="connsiteY0" fmla="*/ 5036 h 10381"/>
                    <a:gd name="connsiteX1" fmla="*/ 2738 w 10000"/>
                    <a:gd name="connsiteY1" fmla="*/ 2811 h 10381"/>
                    <a:gd name="connsiteX2" fmla="*/ 4886 w 10000"/>
                    <a:gd name="connsiteY2" fmla="*/ 4 h 10381"/>
                    <a:gd name="connsiteX3" fmla="*/ 8068 w 10000"/>
                    <a:gd name="connsiteY3" fmla="*/ 2813 h 10381"/>
                    <a:gd name="connsiteX4" fmla="*/ 9996 w 10000"/>
                    <a:gd name="connsiteY4" fmla="*/ 5413 h 10381"/>
                    <a:gd name="connsiteX5" fmla="*/ 8476 w 10000"/>
                    <a:gd name="connsiteY5" fmla="*/ 7306 h 10381"/>
                    <a:gd name="connsiteX6" fmla="*/ 5250 w 10000"/>
                    <a:gd name="connsiteY6" fmla="*/ 10380 h 10381"/>
                    <a:gd name="connsiteX7" fmla="*/ 2753 w 10000"/>
                    <a:gd name="connsiteY7" fmla="*/ 7683 h 10381"/>
                    <a:gd name="connsiteX8" fmla="*/ 1375 w 10000"/>
                    <a:gd name="connsiteY8" fmla="*/ 7365 h 10381"/>
                    <a:gd name="connsiteX9" fmla="*/ 45 w 10000"/>
                    <a:gd name="connsiteY9" fmla="*/ 5036 h 10381"/>
                    <a:gd name="connsiteX0" fmla="*/ 45 w 10000"/>
                    <a:gd name="connsiteY0" fmla="*/ 5036 h 10796"/>
                    <a:gd name="connsiteX1" fmla="*/ 2738 w 10000"/>
                    <a:gd name="connsiteY1" fmla="*/ 2811 h 10796"/>
                    <a:gd name="connsiteX2" fmla="*/ 4886 w 10000"/>
                    <a:gd name="connsiteY2" fmla="*/ 4 h 10796"/>
                    <a:gd name="connsiteX3" fmla="*/ 8068 w 10000"/>
                    <a:gd name="connsiteY3" fmla="*/ 2813 h 10796"/>
                    <a:gd name="connsiteX4" fmla="*/ 9996 w 10000"/>
                    <a:gd name="connsiteY4" fmla="*/ 5413 h 10796"/>
                    <a:gd name="connsiteX5" fmla="*/ 8476 w 10000"/>
                    <a:gd name="connsiteY5" fmla="*/ 7306 h 10796"/>
                    <a:gd name="connsiteX6" fmla="*/ 5202 w 10000"/>
                    <a:gd name="connsiteY6" fmla="*/ 10795 h 10796"/>
                    <a:gd name="connsiteX7" fmla="*/ 2753 w 10000"/>
                    <a:gd name="connsiteY7" fmla="*/ 7683 h 10796"/>
                    <a:gd name="connsiteX8" fmla="*/ 1375 w 10000"/>
                    <a:gd name="connsiteY8" fmla="*/ 7365 h 10796"/>
                    <a:gd name="connsiteX9" fmla="*/ 45 w 10000"/>
                    <a:gd name="connsiteY9" fmla="*/ 5036 h 10796"/>
                    <a:gd name="connsiteX0" fmla="*/ 45 w 10000"/>
                    <a:gd name="connsiteY0" fmla="*/ 5036 h 10795"/>
                    <a:gd name="connsiteX1" fmla="*/ 2738 w 10000"/>
                    <a:gd name="connsiteY1" fmla="*/ 2811 h 10795"/>
                    <a:gd name="connsiteX2" fmla="*/ 4886 w 10000"/>
                    <a:gd name="connsiteY2" fmla="*/ 4 h 10795"/>
                    <a:gd name="connsiteX3" fmla="*/ 8068 w 10000"/>
                    <a:gd name="connsiteY3" fmla="*/ 2813 h 10795"/>
                    <a:gd name="connsiteX4" fmla="*/ 9996 w 10000"/>
                    <a:gd name="connsiteY4" fmla="*/ 5413 h 10795"/>
                    <a:gd name="connsiteX5" fmla="*/ 8476 w 10000"/>
                    <a:gd name="connsiteY5" fmla="*/ 7306 h 10795"/>
                    <a:gd name="connsiteX6" fmla="*/ 5202 w 10000"/>
                    <a:gd name="connsiteY6" fmla="*/ 10795 h 10795"/>
                    <a:gd name="connsiteX7" fmla="*/ 2753 w 10000"/>
                    <a:gd name="connsiteY7" fmla="*/ 7683 h 10795"/>
                    <a:gd name="connsiteX8" fmla="*/ 1375 w 10000"/>
                    <a:gd name="connsiteY8" fmla="*/ 7365 h 10795"/>
                    <a:gd name="connsiteX9" fmla="*/ 45 w 10000"/>
                    <a:gd name="connsiteY9" fmla="*/ 5036 h 10795"/>
                    <a:gd name="connsiteX0" fmla="*/ 45 w 10000"/>
                    <a:gd name="connsiteY0" fmla="*/ 5036 h 10795"/>
                    <a:gd name="connsiteX1" fmla="*/ 2738 w 10000"/>
                    <a:gd name="connsiteY1" fmla="*/ 2811 h 10795"/>
                    <a:gd name="connsiteX2" fmla="*/ 4886 w 10000"/>
                    <a:gd name="connsiteY2" fmla="*/ 4 h 10795"/>
                    <a:gd name="connsiteX3" fmla="*/ 8068 w 10000"/>
                    <a:gd name="connsiteY3" fmla="*/ 2813 h 10795"/>
                    <a:gd name="connsiteX4" fmla="*/ 9996 w 10000"/>
                    <a:gd name="connsiteY4" fmla="*/ 5413 h 10795"/>
                    <a:gd name="connsiteX5" fmla="*/ 8476 w 10000"/>
                    <a:gd name="connsiteY5" fmla="*/ 7306 h 10795"/>
                    <a:gd name="connsiteX6" fmla="*/ 5202 w 10000"/>
                    <a:gd name="connsiteY6" fmla="*/ 10795 h 10795"/>
                    <a:gd name="connsiteX7" fmla="*/ 2753 w 10000"/>
                    <a:gd name="connsiteY7" fmla="*/ 7683 h 10795"/>
                    <a:gd name="connsiteX8" fmla="*/ 1375 w 10000"/>
                    <a:gd name="connsiteY8" fmla="*/ 7365 h 10795"/>
                    <a:gd name="connsiteX9" fmla="*/ 45 w 10000"/>
                    <a:gd name="connsiteY9" fmla="*/ 5036 h 1079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0000" h="10795">
                      <a:moveTo>
                        <a:pt x="45" y="5036"/>
                      </a:moveTo>
                      <a:cubicBezTo>
                        <a:pt x="272" y="4277"/>
                        <a:pt x="1931" y="3650"/>
                        <a:pt x="2738" y="2811"/>
                      </a:cubicBezTo>
                      <a:cubicBezTo>
                        <a:pt x="3545" y="1972"/>
                        <a:pt x="3352" y="117"/>
                        <a:pt x="4886" y="4"/>
                      </a:cubicBezTo>
                      <a:cubicBezTo>
                        <a:pt x="6420" y="-109"/>
                        <a:pt x="7216" y="1912"/>
                        <a:pt x="8068" y="2813"/>
                      </a:cubicBezTo>
                      <a:cubicBezTo>
                        <a:pt x="8920" y="3715"/>
                        <a:pt x="9928" y="3420"/>
                        <a:pt x="9996" y="5413"/>
                      </a:cubicBezTo>
                      <a:cubicBezTo>
                        <a:pt x="10064" y="7406"/>
                        <a:pt x="9275" y="6409"/>
                        <a:pt x="8476" y="7306"/>
                      </a:cubicBezTo>
                      <a:cubicBezTo>
                        <a:pt x="7677" y="8203"/>
                        <a:pt x="7086" y="10770"/>
                        <a:pt x="5202" y="10795"/>
                      </a:cubicBezTo>
                      <a:cubicBezTo>
                        <a:pt x="3318" y="10820"/>
                        <a:pt x="3391" y="8255"/>
                        <a:pt x="2753" y="7683"/>
                      </a:cubicBezTo>
                      <a:cubicBezTo>
                        <a:pt x="2115" y="7111"/>
                        <a:pt x="2326" y="7496"/>
                        <a:pt x="1375" y="7365"/>
                      </a:cubicBezTo>
                      <a:cubicBezTo>
                        <a:pt x="493" y="6773"/>
                        <a:pt x="-182" y="5795"/>
                        <a:pt x="45" y="5036"/>
                      </a:cubicBezTo>
                      <a:close/>
                    </a:path>
                  </a:pathLst>
                </a:custGeom>
                <a:solidFill>
                  <a:srgbClr val="9CE0F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392" name="Group 391">
                  <a:extLst>
                    <a:ext uri="{FF2B5EF4-FFF2-40B4-BE49-F238E27FC236}">
                      <a16:creationId xmlns:a16="http://schemas.microsoft.com/office/drawing/2014/main" id="{6D8EBC3F-2DE8-9A43-8FBF-017D4C0C4B70}"/>
                    </a:ext>
                  </a:extLst>
                </p:cNvPr>
                <p:cNvGrpSpPr/>
                <p:nvPr/>
              </p:nvGrpSpPr>
              <p:grpSpPr>
                <a:xfrm>
                  <a:off x="8136838" y="3735782"/>
                  <a:ext cx="2402775" cy="1530043"/>
                  <a:chOff x="8136838" y="3735782"/>
                  <a:chExt cx="2402775" cy="1530043"/>
                </a:xfrm>
              </p:grpSpPr>
              <p:grpSp>
                <p:nvGrpSpPr>
                  <p:cNvPr id="393" name="Group 392">
                    <a:extLst>
                      <a:ext uri="{FF2B5EF4-FFF2-40B4-BE49-F238E27FC236}">
                        <a16:creationId xmlns:a16="http://schemas.microsoft.com/office/drawing/2014/main" id="{B005CDC3-A9A4-2146-9183-51C086840199}"/>
                      </a:ext>
                    </a:extLst>
                  </p:cNvPr>
                  <p:cNvGrpSpPr/>
                  <p:nvPr/>
                </p:nvGrpSpPr>
                <p:grpSpPr>
                  <a:xfrm>
                    <a:off x="8324065" y="3830658"/>
                    <a:ext cx="2215548" cy="1435167"/>
                    <a:chOff x="833331" y="2873352"/>
                    <a:chExt cx="2333625" cy="1590649"/>
                  </a:xfrm>
                </p:grpSpPr>
                <p:grpSp>
                  <p:nvGrpSpPr>
                    <p:cNvPr id="395" name="Group 394">
                      <a:extLst>
                        <a:ext uri="{FF2B5EF4-FFF2-40B4-BE49-F238E27FC236}">
                          <a16:creationId xmlns:a16="http://schemas.microsoft.com/office/drawing/2014/main" id="{F3E32640-6A29-6645-A3B6-18D5395D114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36090" y="287335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43" name="Group 327">
                        <a:extLst>
                          <a:ext uri="{FF2B5EF4-FFF2-40B4-BE49-F238E27FC236}">
                            <a16:creationId xmlns:a16="http://schemas.microsoft.com/office/drawing/2014/main" id="{8D3BFF78-324E-AF45-8848-3C8FFFC24BA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47" name="Oval 446">
                          <a:extLst>
                            <a:ext uri="{FF2B5EF4-FFF2-40B4-BE49-F238E27FC236}">
                              <a16:creationId xmlns:a16="http://schemas.microsoft.com/office/drawing/2014/main" id="{F27A33BA-25EE-1B4B-BD81-772C360C7AD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48" name="Rectangle 447">
                          <a:extLst>
                            <a:ext uri="{FF2B5EF4-FFF2-40B4-BE49-F238E27FC236}">
                              <a16:creationId xmlns:a16="http://schemas.microsoft.com/office/drawing/2014/main" id="{EA195559-1CD2-004C-8DBF-29379DDE53A7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49" name="Oval 448">
                          <a:extLst>
                            <a:ext uri="{FF2B5EF4-FFF2-40B4-BE49-F238E27FC236}">
                              <a16:creationId xmlns:a16="http://schemas.microsoft.com/office/drawing/2014/main" id="{9AC9A214-093E-C84A-9A2C-4F4336FF5FA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50" name="Freeform 449">
                          <a:extLst>
                            <a:ext uri="{FF2B5EF4-FFF2-40B4-BE49-F238E27FC236}">
                              <a16:creationId xmlns:a16="http://schemas.microsoft.com/office/drawing/2014/main" id="{DC19CA3B-4C52-2049-9483-CC73090FB67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51" name="Freeform 450">
                          <a:extLst>
                            <a:ext uri="{FF2B5EF4-FFF2-40B4-BE49-F238E27FC236}">
                              <a16:creationId xmlns:a16="http://schemas.microsoft.com/office/drawing/2014/main" id="{AB7EEB5E-DF59-5544-96BD-ACBA439E0FD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52" name="Freeform 451">
                          <a:extLst>
                            <a:ext uri="{FF2B5EF4-FFF2-40B4-BE49-F238E27FC236}">
                              <a16:creationId xmlns:a16="http://schemas.microsoft.com/office/drawing/2014/main" id="{E9AC7510-C9D7-F04F-93BA-453E9821F93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53" name="Freeform 452">
                          <a:extLst>
                            <a:ext uri="{FF2B5EF4-FFF2-40B4-BE49-F238E27FC236}">
                              <a16:creationId xmlns:a16="http://schemas.microsoft.com/office/drawing/2014/main" id="{1F5797D9-0F36-BC48-84CD-DEAC34F9BBE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54" name="Straight Connector 453">
                          <a:extLst>
                            <a:ext uri="{FF2B5EF4-FFF2-40B4-BE49-F238E27FC236}">
                              <a16:creationId xmlns:a16="http://schemas.microsoft.com/office/drawing/2014/main" id="{2BE5AB9A-6B7F-9D43-A41D-BA5B83A6B9A4}"/>
                            </a:ext>
                          </a:extLst>
                        </p:cNvPr>
                        <p:cNvCxnSpPr>
                          <a:endCxn id="449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55" name="Straight Connector 454">
                          <a:extLst>
                            <a:ext uri="{FF2B5EF4-FFF2-40B4-BE49-F238E27FC236}">
                              <a16:creationId xmlns:a16="http://schemas.microsoft.com/office/drawing/2014/main" id="{0C28FB41-4066-3847-9551-6AFD95BD871F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44" name="Group 443">
                        <a:extLst>
                          <a:ext uri="{FF2B5EF4-FFF2-40B4-BE49-F238E27FC236}">
                            <a16:creationId xmlns:a16="http://schemas.microsoft.com/office/drawing/2014/main" id="{6A6F6662-5ACE-5044-B27E-2A08F445BB5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445" name="Oval 444">
                          <a:extLst>
                            <a:ext uri="{FF2B5EF4-FFF2-40B4-BE49-F238E27FC236}">
                              <a16:creationId xmlns:a16="http://schemas.microsoft.com/office/drawing/2014/main" id="{ED49E014-61C3-2845-AA15-A0BB03BD0F2C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46" name="TextBox 445">
                          <a:extLst>
                            <a:ext uri="{FF2B5EF4-FFF2-40B4-BE49-F238E27FC236}">
                              <a16:creationId xmlns:a16="http://schemas.microsoft.com/office/drawing/2014/main" id="{1534664D-C8EF-354A-9534-781058229275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3b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96" name="Group 395">
                      <a:extLst>
                        <a:ext uri="{FF2B5EF4-FFF2-40B4-BE49-F238E27FC236}">
                          <a16:creationId xmlns:a16="http://schemas.microsoft.com/office/drawing/2014/main" id="{819E25B1-916A-2A46-B77A-79516D73AA3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40320" y="409466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30" name="Group 327">
                        <a:extLst>
                          <a:ext uri="{FF2B5EF4-FFF2-40B4-BE49-F238E27FC236}">
                            <a16:creationId xmlns:a16="http://schemas.microsoft.com/office/drawing/2014/main" id="{F2A08A64-7701-6949-A3D3-6FAE2F088B4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34" name="Oval 433">
                          <a:extLst>
                            <a:ext uri="{FF2B5EF4-FFF2-40B4-BE49-F238E27FC236}">
                              <a16:creationId xmlns:a16="http://schemas.microsoft.com/office/drawing/2014/main" id="{51AD815E-97EC-774B-9605-624DE06C0E7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5" name="Rectangle 434">
                          <a:extLst>
                            <a:ext uri="{FF2B5EF4-FFF2-40B4-BE49-F238E27FC236}">
                              <a16:creationId xmlns:a16="http://schemas.microsoft.com/office/drawing/2014/main" id="{2A5B811A-33F0-EA4A-9BB1-A266D871834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6" name="Oval 435">
                          <a:extLst>
                            <a:ext uri="{FF2B5EF4-FFF2-40B4-BE49-F238E27FC236}">
                              <a16:creationId xmlns:a16="http://schemas.microsoft.com/office/drawing/2014/main" id="{84C94527-EE80-2445-BBFF-51FD8385010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7" name="Freeform 436">
                          <a:extLst>
                            <a:ext uri="{FF2B5EF4-FFF2-40B4-BE49-F238E27FC236}">
                              <a16:creationId xmlns:a16="http://schemas.microsoft.com/office/drawing/2014/main" id="{0BC80F35-D2D4-D94B-A55B-B7845BFE0CDA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8" name="Freeform 437">
                          <a:extLst>
                            <a:ext uri="{FF2B5EF4-FFF2-40B4-BE49-F238E27FC236}">
                              <a16:creationId xmlns:a16="http://schemas.microsoft.com/office/drawing/2014/main" id="{C5239EC0-6DF3-F741-A093-473DE36EF6EB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9" name="Freeform 438">
                          <a:extLst>
                            <a:ext uri="{FF2B5EF4-FFF2-40B4-BE49-F238E27FC236}">
                              <a16:creationId xmlns:a16="http://schemas.microsoft.com/office/drawing/2014/main" id="{FA3BCA3E-4DA6-BF4D-A89F-4DE707256DC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40" name="Freeform 439">
                          <a:extLst>
                            <a:ext uri="{FF2B5EF4-FFF2-40B4-BE49-F238E27FC236}">
                              <a16:creationId xmlns:a16="http://schemas.microsoft.com/office/drawing/2014/main" id="{59F76749-BD6D-AE40-8AEA-F78543E24AF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41" name="Straight Connector 440">
                          <a:extLst>
                            <a:ext uri="{FF2B5EF4-FFF2-40B4-BE49-F238E27FC236}">
                              <a16:creationId xmlns:a16="http://schemas.microsoft.com/office/drawing/2014/main" id="{44459EAA-3BF5-3D4A-811A-F9797A24336B}"/>
                            </a:ext>
                          </a:extLst>
                        </p:cNvPr>
                        <p:cNvCxnSpPr>
                          <a:endCxn id="436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42" name="Straight Connector 441">
                          <a:extLst>
                            <a:ext uri="{FF2B5EF4-FFF2-40B4-BE49-F238E27FC236}">
                              <a16:creationId xmlns:a16="http://schemas.microsoft.com/office/drawing/2014/main" id="{8D4B3C43-6CAE-D047-9952-6E72185144A2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31" name="Group 430">
                        <a:extLst>
                          <a:ext uri="{FF2B5EF4-FFF2-40B4-BE49-F238E27FC236}">
                            <a16:creationId xmlns:a16="http://schemas.microsoft.com/office/drawing/2014/main" id="{CA92683D-800F-2047-8129-5465A79FFD33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432" name="Oval 431">
                          <a:extLst>
                            <a:ext uri="{FF2B5EF4-FFF2-40B4-BE49-F238E27FC236}">
                              <a16:creationId xmlns:a16="http://schemas.microsoft.com/office/drawing/2014/main" id="{0066BBBC-73E4-7F49-9AA2-D5DA68DDB980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33" name="TextBox 432">
                          <a:extLst>
                            <a:ext uri="{FF2B5EF4-FFF2-40B4-BE49-F238E27FC236}">
                              <a16:creationId xmlns:a16="http://schemas.microsoft.com/office/drawing/2014/main" id="{7467833F-71F6-AA47-A111-AE2AA28A6D5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3d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97" name="Group 396">
                      <a:extLst>
                        <a:ext uri="{FF2B5EF4-FFF2-40B4-BE49-F238E27FC236}">
                          <a16:creationId xmlns:a16="http://schemas.microsoft.com/office/drawing/2014/main" id="{356045F9-F812-1542-86A6-D3D307C29041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601806" y="348507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17" name="Group 327">
                        <a:extLst>
                          <a:ext uri="{FF2B5EF4-FFF2-40B4-BE49-F238E27FC236}">
                            <a16:creationId xmlns:a16="http://schemas.microsoft.com/office/drawing/2014/main" id="{CEBEA866-E0BF-104E-A5F4-7BB1B859463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21" name="Oval 420">
                          <a:extLst>
                            <a:ext uri="{FF2B5EF4-FFF2-40B4-BE49-F238E27FC236}">
                              <a16:creationId xmlns:a16="http://schemas.microsoft.com/office/drawing/2014/main" id="{704931BC-9A50-D84A-9654-DFB36CA8F9FA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2" name="Rectangle 421">
                          <a:extLst>
                            <a:ext uri="{FF2B5EF4-FFF2-40B4-BE49-F238E27FC236}">
                              <a16:creationId xmlns:a16="http://schemas.microsoft.com/office/drawing/2014/main" id="{7635018A-DB18-2C40-B0A3-7D382432AAB3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3" name="Oval 422">
                          <a:extLst>
                            <a:ext uri="{FF2B5EF4-FFF2-40B4-BE49-F238E27FC236}">
                              <a16:creationId xmlns:a16="http://schemas.microsoft.com/office/drawing/2014/main" id="{EA2EBDA8-B3CF-F640-B2B8-A44CC207041A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4" name="Freeform 423">
                          <a:extLst>
                            <a:ext uri="{FF2B5EF4-FFF2-40B4-BE49-F238E27FC236}">
                              <a16:creationId xmlns:a16="http://schemas.microsoft.com/office/drawing/2014/main" id="{AE46C7AC-04CD-3F4B-B1DA-E4E762A2E58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5" name="Freeform 424">
                          <a:extLst>
                            <a:ext uri="{FF2B5EF4-FFF2-40B4-BE49-F238E27FC236}">
                              <a16:creationId xmlns:a16="http://schemas.microsoft.com/office/drawing/2014/main" id="{7F4794D8-655B-744F-B396-10A2335611B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6" name="Freeform 425">
                          <a:extLst>
                            <a:ext uri="{FF2B5EF4-FFF2-40B4-BE49-F238E27FC236}">
                              <a16:creationId xmlns:a16="http://schemas.microsoft.com/office/drawing/2014/main" id="{C0EDDCB8-B412-BF47-8A75-E2C40452ACF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7" name="Freeform 426">
                          <a:extLst>
                            <a:ext uri="{FF2B5EF4-FFF2-40B4-BE49-F238E27FC236}">
                              <a16:creationId xmlns:a16="http://schemas.microsoft.com/office/drawing/2014/main" id="{E118D7EF-B691-3C42-A7C7-00517C05AE2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28" name="Straight Connector 427">
                          <a:extLst>
                            <a:ext uri="{FF2B5EF4-FFF2-40B4-BE49-F238E27FC236}">
                              <a16:creationId xmlns:a16="http://schemas.microsoft.com/office/drawing/2014/main" id="{788ECDE9-56B6-EF47-99F8-D4CE33028187}"/>
                            </a:ext>
                          </a:extLst>
                        </p:cNvPr>
                        <p:cNvCxnSpPr>
                          <a:endCxn id="423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29" name="Straight Connector 428">
                          <a:extLst>
                            <a:ext uri="{FF2B5EF4-FFF2-40B4-BE49-F238E27FC236}">
                              <a16:creationId xmlns:a16="http://schemas.microsoft.com/office/drawing/2014/main" id="{9F91C4F1-533A-4F4A-A143-8FD5E3D54270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18" name="Group 417">
                        <a:extLst>
                          <a:ext uri="{FF2B5EF4-FFF2-40B4-BE49-F238E27FC236}">
                            <a16:creationId xmlns:a16="http://schemas.microsoft.com/office/drawing/2014/main" id="{BD240E26-C4DD-7E42-91AD-981A9DE89F7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28460" cy="369332"/>
                        <a:chOff x="667045" y="1708643"/>
                        <a:chExt cx="428460" cy="369332"/>
                      </a:xfrm>
                    </p:grpSpPr>
                    <p:sp>
                      <p:nvSpPr>
                        <p:cNvPr id="419" name="Oval 418">
                          <a:extLst>
                            <a:ext uri="{FF2B5EF4-FFF2-40B4-BE49-F238E27FC236}">
                              <a16:creationId xmlns:a16="http://schemas.microsoft.com/office/drawing/2014/main" id="{3F4A6376-50D9-BF4A-837A-7E0742425C5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20" name="TextBox 419">
                          <a:extLst>
                            <a:ext uri="{FF2B5EF4-FFF2-40B4-BE49-F238E27FC236}">
                              <a16:creationId xmlns:a16="http://schemas.microsoft.com/office/drawing/2014/main" id="{09647B67-E484-0349-9F53-63FFF648819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28460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3c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398" name="Group 397">
                      <a:extLst>
                        <a:ext uri="{FF2B5EF4-FFF2-40B4-BE49-F238E27FC236}">
                          <a16:creationId xmlns:a16="http://schemas.microsoft.com/office/drawing/2014/main" id="{AE9CA1F8-5B01-F143-97DC-C510EF135670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3331" y="347871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04" name="Group 327">
                        <a:extLst>
                          <a:ext uri="{FF2B5EF4-FFF2-40B4-BE49-F238E27FC236}">
                            <a16:creationId xmlns:a16="http://schemas.microsoft.com/office/drawing/2014/main" id="{CAB752F9-B683-864F-8A99-5703F0CC3F9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08" name="Oval 407">
                          <a:extLst>
                            <a:ext uri="{FF2B5EF4-FFF2-40B4-BE49-F238E27FC236}">
                              <a16:creationId xmlns:a16="http://schemas.microsoft.com/office/drawing/2014/main" id="{3E12D15B-77C7-054A-8185-971EB1F9775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09" name="Rectangle 408">
                          <a:extLst>
                            <a:ext uri="{FF2B5EF4-FFF2-40B4-BE49-F238E27FC236}">
                              <a16:creationId xmlns:a16="http://schemas.microsoft.com/office/drawing/2014/main" id="{3372DB4B-98A8-1845-9BAA-A4E024D0EC30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10" name="Oval 409">
                          <a:extLst>
                            <a:ext uri="{FF2B5EF4-FFF2-40B4-BE49-F238E27FC236}">
                              <a16:creationId xmlns:a16="http://schemas.microsoft.com/office/drawing/2014/main" id="{BB63E28C-21B0-0D4A-85C9-024E8E37A5C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11" name="Freeform 410">
                          <a:extLst>
                            <a:ext uri="{FF2B5EF4-FFF2-40B4-BE49-F238E27FC236}">
                              <a16:creationId xmlns:a16="http://schemas.microsoft.com/office/drawing/2014/main" id="{CA08250B-0D9B-1D42-947F-E639FE3E1CC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12" name="Freeform 411">
                          <a:extLst>
                            <a:ext uri="{FF2B5EF4-FFF2-40B4-BE49-F238E27FC236}">
                              <a16:creationId xmlns:a16="http://schemas.microsoft.com/office/drawing/2014/main" id="{049F2219-3805-8B46-9ED1-95F71737ECC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13" name="Freeform 412">
                          <a:extLst>
                            <a:ext uri="{FF2B5EF4-FFF2-40B4-BE49-F238E27FC236}">
                              <a16:creationId xmlns:a16="http://schemas.microsoft.com/office/drawing/2014/main" id="{7EE66B4A-1F51-CF4F-AF06-CBC9A9CBFAD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14" name="Freeform 413">
                          <a:extLst>
                            <a:ext uri="{FF2B5EF4-FFF2-40B4-BE49-F238E27FC236}">
                              <a16:creationId xmlns:a16="http://schemas.microsoft.com/office/drawing/2014/main" id="{BE7134B3-C1F8-3A47-913A-E7ABA9FD587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15" name="Straight Connector 414">
                          <a:extLst>
                            <a:ext uri="{FF2B5EF4-FFF2-40B4-BE49-F238E27FC236}">
                              <a16:creationId xmlns:a16="http://schemas.microsoft.com/office/drawing/2014/main" id="{4D0FD399-E9AA-FA4F-B0E0-AAF027B486D7}"/>
                            </a:ext>
                          </a:extLst>
                        </p:cNvPr>
                        <p:cNvCxnSpPr>
                          <a:endCxn id="410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16" name="Straight Connector 415">
                          <a:extLst>
                            <a:ext uri="{FF2B5EF4-FFF2-40B4-BE49-F238E27FC236}">
                              <a16:creationId xmlns:a16="http://schemas.microsoft.com/office/drawing/2014/main" id="{5AD22A5F-1923-104B-8462-8720EBBEC8AA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05" name="Group 404">
                        <a:extLst>
                          <a:ext uri="{FF2B5EF4-FFF2-40B4-BE49-F238E27FC236}">
                            <a16:creationId xmlns:a16="http://schemas.microsoft.com/office/drawing/2014/main" id="{556A4826-AF3A-FB48-8910-28B75C7AFF0F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406" name="Oval 405">
                          <a:extLst>
                            <a:ext uri="{FF2B5EF4-FFF2-40B4-BE49-F238E27FC236}">
                              <a16:creationId xmlns:a16="http://schemas.microsoft.com/office/drawing/2014/main" id="{92A31B84-8B04-1C4C-8AE9-DD076B7C463D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07" name="TextBox 406">
                          <a:extLst>
                            <a:ext uri="{FF2B5EF4-FFF2-40B4-BE49-F238E27FC236}">
                              <a16:creationId xmlns:a16="http://schemas.microsoft.com/office/drawing/2014/main" id="{230045ED-1680-5C4A-AACE-1B7C1C326B45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3a</a:t>
                          </a:r>
                        </a:p>
                      </p:txBody>
                    </p:sp>
                  </p:grpSp>
                </p:grpSp>
                <p:cxnSp>
                  <p:nvCxnSpPr>
                    <p:cNvPr id="399" name="Straight Connector 398">
                      <a:extLst>
                        <a:ext uri="{FF2B5EF4-FFF2-40B4-BE49-F238E27FC236}">
                          <a16:creationId xmlns:a16="http://schemas.microsoft.com/office/drawing/2014/main" id="{EDC4CDC9-0ABD-D544-AFDF-317C5C765A9D}"/>
                        </a:ext>
                      </a:extLst>
                    </p:cNvPr>
                    <p:cNvCxnSpPr>
                      <a:stCxn id="446" idx="2"/>
                      <a:endCxn id="433" idx="0"/>
                    </p:cNvCxnSpPr>
                    <p:nvPr/>
                  </p:nvCxnSpPr>
                  <p:spPr bwMode="auto">
                    <a:xfrm>
                      <a:off x="1991073" y="3242684"/>
                      <a:ext cx="4230" cy="851985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rgbClr val="000090"/>
                      </a:solidFill>
                      <a:prstDash val="dash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00" name="Straight Connector 399">
                      <a:extLst>
                        <a:ext uri="{FF2B5EF4-FFF2-40B4-BE49-F238E27FC236}">
                          <a16:creationId xmlns:a16="http://schemas.microsoft.com/office/drawing/2014/main" id="{7F968A38-9837-534C-9589-EC834038D593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1407477" y="3648621"/>
                      <a:ext cx="1204913" cy="6353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01" name="Straight Connector 400">
                      <a:extLst>
                        <a:ext uri="{FF2B5EF4-FFF2-40B4-BE49-F238E27FC236}">
                          <a16:creationId xmlns:a16="http://schemas.microsoft.com/office/drawing/2014/main" id="{D08D494F-3397-294B-AE0A-77BFE8172FBD}"/>
                        </a:ext>
                      </a:extLst>
                    </p:cNvPr>
                    <p:cNvCxnSpPr>
                      <a:stCxn id="447" idx="7"/>
                    </p:cNvCxnSpPr>
                    <p:nvPr/>
                  </p:nvCxnSpPr>
                  <p:spPr bwMode="auto">
                    <a:xfrm>
                      <a:off x="2218708" y="3154477"/>
                      <a:ext cx="480042" cy="369773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02" name="Straight Connector 401">
                      <a:extLst>
                        <a:ext uri="{FF2B5EF4-FFF2-40B4-BE49-F238E27FC236}">
                          <a16:creationId xmlns:a16="http://schemas.microsoft.com/office/drawing/2014/main" id="{CBB666A9-21C8-724D-8999-122C30692856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1300073" y="3786304"/>
                      <a:ext cx="477927" cy="357071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03" name="Straight Connector 402">
                      <a:extLst>
                        <a:ext uri="{FF2B5EF4-FFF2-40B4-BE49-F238E27FC236}">
                          <a16:creationId xmlns:a16="http://schemas.microsoft.com/office/drawing/2014/main" id="{FEED83B9-915E-D54F-843B-4AC820D03D49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>
                      <a:off x="1287553" y="3166946"/>
                      <a:ext cx="508002" cy="349250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</p:grpSp>
              <p:sp>
                <p:nvSpPr>
                  <p:cNvPr id="394" name="TextBox 393">
                    <a:extLst>
                      <a:ext uri="{FF2B5EF4-FFF2-40B4-BE49-F238E27FC236}">
                        <a16:creationId xmlns:a16="http://schemas.microsoft.com/office/drawing/2014/main" id="{62CD51D1-06C9-0F42-8580-EEBC1FB2FFB3}"/>
                      </a:ext>
                    </a:extLst>
                  </p:cNvPr>
                  <p:cNvSpPr txBox="1"/>
                  <p:nvPr/>
                </p:nvSpPr>
                <p:spPr>
                  <a:xfrm>
                    <a:off x="8136838" y="3735782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3</a:t>
                    </a:r>
                  </a:p>
                </p:txBody>
              </p:sp>
            </p:grpSp>
          </p:grpSp>
          <p:grpSp>
            <p:nvGrpSpPr>
              <p:cNvPr id="456" name="Group 455">
                <a:extLst>
                  <a:ext uri="{FF2B5EF4-FFF2-40B4-BE49-F238E27FC236}">
                    <a16:creationId xmlns:a16="http://schemas.microsoft.com/office/drawing/2014/main" id="{D60139D0-66DE-9D48-92C7-D766B48C98E4}"/>
                  </a:ext>
                </a:extLst>
              </p:cNvPr>
              <p:cNvGrpSpPr/>
              <p:nvPr/>
            </p:nvGrpSpPr>
            <p:grpSpPr>
              <a:xfrm>
                <a:off x="1426553" y="4136253"/>
                <a:ext cx="3452487" cy="1719017"/>
                <a:chOff x="1426553" y="4136253"/>
                <a:chExt cx="3452487" cy="1719017"/>
              </a:xfrm>
            </p:grpSpPr>
            <p:grpSp>
              <p:nvGrpSpPr>
                <p:cNvPr id="457" name="Group 456">
                  <a:extLst>
                    <a:ext uri="{FF2B5EF4-FFF2-40B4-BE49-F238E27FC236}">
                      <a16:creationId xmlns:a16="http://schemas.microsoft.com/office/drawing/2014/main" id="{7682442D-4DE1-D34A-AF05-094173737CE5}"/>
                    </a:ext>
                  </a:extLst>
                </p:cNvPr>
                <p:cNvGrpSpPr/>
                <p:nvPr/>
              </p:nvGrpSpPr>
              <p:grpSpPr>
                <a:xfrm>
                  <a:off x="1426553" y="4136253"/>
                  <a:ext cx="2557336" cy="1719017"/>
                  <a:chOff x="-2170772" y="2784954"/>
                  <a:chExt cx="2712783" cy="1853712"/>
                </a:xfrm>
              </p:grpSpPr>
              <p:sp>
                <p:nvSpPr>
                  <p:cNvPr id="460" name="Freeform 2">
                    <a:extLst>
                      <a:ext uri="{FF2B5EF4-FFF2-40B4-BE49-F238E27FC236}">
                        <a16:creationId xmlns:a16="http://schemas.microsoft.com/office/drawing/2014/main" id="{989F3E7E-7845-5D4A-B653-5093F2144A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170772" y="2784954"/>
                    <a:ext cx="2712783" cy="185371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461" name="Group 460">
                    <a:extLst>
                      <a:ext uri="{FF2B5EF4-FFF2-40B4-BE49-F238E27FC236}">
                        <a16:creationId xmlns:a16="http://schemas.microsoft.com/office/drawing/2014/main" id="{847C0145-AA17-C74A-85B9-5E0D57F0D1B3}"/>
                      </a:ext>
                    </a:extLst>
                  </p:cNvPr>
                  <p:cNvGrpSpPr/>
                  <p:nvPr/>
                </p:nvGrpSpPr>
                <p:grpSpPr>
                  <a:xfrm>
                    <a:off x="-1935370" y="2935816"/>
                    <a:ext cx="2333625" cy="1590649"/>
                    <a:chOff x="833331" y="2873352"/>
                    <a:chExt cx="2333625" cy="1590649"/>
                  </a:xfrm>
                </p:grpSpPr>
                <p:grpSp>
                  <p:nvGrpSpPr>
                    <p:cNvPr id="462" name="Group 461">
                      <a:extLst>
                        <a:ext uri="{FF2B5EF4-FFF2-40B4-BE49-F238E27FC236}">
                          <a16:creationId xmlns:a16="http://schemas.microsoft.com/office/drawing/2014/main" id="{A5C51D94-249F-7C4E-B7E3-5E7F7DA98BD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36090" y="287335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509" name="Group 327">
                        <a:extLst>
                          <a:ext uri="{FF2B5EF4-FFF2-40B4-BE49-F238E27FC236}">
                            <a16:creationId xmlns:a16="http://schemas.microsoft.com/office/drawing/2014/main" id="{2C9A79DA-183D-8E45-9710-90EB9AC04CF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513" name="Oval 512">
                          <a:extLst>
                            <a:ext uri="{FF2B5EF4-FFF2-40B4-BE49-F238E27FC236}">
                              <a16:creationId xmlns:a16="http://schemas.microsoft.com/office/drawing/2014/main" id="{C7A51832-3A14-2F46-BE2E-FD419D2D323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4" name="Rectangle 513">
                          <a:extLst>
                            <a:ext uri="{FF2B5EF4-FFF2-40B4-BE49-F238E27FC236}">
                              <a16:creationId xmlns:a16="http://schemas.microsoft.com/office/drawing/2014/main" id="{F540465D-4FA5-8F4B-89B8-318B91C866D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5" name="Oval 514">
                          <a:extLst>
                            <a:ext uri="{FF2B5EF4-FFF2-40B4-BE49-F238E27FC236}">
                              <a16:creationId xmlns:a16="http://schemas.microsoft.com/office/drawing/2014/main" id="{2AD877B4-4F58-AF4E-8440-08B26889F9A3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6" name="Freeform 515">
                          <a:extLst>
                            <a:ext uri="{FF2B5EF4-FFF2-40B4-BE49-F238E27FC236}">
                              <a16:creationId xmlns:a16="http://schemas.microsoft.com/office/drawing/2014/main" id="{2075DF2F-E937-EC4C-B4A7-98ABE1BBD09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7" name="Freeform 516">
                          <a:extLst>
                            <a:ext uri="{FF2B5EF4-FFF2-40B4-BE49-F238E27FC236}">
                              <a16:creationId xmlns:a16="http://schemas.microsoft.com/office/drawing/2014/main" id="{667455BC-A2B1-964F-BB33-EDD95E22B0F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8" name="Freeform 517">
                          <a:extLst>
                            <a:ext uri="{FF2B5EF4-FFF2-40B4-BE49-F238E27FC236}">
                              <a16:creationId xmlns:a16="http://schemas.microsoft.com/office/drawing/2014/main" id="{7104D447-A313-0245-838D-2D65E179BC67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9" name="Freeform 518">
                          <a:extLst>
                            <a:ext uri="{FF2B5EF4-FFF2-40B4-BE49-F238E27FC236}">
                              <a16:creationId xmlns:a16="http://schemas.microsoft.com/office/drawing/2014/main" id="{C8857D39-9558-884B-B11F-DC6DC08593D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520" name="Straight Connector 519">
                          <a:extLst>
                            <a:ext uri="{FF2B5EF4-FFF2-40B4-BE49-F238E27FC236}">
                              <a16:creationId xmlns:a16="http://schemas.microsoft.com/office/drawing/2014/main" id="{8533C222-A8F0-C14E-9865-EB2CE2ED60DA}"/>
                            </a:ext>
                          </a:extLst>
                        </p:cNvPr>
                        <p:cNvCxnSpPr>
                          <a:endCxn id="515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521" name="Straight Connector 520">
                          <a:extLst>
                            <a:ext uri="{FF2B5EF4-FFF2-40B4-BE49-F238E27FC236}">
                              <a16:creationId xmlns:a16="http://schemas.microsoft.com/office/drawing/2014/main" id="{C7C29E43-3D2E-6C48-8BF6-75FF58BA40DF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510" name="Group 509">
                        <a:extLst>
                          <a:ext uri="{FF2B5EF4-FFF2-40B4-BE49-F238E27FC236}">
                            <a16:creationId xmlns:a16="http://schemas.microsoft.com/office/drawing/2014/main" id="{9DF38CB5-4F35-2C48-ABEE-7FDDEB47A736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511" name="Oval 510">
                          <a:extLst>
                            <a:ext uri="{FF2B5EF4-FFF2-40B4-BE49-F238E27FC236}">
                              <a16:creationId xmlns:a16="http://schemas.microsoft.com/office/drawing/2014/main" id="{964D495F-FCD3-974C-B14C-0DD0744D39DA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2" name="TextBox 511">
                          <a:extLst>
                            <a:ext uri="{FF2B5EF4-FFF2-40B4-BE49-F238E27FC236}">
                              <a16:creationId xmlns:a16="http://schemas.microsoft.com/office/drawing/2014/main" id="{B360CC76-5708-E54C-BB1F-B87E36B6ECDA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1b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463" name="Group 462">
                      <a:extLst>
                        <a:ext uri="{FF2B5EF4-FFF2-40B4-BE49-F238E27FC236}">
                          <a16:creationId xmlns:a16="http://schemas.microsoft.com/office/drawing/2014/main" id="{849157BB-C005-3548-B1BA-012A1A118AC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740320" y="409466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96" name="Group 327">
                        <a:extLst>
                          <a:ext uri="{FF2B5EF4-FFF2-40B4-BE49-F238E27FC236}">
                            <a16:creationId xmlns:a16="http://schemas.microsoft.com/office/drawing/2014/main" id="{EF49974E-1ED5-E447-8244-106992273B9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500" name="Oval 499">
                          <a:extLst>
                            <a:ext uri="{FF2B5EF4-FFF2-40B4-BE49-F238E27FC236}">
                              <a16:creationId xmlns:a16="http://schemas.microsoft.com/office/drawing/2014/main" id="{FB0DA6F4-6EF6-464A-8563-109BE95477D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1" name="Rectangle 500">
                          <a:extLst>
                            <a:ext uri="{FF2B5EF4-FFF2-40B4-BE49-F238E27FC236}">
                              <a16:creationId xmlns:a16="http://schemas.microsoft.com/office/drawing/2014/main" id="{21F6A7C6-2A4B-0745-8EAC-9DEC2A089F3C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2" name="Oval 501">
                          <a:extLst>
                            <a:ext uri="{FF2B5EF4-FFF2-40B4-BE49-F238E27FC236}">
                              <a16:creationId xmlns:a16="http://schemas.microsoft.com/office/drawing/2014/main" id="{FC7443CC-07C2-DB45-A7EE-97E2D8BB027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3" name="Freeform 502">
                          <a:extLst>
                            <a:ext uri="{FF2B5EF4-FFF2-40B4-BE49-F238E27FC236}">
                              <a16:creationId xmlns:a16="http://schemas.microsoft.com/office/drawing/2014/main" id="{BC280D28-6207-6E4A-8A46-E664F012B9A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4" name="Freeform 503">
                          <a:extLst>
                            <a:ext uri="{FF2B5EF4-FFF2-40B4-BE49-F238E27FC236}">
                              <a16:creationId xmlns:a16="http://schemas.microsoft.com/office/drawing/2014/main" id="{EBBCC31C-C1F3-F94E-BF37-DAE4DBC673E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5" name="Freeform 504">
                          <a:extLst>
                            <a:ext uri="{FF2B5EF4-FFF2-40B4-BE49-F238E27FC236}">
                              <a16:creationId xmlns:a16="http://schemas.microsoft.com/office/drawing/2014/main" id="{086F70A3-C801-8D40-A960-9E47ED04422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6" name="Freeform 505">
                          <a:extLst>
                            <a:ext uri="{FF2B5EF4-FFF2-40B4-BE49-F238E27FC236}">
                              <a16:creationId xmlns:a16="http://schemas.microsoft.com/office/drawing/2014/main" id="{90E7DDDE-599F-E441-9DF4-003CC1B435B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507" name="Straight Connector 506">
                          <a:extLst>
                            <a:ext uri="{FF2B5EF4-FFF2-40B4-BE49-F238E27FC236}">
                              <a16:creationId xmlns:a16="http://schemas.microsoft.com/office/drawing/2014/main" id="{893A90BA-5926-CC40-96CB-52F231D33E1E}"/>
                            </a:ext>
                          </a:extLst>
                        </p:cNvPr>
                        <p:cNvCxnSpPr>
                          <a:endCxn id="502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508" name="Straight Connector 507">
                          <a:extLst>
                            <a:ext uri="{FF2B5EF4-FFF2-40B4-BE49-F238E27FC236}">
                              <a16:creationId xmlns:a16="http://schemas.microsoft.com/office/drawing/2014/main" id="{B9842FD6-BF2A-704C-B8FC-DA10B47AB276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97" name="Group 496">
                        <a:extLst>
                          <a:ext uri="{FF2B5EF4-FFF2-40B4-BE49-F238E27FC236}">
                            <a16:creationId xmlns:a16="http://schemas.microsoft.com/office/drawing/2014/main" id="{11023790-AD69-FA41-AF93-08B4489E3AC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498" name="Oval 497">
                          <a:extLst>
                            <a:ext uri="{FF2B5EF4-FFF2-40B4-BE49-F238E27FC236}">
                              <a16:creationId xmlns:a16="http://schemas.microsoft.com/office/drawing/2014/main" id="{681049CE-10AA-0346-AFA8-6FDC53F5F42D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9" name="TextBox 498">
                          <a:extLst>
                            <a:ext uri="{FF2B5EF4-FFF2-40B4-BE49-F238E27FC236}">
                              <a16:creationId xmlns:a16="http://schemas.microsoft.com/office/drawing/2014/main" id="{885304DC-2F43-D04B-B170-06B6EDCAA09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1d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464" name="Group 463">
                      <a:extLst>
                        <a:ext uri="{FF2B5EF4-FFF2-40B4-BE49-F238E27FC236}">
                          <a16:creationId xmlns:a16="http://schemas.microsoft.com/office/drawing/2014/main" id="{DC4EC595-C485-DD46-9195-B81F23C5307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601806" y="3485072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83" name="Group 327">
                        <a:extLst>
                          <a:ext uri="{FF2B5EF4-FFF2-40B4-BE49-F238E27FC236}">
                            <a16:creationId xmlns:a16="http://schemas.microsoft.com/office/drawing/2014/main" id="{DA436D2A-4C54-9847-99BD-C747C002F0E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87" name="Oval 486">
                          <a:extLst>
                            <a:ext uri="{FF2B5EF4-FFF2-40B4-BE49-F238E27FC236}">
                              <a16:creationId xmlns:a16="http://schemas.microsoft.com/office/drawing/2014/main" id="{78B65C4C-8AAA-3642-A7CE-A10619D49BE4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88" name="Rectangle 487">
                          <a:extLst>
                            <a:ext uri="{FF2B5EF4-FFF2-40B4-BE49-F238E27FC236}">
                              <a16:creationId xmlns:a16="http://schemas.microsoft.com/office/drawing/2014/main" id="{A525720D-27A0-2049-AA49-205CE43335A1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89" name="Oval 488">
                          <a:extLst>
                            <a:ext uri="{FF2B5EF4-FFF2-40B4-BE49-F238E27FC236}">
                              <a16:creationId xmlns:a16="http://schemas.microsoft.com/office/drawing/2014/main" id="{DFDBDB36-E1F6-1E4B-AC8D-BB8B9A65BDD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0" name="Freeform 489">
                          <a:extLst>
                            <a:ext uri="{FF2B5EF4-FFF2-40B4-BE49-F238E27FC236}">
                              <a16:creationId xmlns:a16="http://schemas.microsoft.com/office/drawing/2014/main" id="{C32E00A5-45C2-D847-BAB9-C11E9834F3F3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1" name="Freeform 490">
                          <a:extLst>
                            <a:ext uri="{FF2B5EF4-FFF2-40B4-BE49-F238E27FC236}">
                              <a16:creationId xmlns:a16="http://schemas.microsoft.com/office/drawing/2014/main" id="{31DC4B7B-D3AA-9B48-8802-CA05B827841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2" name="Freeform 491">
                          <a:extLst>
                            <a:ext uri="{FF2B5EF4-FFF2-40B4-BE49-F238E27FC236}">
                              <a16:creationId xmlns:a16="http://schemas.microsoft.com/office/drawing/2014/main" id="{AF29DBD7-4053-9B4C-A67A-C9ECC444C26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3" name="Freeform 492">
                          <a:extLst>
                            <a:ext uri="{FF2B5EF4-FFF2-40B4-BE49-F238E27FC236}">
                              <a16:creationId xmlns:a16="http://schemas.microsoft.com/office/drawing/2014/main" id="{6880D128-8B5E-B94A-84E9-5525E283EB8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94" name="Straight Connector 493">
                          <a:extLst>
                            <a:ext uri="{FF2B5EF4-FFF2-40B4-BE49-F238E27FC236}">
                              <a16:creationId xmlns:a16="http://schemas.microsoft.com/office/drawing/2014/main" id="{5E6E8189-AC44-6743-9D17-5E8625CBC5BF}"/>
                            </a:ext>
                          </a:extLst>
                        </p:cNvPr>
                        <p:cNvCxnSpPr>
                          <a:endCxn id="489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95" name="Straight Connector 494">
                          <a:extLst>
                            <a:ext uri="{FF2B5EF4-FFF2-40B4-BE49-F238E27FC236}">
                              <a16:creationId xmlns:a16="http://schemas.microsoft.com/office/drawing/2014/main" id="{34BA406C-7551-FE42-8563-B9FC2B4A5971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84" name="Group 483">
                        <a:extLst>
                          <a:ext uri="{FF2B5EF4-FFF2-40B4-BE49-F238E27FC236}">
                            <a16:creationId xmlns:a16="http://schemas.microsoft.com/office/drawing/2014/main" id="{A387A1D4-AADD-C740-87D1-573958E9949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28460" cy="369332"/>
                        <a:chOff x="667045" y="1708643"/>
                        <a:chExt cx="428460" cy="369332"/>
                      </a:xfrm>
                    </p:grpSpPr>
                    <p:sp>
                      <p:nvSpPr>
                        <p:cNvPr id="485" name="Oval 484">
                          <a:extLst>
                            <a:ext uri="{FF2B5EF4-FFF2-40B4-BE49-F238E27FC236}">
                              <a16:creationId xmlns:a16="http://schemas.microsoft.com/office/drawing/2014/main" id="{129168EF-D2B6-2D45-A4A3-25903E391E2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86" name="TextBox 485">
                          <a:extLst>
                            <a:ext uri="{FF2B5EF4-FFF2-40B4-BE49-F238E27FC236}">
                              <a16:creationId xmlns:a16="http://schemas.microsoft.com/office/drawing/2014/main" id="{927D1E9A-6392-E24D-B24D-59867DB597EA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28460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1c</a:t>
                          </a:r>
                        </a:p>
                      </p:txBody>
                    </p:sp>
                  </p:grpSp>
                </p:grpSp>
                <p:grpSp>
                  <p:nvGrpSpPr>
                    <p:cNvPr id="465" name="Group 464">
                      <a:extLst>
                        <a:ext uri="{FF2B5EF4-FFF2-40B4-BE49-F238E27FC236}">
                          <a16:creationId xmlns:a16="http://schemas.microsoft.com/office/drawing/2014/main" id="{6590946D-4A79-784C-A1A3-3FB0C4F7047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3331" y="3478719"/>
                      <a:ext cx="565150" cy="369332"/>
                      <a:chOff x="1736090" y="2873352"/>
                      <a:chExt cx="565150" cy="369332"/>
                    </a:xfrm>
                  </p:grpSpPr>
                  <p:grpSp>
                    <p:nvGrpSpPr>
                      <p:cNvPr id="470" name="Group 327">
                        <a:extLst>
                          <a:ext uri="{FF2B5EF4-FFF2-40B4-BE49-F238E27FC236}">
                            <a16:creationId xmlns:a16="http://schemas.microsoft.com/office/drawing/2014/main" id="{C1CFD619-9078-9C4A-9947-B083B604A61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36090" y="2893762"/>
                        <a:ext cx="565150" cy="292100"/>
                        <a:chOff x="1871277" y="1576300"/>
                        <a:chExt cx="1128371" cy="437861"/>
                      </a:xfrm>
                    </p:grpSpPr>
                    <p:sp>
                      <p:nvSpPr>
                        <p:cNvPr id="474" name="Oval 473">
                          <a:extLst>
                            <a:ext uri="{FF2B5EF4-FFF2-40B4-BE49-F238E27FC236}">
                              <a16:creationId xmlns:a16="http://schemas.microsoft.com/office/drawing/2014/main" id="{141F7B4D-E61B-234B-AF54-3B4B716FA95E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4446" y="1692905"/>
                          <a:ext cx="1125202" cy="321256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0" scaled="1"/>
                          <a:tileRect/>
                        </a:gra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5" name="Rectangle 474">
                          <a:extLst>
                            <a:ext uri="{FF2B5EF4-FFF2-40B4-BE49-F238E27FC236}">
                              <a16:creationId xmlns:a16="http://schemas.microsoft.com/office/drawing/2014/main" id="{EF264F9C-E314-1E4A-8284-A95898A1FEAF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1871277" y="1740499"/>
                          <a:ext cx="1128371" cy="114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33CC">
                                <a:lumMod val="75000"/>
                              </a:srgbClr>
                            </a:gs>
                            <a:gs pos="53000">
                              <a:srgbClr val="3333CC">
                                <a:lumMod val="60000"/>
                                <a:lumOff val="40000"/>
                              </a:srgbClr>
                            </a:gs>
                            <a:gs pos="100000">
                              <a:srgbClr val="3333CC">
                                <a:lumMod val="75000"/>
                              </a:srgbClr>
                            </a:gs>
                          </a:gsLst>
                          <a:lin ang="10800000" scaled="0"/>
                        </a:gradFill>
                        <a:ln w="25400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6" name="Oval 475">
                          <a:extLst>
                            <a:ext uri="{FF2B5EF4-FFF2-40B4-BE49-F238E27FC236}">
                              <a16:creationId xmlns:a16="http://schemas.microsoft.com/office/drawing/2014/main" id="{2415516F-F659-0245-A708-512786449939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 flipV="1">
                          <a:off x="1871277" y="1576300"/>
                          <a:ext cx="1125200" cy="321257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lumMod val="75000"/>
                          </a:srgbClr>
                        </a:solidFill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solidFill>
                                <a:srgbClr val="000000"/>
                              </a:solidFill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7" name="Freeform 476">
                          <a:extLst>
                            <a:ext uri="{FF2B5EF4-FFF2-40B4-BE49-F238E27FC236}">
                              <a16:creationId xmlns:a16="http://schemas.microsoft.com/office/drawing/2014/main" id="{62EFFBF9-2855-0C4F-8A89-A385012DB762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59708" y="1673868"/>
                          <a:ext cx="548339" cy="159438"/>
                        </a:xfrm>
                        <a:custGeom>
                          <a:avLst/>
                          <a:gdLst>
                            <a:gd name="connsiteX0" fmla="*/ 1486231 w 2944854"/>
                            <a:gd name="connsiteY0" fmla="*/ 727041 h 1302232"/>
                            <a:gd name="connsiteX1" fmla="*/ 257675 w 2944854"/>
                            <a:gd name="connsiteY1" fmla="*/ 1302232 h 1302232"/>
                            <a:gd name="connsiteX2" fmla="*/ 0 w 2944854"/>
                            <a:gd name="connsiteY2" fmla="*/ 1228607 h 1302232"/>
                            <a:gd name="connsiteX3" fmla="*/ 911064 w 2944854"/>
                            <a:gd name="connsiteY3" fmla="*/ 837478 h 1302232"/>
                            <a:gd name="connsiteX4" fmla="*/ 883456 w 2944854"/>
                            <a:gd name="connsiteY4" fmla="*/ 450949 h 1302232"/>
                            <a:gd name="connsiteX5" fmla="*/ 161047 w 2944854"/>
                            <a:gd name="connsiteY5" fmla="*/ 119640 h 1302232"/>
                            <a:gd name="connsiteX6" fmla="*/ 404917 w 2944854"/>
                            <a:gd name="connsiteY6" fmla="*/ 50617 h 1302232"/>
                            <a:gd name="connsiteX7" fmla="*/ 1477028 w 2944854"/>
                            <a:gd name="connsiteY7" fmla="*/ 501566 h 1302232"/>
                            <a:gd name="connsiteX8" fmla="*/ 2572146 w 2944854"/>
                            <a:gd name="connsiteY8" fmla="*/ 0 h 1302232"/>
                            <a:gd name="connsiteX9" fmla="*/ 2875834 w 2944854"/>
                            <a:gd name="connsiteY9" fmla="*/ 96632 h 1302232"/>
                            <a:gd name="connsiteX10" fmla="*/ 2079803 w 2944854"/>
                            <a:gd name="connsiteY10" fmla="*/ 432543 h 1302232"/>
                            <a:gd name="connsiteX11" fmla="*/ 2240850 w 2944854"/>
                            <a:gd name="connsiteY11" fmla="*/ 920305 h 1302232"/>
                            <a:gd name="connsiteX12" fmla="*/ 2944854 w 2944854"/>
                            <a:gd name="connsiteY12" fmla="*/ 1228607 h 1302232"/>
                            <a:gd name="connsiteX13" fmla="*/ 2733192 w 2944854"/>
                            <a:gd name="connsiteY13" fmla="*/ 1297630 h 1302232"/>
                            <a:gd name="connsiteX14" fmla="*/ 1486231 w 2944854"/>
                            <a:gd name="connsiteY14" fmla="*/ 727041 h 1302232"/>
                            <a:gd name="connsiteX0" fmla="*/ 1486231 w 2944854"/>
                            <a:gd name="connsiteY0" fmla="*/ 727041 h 1316375"/>
                            <a:gd name="connsiteX1" fmla="*/ 257675 w 2944854"/>
                            <a:gd name="connsiteY1" fmla="*/ 1302232 h 1316375"/>
                            <a:gd name="connsiteX2" fmla="*/ 0 w 2944854"/>
                            <a:gd name="connsiteY2" fmla="*/ 1228607 h 1316375"/>
                            <a:gd name="connsiteX3" fmla="*/ 911064 w 2944854"/>
                            <a:gd name="connsiteY3" fmla="*/ 837478 h 1316375"/>
                            <a:gd name="connsiteX4" fmla="*/ 883456 w 2944854"/>
                            <a:gd name="connsiteY4" fmla="*/ 450949 h 1316375"/>
                            <a:gd name="connsiteX5" fmla="*/ 161047 w 2944854"/>
                            <a:gd name="connsiteY5" fmla="*/ 119640 h 1316375"/>
                            <a:gd name="connsiteX6" fmla="*/ 404917 w 2944854"/>
                            <a:gd name="connsiteY6" fmla="*/ 50617 h 1316375"/>
                            <a:gd name="connsiteX7" fmla="*/ 1477028 w 2944854"/>
                            <a:gd name="connsiteY7" fmla="*/ 501566 h 1316375"/>
                            <a:gd name="connsiteX8" fmla="*/ 2572146 w 2944854"/>
                            <a:gd name="connsiteY8" fmla="*/ 0 h 1316375"/>
                            <a:gd name="connsiteX9" fmla="*/ 2875834 w 2944854"/>
                            <a:gd name="connsiteY9" fmla="*/ 96632 h 1316375"/>
                            <a:gd name="connsiteX10" fmla="*/ 2079803 w 2944854"/>
                            <a:gd name="connsiteY10" fmla="*/ 432543 h 1316375"/>
                            <a:gd name="connsiteX11" fmla="*/ 2240850 w 2944854"/>
                            <a:gd name="connsiteY11" fmla="*/ 920305 h 1316375"/>
                            <a:gd name="connsiteX12" fmla="*/ 2944854 w 2944854"/>
                            <a:gd name="connsiteY12" fmla="*/ 1228607 h 1316375"/>
                            <a:gd name="connsiteX13" fmla="*/ 2756623 w 2944854"/>
                            <a:gd name="connsiteY13" fmla="*/ 1316375 h 1316375"/>
                            <a:gd name="connsiteX14" fmla="*/ 1486231 w 2944854"/>
                            <a:gd name="connsiteY14" fmla="*/ 727041 h 1316375"/>
                            <a:gd name="connsiteX0" fmla="*/ 1486231 w 3024520"/>
                            <a:gd name="connsiteY0" fmla="*/ 727041 h 1316375"/>
                            <a:gd name="connsiteX1" fmla="*/ 257675 w 3024520"/>
                            <a:gd name="connsiteY1" fmla="*/ 1302232 h 1316375"/>
                            <a:gd name="connsiteX2" fmla="*/ 0 w 3024520"/>
                            <a:gd name="connsiteY2" fmla="*/ 1228607 h 1316375"/>
                            <a:gd name="connsiteX3" fmla="*/ 911064 w 3024520"/>
                            <a:gd name="connsiteY3" fmla="*/ 837478 h 1316375"/>
                            <a:gd name="connsiteX4" fmla="*/ 883456 w 3024520"/>
                            <a:gd name="connsiteY4" fmla="*/ 450949 h 1316375"/>
                            <a:gd name="connsiteX5" fmla="*/ 161047 w 3024520"/>
                            <a:gd name="connsiteY5" fmla="*/ 119640 h 1316375"/>
                            <a:gd name="connsiteX6" fmla="*/ 404917 w 3024520"/>
                            <a:gd name="connsiteY6" fmla="*/ 50617 h 1316375"/>
                            <a:gd name="connsiteX7" fmla="*/ 1477028 w 3024520"/>
                            <a:gd name="connsiteY7" fmla="*/ 501566 h 1316375"/>
                            <a:gd name="connsiteX8" fmla="*/ 2572146 w 3024520"/>
                            <a:gd name="connsiteY8" fmla="*/ 0 h 1316375"/>
                            <a:gd name="connsiteX9" fmla="*/ 2875834 w 3024520"/>
                            <a:gd name="connsiteY9" fmla="*/ 96632 h 1316375"/>
                            <a:gd name="connsiteX10" fmla="*/ 2079803 w 3024520"/>
                            <a:gd name="connsiteY10" fmla="*/ 432543 h 1316375"/>
                            <a:gd name="connsiteX11" fmla="*/ 2240850 w 3024520"/>
                            <a:gd name="connsiteY11" fmla="*/ 920305 h 1316375"/>
                            <a:gd name="connsiteX12" fmla="*/ 3024520 w 3024520"/>
                            <a:gd name="connsiteY12" fmla="*/ 1228607 h 1316375"/>
                            <a:gd name="connsiteX13" fmla="*/ 2756623 w 3024520"/>
                            <a:gd name="connsiteY13" fmla="*/ 1316375 h 1316375"/>
                            <a:gd name="connsiteX14" fmla="*/ 1486231 w 3024520"/>
                            <a:gd name="connsiteY14" fmla="*/ 727041 h 1316375"/>
                            <a:gd name="connsiteX0" fmla="*/ 1537780 w 3076069"/>
                            <a:gd name="connsiteY0" fmla="*/ 727041 h 1316375"/>
                            <a:gd name="connsiteX1" fmla="*/ 309224 w 3076069"/>
                            <a:gd name="connsiteY1" fmla="*/ 1302232 h 1316375"/>
                            <a:gd name="connsiteX2" fmla="*/ 0 w 3076069"/>
                            <a:gd name="connsiteY2" fmla="*/ 1228607 h 1316375"/>
                            <a:gd name="connsiteX3" fmla="*/ 962613 w 3076069"/>
                            <a:gd name="connsiteY3" fmla="*/ 837478 h 1316375"/>
                            <a:gd name="connsiteX4" fmla="*/ 935005 w 3076069"/>
                            <a:gd name="connsiteY4" fmla="*/ 450949 h 1316375"/>
                            <a:gd name="connsiteX5" fmla="*/ 212596 w 3076069"/>
                            <a:gd name="connsiteY5" fmla="*/ 119640 h 1316375"/>
                            <a:gd name="connsiteX6" fmla="*/ 456466 w 3076069"/>
                            <a:gd name="connsiteY6" fmla="*/ 50617 h 1316375"/>
                            <a:gd name="connsiteX7" fmla="*/ 1528577 w 3076069"/>
                            <a:gd name="connsiteY7" fmla="*/ 501566 h 1316375"/>
                            <a:gd name="connsiteX8" fmla="*/ 2623695 w 3076069"/>
                            <a:gd name="connsiteY8" fmla="*/ 0 h 1316375"/>
                            <a:gd name="connsiteX9" fmla="*/ 2927383 w 3076069"/>
                            <a:gd name="connsiteY9" fmla="*/ 96632 h 1316375"/>
                            <a:gd name="connsiteX10" fmla="*/ 2131352 w 3076069"/>
                            <a:gd name="connsiteY10" fmla="*/ 432543 h 1316375"/>
                            <a:gd name="connsiteX11" fmla="*/ 2292399 w 3076069"/>
                            <a:gd name="connsiteY11" fmla="*/ 920305 h 1316375"/>
                            <a:gd name="connsiteX12" fmla="*/ 3076069 w 3076069"/>
                            <a:gd name="connsiteY12" fmla="*/ 1228607 h 1316375"/>
                            <a:gd name="connsiteX13" fmla="*/ 2808172 w 3076069"/>
                            <a:gd name="connsiteY13" fmla="*/ 1316375 h 1316375"/>
                            <a:gd name="connsiteX14" fmla="*/ 1537780 w 3076069"/>
                            <a:gd name="connsiteY14" fmla="*/ 727041 h 1316375"/>
                            <a:gd name="connsiteX0" fmla="*/ 1537780 w 3076069"/>
                            <a:gd name="connsiteY0" fmla="*/ 727041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27041 h 1321259"/>
                            <a:gd name="connsiteX0" fmla="*/ 1537780 w 3076069"/>
                            <a:gd name="connsiteY0" fmla="*/ 750825 h 1321259"/>
                            <a:gd name="connsiteX1" fmla="*/ 313981 w 3076069"/>
                            <a:gd name="connsiteY1" fmla="*/ 1321259 h 1321259"/>
                            <a:gd name="connsiteX2" fmla="*/ 0 w 3076069"/>
                            <a:gd name="connsiteY2" fmla="*/ 1228607 h 1321259"/>
                            <a:gd name="connsiteX3" fmla="*/ 962613 w 3076069"/>
                            <a:gd name="connsiteY3" fmla="*/ 837478 h 1321259"/>
                            <a:gd name="connsiteX4" fmla="*/ 935005 w 3076069"/>
                            <a:gd name="connsiteY4" fmla="*/ 450949 h 1321259"/>
                            <a:gd name="connsiteX5" fmla="*/ 212596 w 3076069"/>
                            <a:gd name="connsiteY5" fmla="*/ 119640 h 1321259"/>
                            <a:gd name="connsiteX6" fmla="*/ 456466 w 3076069"/>
                            <a:gd name="connsiteY6" fmla="*/ 50617 h 1321259"/>
                            <a:gd name="connsiteX7" fmla="*/ 1528577 w 3076069"/>
                            <a:gd name="connsiteY7" fmla="*/ 501566 h 1321259"/>
                            <a:gd name="connsiteX8" fmla="*/ 2623695 w 3076069"/>
                            <a:gd name="connsiteY8" fmla="*/ 0 h 1321259"/>
                            <a:gd name="connsiteX9" fmla="*/ 2927383 w 3076069"/>
                            <a:gd name="connsiteY9" fmla="*/ 96632 h 1321259"/>
                            <a:gd name="connsiteX10" fmla="*/ 2131352 w 3076069"/>
                            <a:gd name="connsiteY10" fmla="*/ 432543 h 1321259"/>
                            <a:gd name="connsiteX11" fmla="*/ 2292399 w 3076069"/>
                            <a:gd name="connsiteY11" fmla="*/ 920305 h 1321259"/>
                            <a:gd name="connsiteX12" fmla="*/ 3076069 w 3076069"/>
                            <a:gd name="connsiteY12" fmla="*/ 1228607 h 1321259"/>
                            <a:gd name="connsiteX13" fmla="*/ 2808172 w 3076069"/>
                            <a:gd name="connsiteY13" fmla="*/ 1316375 h 1321259"/>
                            <a:gd name="connsiteX14" fmla="*/ 1537780 w 3076069"/>
                            <a:gd name="connsiteY14" fmla="*/ 750825 h 13212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076069" h="1321259">
                              <a:moveTo>
                                <a:pt x="1537780" y="750825"/>
                              </a:moveTo>
                              <a:lnTo>
                                <a:pt x="313981" y="1321259"/>
                              </a:lnTo>
                              <a:lnTo>
                                <a:pt x="0" y="1228607"/>
                              </a:lnTo>
                              <a:lnTo>
                                <a:pt x="962613" y="837478"/>
                              </a:lnTo>
                              <a:lnTo>
                                <a:pt x="935005" y="450949"/>
                              </a:lnTo>
                              <a:lnTo>
                                <a:pt x="212596" y="119640"/>
                              </a:lnTo>
                              <a:lnTo>
                                <a:pt x="456466" y="50617"/>
                              </a:lnTo>
                              <a:lnTo>
                                <a:pt x="1528577" y="501566"/>
                              </a:lnTo>
                              <a:lnTo>
                                <a:pt x="2623695" y="0"/>
                              </a:lnTo>
                              <a:lnTo>
                                <a:pt x="2927383" y="96632"/>
                              </a:lnTo>
                              <a:lnTo>
                                <a:pt x="2131352" y="432543"/>
                              </a:lnTo>
                              <a:lnTo>
                                <a:pt x="2292399" y="920305"/>
                              </a:lnTo>
                              <a:lnTo>
                                <a:pt x="3076069" y="1228607"/>
                              </a:lnTo>
                              <a:lnTo>
                                <a:pt x="2808172" y="1316375"/>
                              </a:lnTo>
                              <a:lnTo>
                                <a:pt x="1537780" y="7508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8" name="Freeform 477">
                          <a:extLst>
                            <a:ext uri="{FF2B5EF4-FFF2-40B4-BE49-F238E27FC236}">
                              <a16:creationId xmlns:a16="http://schemas.microsoft.com/office/drawing/2014/main" id="{53B0F8AE-AD02-8843-B44E-514A06981698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102655" y="1633412"/>
                          <a:ext cx="662444" cy="111846"/>
                        </a:xfrm>
                        <a:custGeom>
                          <a:avLst/>
                          <a:gdLst>
                            <a:gd name="connsiteX0" fmla="*/ 0 w 3645229"/>
                            <a:gd name="connsiteY0" fmla="*/ 214441 h 923747"/>
                            <a:gd name="connsiteX1" fmla="*/ 659770 w 3645229"/>
                            <a:gd name="connsiteY1" fmla="*/ 16495 h 923747"/>
                            <a:gd name="connsiteX2" fmla="*/ 1814367 w 3645229"/>
                            <a:gd name="connsiteY2" fmla="*/ 511360 h 923747"/>
                            <a:gd name="connsiteX3" fmla="*/ 2968965 w 3645229"/>
                            <a:gd name="connsiteY3" fmla="*/ 0 h 923747"/>
                            <a:gd name="connsiteX4" fmla="*/ 3645229 w 3645229"/>
                            <a:gd name="connsiteY4" fmla="*/ 197946 h 923747"/>
                            <a:gd name="connsiteX5" fmla="*/ 3199884 w 3645229"/>
                            <a:gd name="connsiteY5" fmla="*/ 461874 h 923747"/>
                            <a:gd name="connsiteX6" fmla="*/ 2985459 w 3645229"/>
                            <a:gd name="connsiteY6" fmla="*/ 379396 h 923747"/>
                            <a:gd name="connsiteX7" fmla="*/ 1830861 w 3645229"/>
                            <a:gd name="connsiteY7" fmla="*/ 923747 h 923747"/>
                            <a:gd name="connsiteX8" fmla="*/ 676264 w 3645229"/>
                            <a:gd name="connsiteY8" fmla="*/ 412387 h 923747"/>
                            <a:gd name="connsiteX9" fmla="*/ 527816 w 3645229"/>
                            <a:gd name="connsiteY9" fmla="*/ 478369 h 923747"/>
                            <a:gd name="connsiteX10" fmla="*/ 0 w 3645229"/>
                            <a:gd name="connsiteY10" fmla="*/ 21444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78369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71662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23747"/>
                            <a:gd name="connsiteX1" fmla="*/ 655168 w 3640627"/>
                            <a:gd name="connsiteY1" fmla="*/ 16495 h 923747"/>
                            <a:gd name="connsiteX2" fmla="*/ 1809765 w 3640627"/>
                            <a:gd name="connsiteY2" fmla="*/ 511360 h 923747"/>
                            <a:gd name="connsiteX3" fmla="*/ 2964363 w 3640627"/>
                            <a:gd name="connsiteY3" fmla="*/ 0 h 923747"/>
                            <a:gd name="connsiteX4" fmla="*/ 3640627 w 3640627"/>
                            <a:gd name="connsiteY4" fmla="*/ 197946 h 923747"/>
                            <a:gd name="connsiteX5" fmla="*/ 3195282 w 3640627"/>
                            <a:gd name="connsiteY5" fmla="*/ 461874 h 923747"/>
                            <a:gd name="connsiteX6" fmla="*/ 2980857 w 3640627"/>
                            <a:gd name="connsiteY6" fmla="*/ 379396 h 923747"/>
                            <a:gd name="connsiteX7" fmla="*/ 1826259 w 3640627"/>
                            <a:gd name="connsiteY7" fmla="*/ 923747 h 923747"/>
                            <a:gd name="connsiteX8" fmla="*/ 690067 w 3640627"/>
                            <a:gd name="connsiteY8" fmla="*/ 412387 h 923747"/>
                            <a:gd name="connsiteX9" fmla="*/ 523214 w 3640627"/>
                            <a:gd name="connsiteY9" fmla="*/ 482971 h 923747"/>
                            <a:gd name="connsiteX10" fmla="*/ 0 w 3640627"/>
                            <a:gd name="connsiteY10" fmla="*/ 242051 h 923747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09765 w 3640627"/>
                            <a:gd name="connsiteY2" fmla="*/ 511360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2980857 w 3640627"/>
                            <a:gd name="connsiteY6" fmla="*/ 379396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640627"/>
                            <a:gd name="connsiteY0" fmla="*/ 242051 h 946755"/>
                            <a:gd name="connsiteX1" fmla="*/ 655168 w 3640627"/>
                            <a:gd name="connsiteY1" fmla="*/ 16495 h 946755"/>
                            <a:gd name="connsiteX2" fmla="*/ 1855778 w 3640627"/>
                            <a:gd name="connsiteY2" fmla="*/ 534367 h 946755"/>
                            <a:gd name="connsiteX3" fmla="*/ 2964363 w 3640627"/>
                            <a:gd name="connsiteY3" fmla="*/ 0 h 946755"/>
                            <a:gd name="connsiteX4" fmla="*/ 3640627 w 3640627"/>
                            <a:gd name="connsiteY4" fmla="*/ 197946 h 946755"/>
                            <a:gd name="connsiteX5" fmla="*/ 3195282 w 3640627"/>
                            <a:gd name="connsiteY5" fmla="*/ 461874 h 946755"/>
                            <a:gd name="connsiteX6" fmla="*/ 3008465 w 3640627"/>
                            <a:gd name="connsiteY6" fmla="*/ 402404 h 946755"/>
                            <a:gd name="connsiteX7" fmla="*/ 1876873 w 3640627"/>
                            <a:gd name="connsiteY7" fmla="*/ 946755 h 946755"/>
                            <a:gd name="connsiteX8" fmla="*/ 690067 w 3640627"/>
                            <a:gd name="connsiteY8" fmla="*/ 412387 h 946755"/>
                            <a:gd name="connsiteX9" fmla="*/ 523214 w 3640627"/>
                            <a:gd name="connsiteY9" fmla="*/ 482971 h 946755"/>
                            <a:gd name="connsiteX10" fmla="*/ 0 w 3640627"/>
                            <a:gd name="connsiteY10" fmla="*/ 242051 h 946755"/>
                            <a:gd name="connsiteX0" fmla="*/ 0 w 3723451"/>
                            <a:gd name="connsiteY0" fmla="*/ 242051 h 946755"/>
                            <a:gd name="connsiteX1" fmla="*/ 655168 w 3723451"/>
                            <a:gd name="connsiteY1" fmla="*/ 16495 h 946755"/>
                            <a:gd name="connsiteX2" fmla="*/ 1855778 w 3723451"/>
                            <a:gd name="connsiteY2" fmla="*/ 534367 h 946755"/>
                            <a:gd name="connsiteX3" fmla="*/ 2964363 w 3723451"/>
                            <a:gd name="connsiteY3" fmla="*/ 0 h 946755"/>
                            <a:gd name="connsiteX4" fmla="*/ 3723451 w 3723451"/>
                            <a:gd name="connsiteY4" fmla="*/ 220954 h 946755"/>
                            <a:gd name="connsiteX5" fmla="*/ 3195282 w 3723451"/>
                            <a:gd name="connsiteY5" fmla="*/ 461874 h 946755"/>
                            <a:gd name="connsiteX6" fmla="*/ 3008465 w 3723451"/>
                            <a:gd name="connsiteY6" fmla="*/ 402404 h 946755"/>
                            <a:gd name="connsiteX7" fmla="*/ 1876873 w 3723451"/>
                            <a:gd name="connsiteY7" fmla="*/ 946755 h 946755"/>
                            <a:gd name="connsiteX8" fmla="*/ 690067 w 3723451"/>
                            <a:gd name="connsiteY8" fmla="*/ 412387 h 946755"/>
                            <a:gd name="connsiteX9" fmla="*/ 523214 w 3723451"/>
                            <a:gd name="connsiteY9" fmla="*/ 482971 h 946755"/>
                            <a:gd name="connsiteX10" fmla="*/ 0 w 3723451"/>
                            <a:gd name="connsiteY10" fmla="*/ 242051 h 946755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08465 w 3723451"/>
                            <a:gd name="connsiteY6" fmla="*/ 388599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95282 w 3723451"/>
                            <a:gd name="connsiteY5" fmla="*/ 448069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690067 w 3723451"/>
                            <a:gd name="connsiteY8" fmla="*/ 398582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  <a:gd name="connsiteX0" fmla="*/ 0 w 3723451"/>
                            <a:gd name="connsiteY0" fmla="*/ 228246 h 932950"/>
                            <a:gd name="connsiteX1" fmla="*/ 655168 w 3723451"/>
                            <a:gd name="connsiteY1" fmla="*/ 2690 h 932950"/>
                            <a:gd name="connsiteX2" fmla="*/ 1855778 w 3723451"/>
                            <a:gd name="connsiteY2" fmla="*/ 520562 h 932950"/>
                            <a:gd name="connsiteX3" fmla="*/ 3001174 w 3723451"/>
                            <a:gd name="connsiteY3" fmla="*/ 0 h 932950"/>
                            <a:gd name="connsiteX4" fmla="*/ 3723451 w 3723451"/>
                            <a:gd name="connsiteY4" fmla="*/ 207149 h 932950"/>
                            <a:gd name="connsiteX5" fmla="*/ 3186079 w 3723451"/>
                            <a:gd name="connsiteY5" fmla="*/ 461874 h 932950"/>
                            <a:gd name="connsiteX6" fmla="*/ 3013067 w 3723451"/>
                            <a:gd name="connsiteY6" fmla="*/ 393200 h 932950"/>
                            <a:gd name="connsiteX7" fmla="*/ 1876873 w 3723451"/>
                            <a:gd name="connsiteY7" fmla="*/ 932950 h 932950"/>
                            <a:gd name="connsiteX8" fmla="*/ 711613 w 3723451"/>
                            <a:gd name="connsiteY8" fmla="*/ 413055 h 932950"/>
                            <a:gd name="connsiteX9" fmla="*/ 523214 w 3723451"/>
                            <a:gd name="connsiteY9" fmla="*/ 469166 h 932950"/>
                            <a:gd name="connsiteX10" fmla="*/ 0 w 3723451"/>
                            <a:gd name="connsiteY10" fmla="*/ 228246 h 932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3723451" h="932950">
                              <a:moveTo>
                                <a:pt x="0" y="228246"/>
                              </a:moveTo>
                              <a:lnTo>
                                <a:pt x="655168" y="2690"/>
                              </a:lnTo>
                              <a:lnTo>
                                <a:pt x="1855778" y="520562"/>
                              </a:lnTo>
                              <a:lnTo>
                                <a:pt x="3001174" y="0"/>
                              </a:lnTo>
                              <a:lnTo>
                                <a:pt x="3723451" y="207149"/>
                              </a:lnTo>
                              <a:lnTo>
                                <a:pt x="3186079" y="461874"/>
                              </a:lnTo>
                              <a:lnTo>
                                <a:pt x="3013067" y="393200"/>
                              </a:lnTo>
                              <a:lnTo>
                                <a:pt x="1876873" y="932950"/>
                              </a:lnTo>
                              <a:lnTo>
                                <a:pt x="711613" y="413055"/>
                              </a:lnTo>
                              <a:lnTo>
                                <a:pt x="523214" y="469166"/>
                              </a:lnTo>
                              <a:lnTo>
                                <a:pt x="0" y="22824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9" name="Freeform 478">
                          <a:extLst>
                            <a:ext uri="{FF2B5EF4-FFF2-40B4-BE49-F238E27FC236}">
                              <a16:creationId xmlns:a16="http://schemas.microsoft.com/office/drawing/2014/main" id="{8DEDDA5B-A75F-2646-92D4-CBBE023F97DD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536889" y="1728599"/>
                          <a:ext cx="244057" cy="97568"/>
                        </a:xfrm>
                        <a:custGeom>
                          <a:avLst/>
                          <a:gdLst>
                            <a:gd name="connsiteX0" fmla="*/ 55216 w 1421812"/>
                            <a:gd name="connsiteY0" fmla="*/ 0 h 800665"/>
                            <a:gd name="connsiteX1" fmla="*/ 1421812 w 1421812"/>
                            <a:gd name="connsiteY1" fmla="*/ 625807 h 800665"/>
                            <a:gd name="connsiteX2" fmla="*/ 947874 w 1421812"/>
                            <a:gd name="connsiteY2" fmla="*/ 800665 h 800665"/>
                            <a:gd name="connsiteX3" fmla="*/ 50614 w 1421812"/>
                            <a:gd name="connsiteY3" fmla="*/ 404934 h 800665"/>
                            <a:gd name="connsiteX4" fmla="*/ 0 w 1421812"/>
                            <a:gd name="connsiteY4" fmla="*/ 404934 h 800665"/>
                            <a:gd name="connsiteX5" fmla="*/ 55216 w 1421812"/>
                            <a:gd name="connsiteY5" fmla="*/ 0 h 800665"/>
                            <a:gd name="connsiteX0" fmla="*/ 4602 w 1371198"/>
                            <a:gd name="connsiteY0" fmla="*/ 0 h 800665"/>
                            <a:gd name="connsiteX1" fmla="*/ 1371198 w 1371198"/>
                            <a:gd name="connsiteY1" fmla="*/ 625807 h 800665"/>
                            <a:gd name="connsiteX2" fmla="*/ 897260 w 1371198"/>
                            <a:gd name="connsiteY2" fmla="*/ 800665 h 800665"/>
                            <a:gd name="connsiteX3" fmla="*/ 0 w 1371198"/>
                            <a:gd name="connsiteY3" fmla="*/ 404934 h 800665"/>
                            <a:gd name="connsiteX4" fmla="*/ 4602 w 1371198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0665"/>
                            <a:gd name="connsiteX1" fmla="*/ 1366596 w 1366596"/>
                            <a:gd name="connsiteY1" fmla="*/ 625807 h 800665"/>
                            <a:gd name="connsiteX2" fmla="*/ 892658 w 1366596"/>
                            <a:gd name="connsiteY2" fmla="*/ 800665 h 800665"/>
                            <a:gd name="connsiteX3" fmla="*/ 4601 w 1366596"/>
                            <a:gd name="connsiteY3" fmla="*/ 427942 h 800665"/>
                            <a:gd name="connsiteX4" fmla="*/ 0 w 1366596"/>
                            <a:gd name="connsiteY4" fmla="*/ 0 h 800665"/>
                            <a:gd name="connsiteX0" fmla="*/ 0 w 1366596"/>
                            <a:gd name="connsiteY0" fmla="*/ 0 h 809868"/>
                            <a:gd name="connsiteX1" fmla="*/ 1366596 w 1366596"/>
                            <a:gd name="connsiteY1" fmla="*/ 625807 h 809868"/>
                            <a:gd name="connsiteX2" fmla="*/ 865050 w 1366596"/>
                            <a:gd name="connsiteY2" fmla="*/ 809868 h 809868"/>
                            <a:gd name="connsiteX3" fmla="*/ 4601 w 1366596"/>
                            <a:gd name="connsiteY3" fmla="*/ 427942 h 809868"/>
                            <a:gd name="connsiteX4" fmla="*/ 0 w 1366596"/>
                            <a:gd name="connsiteY4" fmla="*/ 0 h 8098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66596" h="809868">
                              <a:moveTo>
                                <a:pt x="0" y="0"/>
                              </a:moveTo>
                              <a:lnTo>
                                <a:pt x="1366596" y="625807"/>
                              </a:lnTo>
                              <a:lnTo>
                                <a:pt x="865050" y="809868"/>
                              </a:lnTo>
                              <a:lnTo>
                                <a:pt x="4601" y="427942"/>
                              </a:lnTo>
                              <a:cubicBezTo>
                                <a:pt x="-1535" y="105836"/>
                                <a:pt x="1534" y="142647"/>
                                <a:pt x="0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80" name="Freeform 479">
                          <a:extLst>
                            <a:ext uri="{FF2B5EF4-FFF2-40B4-BE49-F238E27FC236}">
                              <a16:creationId xmlns:a16="http://schemas.microsoft.com/office/drawing/2014/main" id="{0FB5D34E-1A9B-E647-B0CA-8979B013E9B5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2089977" y="1730980"/>
                          <a:ext cx="240888" cy="95187"/>
                        </a:xfrm>
                        <a:custGeom>
                          <a:avLst/>
                          <a:gdLst>
                            <a:gd name="connsiteX0" fmla="*/ 1329786 w 1348191"/>
                            <a:gd name="connsiteY0" fmla="*/ 0 h 809869"/>
                            <a:gd name="connsiteX1" fmla="*/ 1348191 w 1348191"/>
                            <a:gd name="connsiteY1" fmla="*/ 400333 h 809869"/>
                            <a:gd name="connsiteX2" fmla="*/ 487742 w 1348191"/>
                            <a:gd name="connsiteY2" fmla="*/ 809869 h 809869"/>
                            <a:gd name="connsiteX3" fmla="*/ 0 w 1348191"/>
                            <a:gd name="connsiteY3" fmla="*/ 630409 h 809869"/>
                            <a:gd name="connsiteX4" fmla="*/ 1329786 w 1348191"/>
                            <a:gd name="connsiteY4" fmla="*/ 0 h 809869"/>
                            <a:gd name="connsiteX0" fmla="*/ 1329786 w 1348191"/>
                            <a:gd name="connsiteY0" fmla="*/ 0 h 791462"/>
                            <a:gd name="connsiteX1" fmla="*/ 1348191 w 1348191"/>
                            <a:gd name="connsiteY1" fmla="*/ 381926 h 791462"/>
                            <a:gd name="connsiteX2" fmla="*/ 487742 w 1348191"/>
                            <a:gd name="connsiteY2" fmla="*/ 791462 h 791462"/>
                            <a:gd name="connsiteX3" fmla="*/ 0 w 1348191"/>
                            <a:gd name="connsiteY3" fmla="*/ 612002 h 791462"/>
                            <a:gd name="connsiteX4" fmla="*/ 1329786 w 1348191"/>
                            <a:gd name="connsiteY4" fmla="*/ 0 h 7914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348191" h="791462">
                              <a:moveTo>
                                <a:pt x="1329786" y="0"/>
                              </a:moveTo>
                              <a:lnTo>
                                <a:pt x="1348191" y="381926"/>
                              </a:lnTo>
                              <a:lnTo>
                                <a:pt x="487742" y="791462"/>
                              </a:lnTo>
                              <a:lnTo>
                                <a:pt x="0" y="612002"/>
                              </a:lnTo>
                              <a:lnTo>
                                <a:pt x="132978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33CC">
                            <a:lumMod val="75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txBody>
                        <a:bodyPr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cxnSp>
                      <p:nvCxnSpPr>
                        <p:cNvPr id="481" name="Straight Connector 480">
                          <a:extLst>
                            <a:ext uri="{FF2B5EF4-FFF2-40B4-BE49-F238E27FC236}">
                              <a16:creationId xmlns:a16="http://schemas.microsoft.com/office/drawing/2014/main" id="{0E0DC44D-789C-6142-ACE2-E1E7439F3EDC}"/>
                            </a:ext>
                          </a:extLst>
                        </p:cNvPr>
                        <p:cNvCxnSpPr>
                          <a:endCxn id="476" idx="2"/>
                        </p:cNvCxnSpPr>
                        <p:nvPr/>
                      </p:nvCxnSpPr>
                      <p:spPr bwMode="auto">
                        <a:xfrm flipH="1" flipV="1">
                          <a:off x="1871277" y="1735739"/>
                          <a:ext cx="3169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  <p:cxnSp>
                      <p:nvCxnSpPr>
                        <p:cNvPr id="482" name="Straight Connector 481">
                          <a:extLst>
                            <a:ext uri="{FF2B5EF4-FFF2-40B4-BE49-F238E27FC236}">
                              <a16:creationId xmlns:a16="http://schemas.microsoft.com/office/drawing/2014/main" id="{2F090CD2-EAD8-D64B-9EBC-52F3CABF342F}"/>
                            </a:ext>
                          </a:extLst>
                        </p:cNvPr>
                        <p:cNvCxnSpPr/>
                        <p:nvPr/>
                      </p:nvCxnSpPr>
                      <p:spPr bwMode="auto">
                        <a:xfrm flipH="1" flipV="1">
                          <a:off x="2996477" y="1733359"/>
                          <a:ext cx="3171" cy="12374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00000"/>
                          </a:solidFill>
                          <a:prstDash val="solid"/>
                        </a:ln>
                        <a:effectLst>
                          <a:outerShdw blurRad="40005" dist="19939" dir="5400000" algn="tl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</p:cxnSp>
                  </p:grpSp>
                  <p:grpSp>
                    <p:nvGrpSpPr>
                      <p:cNvPr id="471" name="Group 470">
                        <a:extLst>
                          <a:ext uri="{FF2B5EF4-FFF2-40B4-BE49-F238E27FC236}">
                            <a16:creationId xmlns:a16="http://schemas.microsoft.com/office/drawing/2014/main" id="{59F6DB5F-8D40-2F45-A693-9E73A8F36F9A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70362" y="2873352"/>
                        <a:ext cx="441422" cy="369332"/>
                        <a:chOff x="667045" y="1708643"/>
                        <a:chExt cx="441422" cy="369332"/>
                      </a:xfrm>
                    </p:grpSpPr>
                    <p:sp>
                      <p:nvSpPr>
                        <p:cNvPr id="472" name="Oval 471">
                          <a:extLst>
                            <a:ext uri="{FF2B5EF4-FFF2-40B4-BE49-F238E27FC236}">
                              <a16:creationId xmlns:a16="http://schemas.microsoft.com/office/drawing/2014/main" id="{349753A0-8388-204E-8FC6-C65AC31765C6}"/>
                            </a:ext>
                          </a:extLst>
                        </p:cNvPr>
                        <p:cNvSpPr/>
                        <p:nvPr/>
                      </p:nvSpPr>
                      <p:spPr bwMode="auto">
                        <a:xfrm>
                          <a:off x="725417" y="1787240"/>
                          <a:ext cx="356365" cy="231962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76000"/>
                          </a:srgbClr>
                        </a:solidFill>
                        <a:ln w="9525" cap="flat" cmpd="sng" algn="ctr">
                          <a:noFill/>
                          <a:prstDash val="solid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marL="0" marR="0" lvl="0" indent="0" algn="ctr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0" 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uLnTx/>
                            <a:uFillTx/>
                            <a:latin typeface="Gill Sans MT"/>
                            <a:ea typeface="+mn-ea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3" name="TextBox 472">
                          <a:extLst>
                            <a:ext uri="{FF2B5EF4-FFF2-40B4-BE49-F238E27FC236}">
                              <a16:creationId xmlns:a16="http://schemas.microsoft.com/office/drawing/2014/main" id="{6E0930D1-5478-A641-BFBE-F20FC332767B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67045" y="1708643"/>
                          <a:ext cx="441422" cy="369332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rtlCol="0">
                          <a:spAutoFit/>
                        </a:bodyPr>
                        <a:lstStyle/>
                        <a:p>
                          <a:pPr marL="0" marR="0" lvl="0" indent="0" defTabSz="91440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 charset="0"/>
                              <a:ea typeface="ＭＳ Ｐゴシック" charset="0"/>
                            </a:rPr>
                            <a:t>1a</a:t>
                          </a:r>
                        </a:p>
                      </p:txBody>
                    </p:sp>
                  </p:grpSp>
                </p:grpSp>
                <p:cxnSp>
                  <p:nvCxnSpPr>
                    <p:cNvPr id="466" name="Straight Connector 465">
                      <a:extLst>
                        <a:ext uri="{FF2B5EF4-FFF2-40B4-BE49-F238E27FC236}">
                          <a16:creationId xmlns:a16="http://schemas.microsoft.com/office/drawing/2014/main" id="{95BB2EF3-E2CE-BD4A-9C4A-8F73F71629D3}"/>
                        </a:ext>
                      </a:extLst>
                    </p:cNvPr>
                    <p:cNvCxnSpPr>
                      <a:stCxn id="513" idx="7"/>
                    </p:cNvCxnSpPr>
                    <p:nvPr/>
                  </p:nvCxnSpPr>
                  <p:spPr bwMode="auto">
                    <a:xfrm>
                      <a:off x="2218708" y="3154477"/>
                      <a:ext cx="480042" cy="369773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67" name="Straight Connector 466">
                      <a:extLst>
                        <a:ext uri="{FF2B5EF4-FFF2-40B4-BE49-F238E27FC236}">
                          <a16:creationId xmlns:a16="http://schemas.microsoft.com/office/drawing/2014/main" id="{0FADCE9F-E485-8543-BE08-11BD9736F6F5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1300073" y="3786304"/>
                      <a:ext cx="477927" cy="357071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68" name="Straight Connector 467">
                      <a:extLst>
                        <a:ext uri="{FF2B5EF4-FFF2-40B4-BE49-F238E27FC236}">
                          <a16:creationId xmlns:a16="http://schemas.microsoft.com/office/drawing/2014/main" id="{24E38472-FC68-AF47-A78D-FF04E75E1DEE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>
                      <a:off x="2196042" y="3783542"/>
                      <a:ext cx="508002" cy="349250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469" name="Straight Connector 468">
                      <a:extLst>
                        <a:ext uri="{FF2B5EF4-FFF2-40B4-BE49-F238E27FC236}">
                          <a16:creationId xmlns:a16="http://schemas.microsoft.com/office/drawing/2014/main" id="{416CECF7-D45D-7248-B229-72E57EB2AB65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>
                      <a:off x="1287553" y="3166946"/>
                      <a:ext cx="508002" cy="349250"/>
                    </a:xfrm>
                    <a:prstGeom prst="line">
                      <a:avLst/>
                    </a:prstGeom>
                    <a:solidFill>
                      <a:srgbClr val="00CC99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=""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</p:grpSp>
            </p:grpSp>
            <p:sp>
              <p:nvSpPr>
                <p:cNvPr id="458" name="TextBox 457">
                  <a:extLst>
                    <a:ext uri="{FF2B5EF4-FFF2-40B4-BE49-F238E27FC236}">
                      <a16:creationId xmlns:a16="http://schemas.microsoft.com/office/drawing/2014/main" id="{0E03304D-E161-6E48-9663-DC28921C7F64}"/>
                    </a:ext>
                  </a:extLst>
                </p:cNvPr>
                <p:cNvSpPr txBox="1"/>
                <p:nvPr/>
              </p:nvSpPr>
              <p:spPr>
                <a:xfrm>
                  <a:off x="1430686" y="4247082"/>
                  <a:ext cx="753532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2000" dirty="0">
                      <a:solidFill>
                        <a:srgbClr val="000090"/>
                      </a:solidFill>
                      <a:latin typeface="Arial" charset="0"/>
                      <a:ea typeface="ＭＳ Ｐゴシック" charset="0"/>
                    </a:rPr>
                    <a:t>AS 1</a:t>
                  </a:r>
                </a:p>
              </p:txBody>
            </p:sp>
            <p:cxnSp>
              <p:nvCxnSpPr>
                <p:cNvPr id="459" name="Straight Connector 458">
                  <a:extLst>
                    <a:ext uri="{FF2B5EF4-FFF2-40B4-BE49-F238E27FC236}">
                      <a16:creationId xmlns:a16="http://schemas.microsoft.com/office/drawing/2014/main" id="{765902CD-4297-8D40-95E9-0576CA61FDDF}"/>
                    </a:ext>
                  </a:extLst>
                </p:cNvPr>
                <p:cNvCxnSpPr>
                  <a:cxnSpLocks/>
                  <a:stCxn id="341" idx="1"/>
                </p:cNvCxnSpPr>
                <p:nvPr/>
              </p:nvCxnSpPr>
              <p:spPr bwMode="auto">
                <a:xfrm flipH="1" flipV="1">
                  <a:off x="3848374" y="5024787"/>
                  <a:ext cx="1030666" cy="698992"/>
                </a:xfrm>
                <a:prstGeom prst="line">
                  <a:avLst/>
                </a:prstGeom>
                <a:solidFill>
                  <a:srgbClr val="00CC99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22" name="Straight Connector 521">
                <a:extLst>
                  <a:ext uri="{FF2B5EF4-FFF2-40B4-BE49-F238E27FC236}">
                    <a16:creationId xmlns:a16="http://schemas.microsoft.com/office/drawing/2014/main" id="{8868FCCA-6463-414E-B975-BE55E1F0C2BE}"/>
                  </a:ext>
                </a:extLst>
              </p:cNvPr>
              <p:cNvCxnSpPr>
                <a:cxnSpLocks/>
                <a:stCxn id="357" idx="5"/>
                <a:endCxn id="407" idx="1"/>
              </p:cNvCxnSpPr>
              <p:nvPr/>
            </p:nvCxnSpPr>
            <p:spPr bwMode="auto">
              <a:xfrm flipV="1">
                <a:off x="6957825" y="4543468"/>
                <a:ext cx="1398778" cy="1062884"/>
              </a:xfrm>
              <a:prstGeom prst="line">
                <a:avLst/>
              </a:prstGeom>
              <a:solidFill>
                <a:srgbClr val="00CC99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3" name="Group 522">
              <a:extLst>
                <a:ext uri="{FF2B5EF4-FFF2-40B4-BE49-F238E27FC236}">
                  <a16:creationId xmlns:a16="http://schemas.microsoft.com/office/drawing/2014/main" id="{89FAE62F-65C2-2843-B29E-60E769A4B2BD}"/>
                </a:ext>
              </a:extLst>
            </p:cNvPr>
            <p:cNvGrpSpPr/>
            <p:nvPr/>
          </p:nvGrpSpPr>
          <p:grpSpPr>
            <a:xfrm>
              <a:off x="9525929" y="4809915"/>
              <a:ext cx="1701734" cy="616172"/>
              <a:chOff x="6935906" y="5482318"/>
              <a:chExt cx="1701734" cy="616172"/>
            </a:xfrm>
          </p:grpSpPr>
          <p:grpSp>
            <p:nvGrpSpPr>
              <p:cNvPr id="524" name="Group 523">
                <a:extLst>
                  <a:ext uri="{FF2B5EF4-FFF2-40B4-BE49-F238E27FC236}">
                    <a16:creationId xmlns:a16="http://schemas.microsoft.com/office/drawing/2014/main" id="{C08874D3-27D8-EF47-BFBE-742063815FA3}"/>
                  </a:ext>
                </a:extLst>
              </p:cNvPr>
              <p:cNvGrpSpPr/>
              <p:nvPr/>
            </p:nvGrpSpPr>
            <p:grpSpPr>
              <a:xfrm>
                <a:off x="6935906" y="5482318"/>
                <a:ext cx="1701734" cy="616172"/>
                <a:chOff x="6808463" y="5108795"/>
                <a:chExt cx="1701734" cy="616172"/>
              </a:xfrm>
            </p:grpSpPr>
            <p:sp>
              <p:nvSpPr>
                <p:cNvPr id="526" name="Freeform 2">
                  <a:extLst>
                    <a:ext uri="{FF2B5EF4-FFF2-40B4-BE49-F238E27FC236}">
                      <a16:creationId xmlns:a16="http://schemas.microsoft.com/office/drawing/2014/main" id="{ECF54C8B-77E8-C446-9901-E025B2BB06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08463" y="5108795"/>
                  <a:ext cx="1701734" cy="616172"/>
                </a:xfrm>
                <a:custGeom>
                  <a:avLst/>
                  <a:gdLst>
                    <a:gd name="T0" fmla="*/ 648763 w 10001"/>
                    <a:gd name="T1" fmla="*/ 34777612 h 10125"/>
                    <a:gd name="T2" fmla="*/ 115976403 w 10001"/>
                    <a:gd name="T3" fmla="*/ 13733703 h 10125"/>
                    <a:gd name="T4" fmla="*/ 507700960 w 10001"/>
                    <a:gd name="T5" fmla="*/ 8662125 h 10125"/>
                    <a:gd name="T6" fmla="*/ 810212713 w 10001"/>
                    <a:gd name="T7" fmla="*/ 0 h 10125"/>
                    <a:gd name="T8" fmla="*/ 1090015738 w 10001"/>
                    <a:gd name="T9" fmla="*/ 8687929 h 10125"/>
                    <a:gd name="T10" fmla="*/ 1310938763 w 10001"/>
                    <a:gd name="T11" fmla="*/ 4279362 h 10125"/>
                    <a:gd name="T12" fmla="*/ 1620263134 w 10001"/>
                    <a:gd name="T13" fmla="*/ 25736690 h 10125"/>
                    <a:gd name="T14" fmla="*/ 1394798364 w 10001"/>
                    <a:gd name="T15" fmla="*/ 58525268 h 10125"/>
                    <a:gd name="T16" fmla="*/ 1134622140 w 10001"/>
                    <a:gd name="T17" fmla="*/ 80266624 h 10125"/>
                    <a:gd name="T18" fmla="*/ 860820276 w 10001"/>
                    <a:gd name="T19" fmla="*/ 76142271 h 10125"/>
                    <a:gd name="T20" fmla="*/ 708996782 w 10001"/>
                    <a:gd name="T21" fmla="*/ 85346835 h 10125"/>
                    <a:gd name="T22" fmla="*/ 509322667 w 10001"/>
                    <a:gd name="T23" fmla="*/ 86268164 h 10125"/>
                    <a:gd name="T24" fmla="*/ 353443899 w 10001"/>
                    <a:gd name="T25" fmla="*/ 67979516 h 10125"/>
                    <a:gd name="T26" fmla="*/ 192536914 w 10001"/>
                    <a:gd name="T27" fmla="*/ 64535347 h 10125"/>
                    <a:gd name="T28" fmla="*/ 648763 w 10001"/>
                    <a:gd name="T29" fmla="*/ 34777612 h 1012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connsiteX0" fmla="*/ 4 w 10040"/>
                    <a:gd name="connsiteY0" fmla="*/ 4039 h 10125"/>
                    <a:gd name="connsiteX1" fmla="*/ 715 w 10040"/>
                    <a:gd name="connsiteY1" fmla="*/ 1595 h 10125"/>
                    <a:gd name="connsiteX2" fmla="*/ 3130 w 10040"/>
                    <a:gd name="connsiteY2" fmla="*/ 1006 h 10125"/>
                    <a:gd name="connsiteX3" fmla="*/ 4995 w 10040"/>
                    <a:gd name="connsiteY3" fmla="*/ 0 h 10125"/>
                    <a:gd name="connsiteX4" fmla="*/ 6720 w 10040"/>
                    <a:gd name="connsiteY4" fmla="*/ 1009 h 10125"/>
                    <a:gd name="connsiteX5" fmla="*/ 9989 w 10040"/>
                    <a:gd name="connsiteY5" fmla="*/ 2989 h 10125"/>
                    <a:gd name="connsiteX6" fmla="*/ 8599 w 10040"/>
                    <a:gd name="connsiteY6" fmla="*/ 6797 h 10125"/>
                    <a:gd name="connsiteX7" fmla="*/ 6995 w 10040"/>
                    <a:gd name="connsiteY7" fmla="*/ 9322 h 10125"/>
                    <a:gd name="connsiteX8" fmla="*/ 5307 w 10040"/>
                    <a:gd name="connsiteY8" fmla="*/ 8843 h 10125"/>
                    <a:gd name="connsiteX9" fmla="*/ 4371 w 10040"/>
                    <a:gd name="connsiteY9" fmla="*/ 9912 h 10125"/>
                    <a:gd name="connsiteX10" fmla="*/ 3140 w 10040"/>
                    <a:gd name="connsiteY10" fmla="*/ 10019 h 10125"/>
                    <a:gd name="connsiteX11" fmla="*/ 2179 w 10040"/>
                    <a:gd name="connsiteY11" fmla="*/ 7895 h 10125"/>
                    <a:gd name="connsiteX12" fmla="*/ 1187 w 10040"/>
                    <a:gd name="connsiteY12" fmla="*/ 7495 h 10125"/>
                    <a:gd name="connsiteX13" fmla="*/ 4 w 10040"/>
                    <a:gd name="connsiteY13" fmla="*/ 4039 h 10125"/>
                    <a:gd name="connsiteX0" fmla="*/ 4 w 8600"/>
                    <a:gd name="connsiteY0" fmla="*/ 4042 h 10128"/>
                    <a:gd name="connsiteX1" fmla="*/ 715 w 8600"/>
                    <a:gd name="connsiteY1" fmla="*/ 1598 h 10128"/>
                    <a:gd name="connsiteX2" fmla="*/ 3130 w 8600"/>
                    <a:gd name="connsiteY2" fmla="*/ 1009 h 10128"/>
                    <a:gd name="connsiteX3" fmla="*/ 4995 w 8600"/>
                    <a:gd name="connsiteY3" fmla="*/ 3 h 10128"/>
                    <a:gd name="connsiteX4" fmla="*/ 6720 w 8600"/>
                    <a:gd name="connsiteY4" fmla="*/ 1012 h 10128"/>
                    <a:gd name="connsiteX5" fmla="*/ 8599 w 8600"/>
                    <a:gd name="connsiteY5" fmla="*/ 6800 h 10128"/>
                    <a:gd name="connsiteX6" fmla="*/ 6995 w 8600"/>
                    <a:gd name="connsiteY6" fmla="*/ 9325 h 10128"/>
                    <a:gd name="connsiteX7" fmla="*/ 5307 w 8600"/>
                    <a:gd name="connsiteY7" fmla="*/ 8846 h 10128"/>
                    <a:gd name="connsiteX8" fmla="*/ 4371 w 8600"/>
                    <a:gd name="connsiteY8" fmla="*/ 9915 h 10128"/>
                    <a:gd name="connsiteX9" fmla="*/ 3140 w 8600"/>
                    <a:gd name="connsiteY9" fmla="*/ 10022 h 10128"/>
                    <a:gd name="connsiteX10" fmla="*/ 2179 w 8600"/>
                    <a:gd name="connsiteY10" fmla="*/ 7898 h 10128"/>
                    <a:gd name="connsiteX11" fmla="*/ 1187 w 8600"/>
                    <a:gd name="connsiteY11" fmla="*/ 7498 h 10128"/>
                    <a:gd name="connsiteX12" fmla="*/ 4 w 8600"/>
                    <a:gd name="connsiteY12" fmla="*/ 4042 h 10128"/>
                    <a:gd name="connsiteX0" fmla="*/ 4 w 9326"/>
                    <a:gd name="connsiteY0" fmla="*/ 3988 h 9997"/>
                    <a:gd name="connsiteX1" fmla="*/ 830 w 9326"/>
                    <a:gd name="connsiteY1" fmla="*/ 1575 h 9997"/>
                    <a:gd name="connsiteX2" fmla="*/ 3639 w 9326"/>
                    <a:gd name="connsiteY2" fmla="*/ 993 h 9997"/>
                    <a:gd name="connsiteX3" fmla="*/ 5807 w 9326"/>
                    <a:gd name="connsiteY3" fmla="*/ 0 h 9997"/>
                    <a:gd name="connsiteX4" fmla="*/ 7813 w 9326"/>
                    <a:gd name="connsiteY4" fmla="*/ 996 h 9997"/>
                    <a:gd name="connsiteX5" fmla="*/ 9324 w 9326"/>
                    <a:gd name="connsiteY5" fmla="*/ 5746 h 9997"/>
                    <a:gd name="connsiteX6" fmla="*/ 8133 w 9326"/>
                    <a:gd name="connsiteY6" fmla="*/ 9204 h 9997"/>
                    <a:gd name="connsiteX7" fmla="*/ 6170 w 9326"/>
                    <a:gd name="connsiteY7" fmla="*/ 8731 h 9997"/>
                    <a:gd name="connsiteX8" fmla="*/ 5082 w 9326"/>
                    <a:gd name="connsiteY8" fmla="*/ 9787 h 9997"/>
                    <a:gd name="connsiteX9" fmla="*/ 3650 w 9326"/>
                    <a:gd name="connsiteY9" fmla="*/ 9892 h 9997"/>
                    <a:gd name="connsiteX10" fmla="*/ 2533 w 9326"/>
                    <a:gd name="connsiteY10" fmla="*/ 7795 h 9997"/>
                    <a:gd name="connsiteX11" fmla="*/ 1379 w 9326"/>
                    <a:gd name="connsiteY11" fmla="*/ 7400 h 9997"/>
                    <a:gd name="connsiteX12" fmla="*/ 4 w 9326"/>
                    <a:gd name="connsiteY12" fmla="*/ 3988 h 9997"/>
                    <a:gd name="connsiteX0" fmla="*/ 4 w 10001"/>
                    <a:gd name="connsiteY0" fmla="*/ 3989 h 10041"/>
                    <a:gd name="connsiteX1" fmla="*/ 890 w 10001"/>
                    <a:gd name="connsiteY1" fmla="*/ 1575 h 10041"/>
                    <a:gd name="connsiteX2" fmla="*/ 3902 w 10001"/>
                    <a:gd name="connsiteY2" fmla="*/ 993 h 10041"/>
                    <a:gd name="connsiteX3" fmla="*/ 6227 w 10001"/>
                    <a:gd name="connsiteY3" fmla="*/ 0 h 10041"/>
                    <a:gd name="connsiteX4" fmla="*/ 8378 w 10001"/>
                    <a:gd name="connsiteY4" fmla="*/ 996 h 10041"/>
                    <a:gd name="connsiteX5" fmla="*/ 9998 w 10001"/>
                    <a:gd name="connsiteY5" fmla="*/ 5748 h 10041"/>
                    <a:gd name="connsiteX6" fmla="*/ 8721 w 10001"/>
                    <a:gd name="connsiteY6" fmla="*/ 9207 h 10041"/>
                    <a:gd name="connsiteX7" fmla="*/ 5449 w 10001"/>
                    <a:gd name="connsiteY7" fmla="*/ 9790 h 10041"/>
                    <a:gd name="connsiteX8" fmla="*/ 3914 w 10001"/>
                    <a:gd name="connsiteY8" fmla="*/ 9895 h 10041"/>
                    <a:gd name="connsiteX9" fmla="*/ 2716 w 10001"/>
                    <a:gd name="connsiteY9" fmla="*/ 7797 h 10041"/>
                    <a:gd name="connsiteX10" fmla="*/ 1479 w 10001"/>
                    <a:gd name="connsiteY10" fmla="*/ 7402 h 10041"/>
                    <a:gd name="connsiteX11" fmla="*/ 4 w 10001"/>
                    <a:gd name="connsiteY11" fmla="*/ 3989 h 10041"/>
                    <a:gd name="connsiteX0" fmla="*/ 4 w 10001"/>
                    <a:gd name="connsiteY0" fmla="*/ 3989 h 14825"/>
                    <a:gd name="connsiteX1" fmla="*/ 890 w 10001"/>
                    <a:gd name="connsiteY1" fmla="*/ 1575 h 14825"/>
                    <a:gd name="connsiteX2" fmla="*/ 3902 w 10001"/>
                    <a:gd name="connsiteY2" fmla="*/ 993 h 14825"/>
                    <a:gd name="connsiteX3" fmla="*/ 6227 w 10001"/>
                    <a:gd name="connsiteY3" fmla="*/ 0 h 14825"/>
                    <a:gd name="connsiteX4" fmla="*/ 8378 w 10001"/>
                    <a:gd name="connsiteY4" fmla="*/ 996 h 14825"/>
                    <a:gd name="connsiteX5" fmla="*/ 9998 w 10001"/>
                    <a:gd name="connsiteY5" fmla="*/ 5748 h 14825"/>
                    <a:gd name="connsiteX6" fmla="*/ 8721 w 10001"/>
                    <a:gd name="connsiteY6" fmla="*/ 9207 h 14825"/>
                    <a:gd name="connsiteX7" fmla="*/ 6011 w 10001"/>
                    <a:gd name="connsiteY7" fmla="*/ 14823 h 14825"/>
                    <a:gd name="connsiteX8" fmla="*/ 3914 w 10001"/>
                    <a:gd name="connsiteY8" fmla="*/ 9895 h 14825"/>
                    <a:gd name="connsiteX9" fmla="*/ 2716 w 10001"/>
                    <a:gd name="connsiteY9" fmla="*/ 7797 h 14825"/>
                    <a:gd name="connsiteX10" fmla="*/ 1479 w 10001"/>
                    <a:gd name="connsiteY10" fmla="*/ 7402 h 14825"/>
                    <a:gd name="connsiteX11" fmla="*/ 4 w 10001"/>
                    <a:gd name="connsiteY11" fmla="*/ 3989 h 14825"/>
                    <a:gd name="connsiteX0" fmla="*/ 4 w 10001"/>
                    <a:gd name="connsiteY0" fmla="*/ 7436 h 18272"/>
                    <a:gd name="connsiteX1" fmla="*/ 890 w 10001"/>
                    <a:gd name="connsiteY1" fmla="*/ 5022 h 18272"/>
                    <a:gd name="connsiteX2" fmla="*/ 3902 w 10001"/>
                    <a:gd name="connsiteY2" fmla="*/ 4440 h 18272"/>
                    <a:gd name="connsiteX3" fmla="*/ 6026 w 10001"/>
                    <a:gd name="connsiteY3" fmla="*/ 0 h 18272"/>
                    <a:gd name="connsiteX4" fmla="*/ 8378 w 10001"/>
                    <a:gd name="connsiteY4" fmla="*/ 4443 h 18272"/>
                    <a:gd name="connsiteX5" fmla="*/ 9998 w 10001"/>
                    <a:gd name="connsiteY5" fmla="*/ 9195 h 18272"/>
                    <a:gd name="connsiteX6" fmla="*/ 8721 w 10001"/>
                    <a:gd name="connsiteY6" fmla="*/ 12654 h 18272"/>
                    <a:gd name="connsiteX7" fmla="*/ 6011 w 10001"/>
                    <a:gd name="connsiteY7" fmla="*/ 18270 h 18272"/>
                    <a:gd name="connsiteX8" fmla="*/ 3914 w 10001"/>
                    <a:gd name="connsiteY8" fmla="*/ 13342 h 18272"/>
                    <a:gd name="connsiteX9" fmla="*/ 2716 w 10001"/>
                    <a:gd name="connsiteY9" fmla="*/ 11244 h 18272"/>
                    <a:gd name="connsiteX10" fmla="*/ 1479 w 10001"/>
                    <a:gd name="connsiteY10" fmla="*/ 10849 h 18272"/>
                    <a:gd name="connsiteX11" fmla="*/ 4 w 10001"/>
                    <a:gd name="connsiteY11" fmla="*/ 7436 h 18272"/>
                    <a:gd name="connsiteX0" fmla="*/ 1 w 9998"/>
                    <a:gd name="connsiteY0" fmla="*/ 7436 h 18272"/>
                    <a:gd name="connsiteX1" fmla="*/ 3899 w 9998"/>
                    <a:gd name="connsiteY1" fmla="*/ 4440 h 18272"/>
                    <a:gd name="connsiteX2" fmla="*/ 6023 w 9998"/>
                    <a:gd name="connsiteY2" fmla="*/ 0 h 18272"/>
                    <a:gd name="connsiteX3" fmla="*/ 8375 w 9998"/>
                    <a:gd name="connsiteY3" fmla="*/ 4443 h 18272"/>
                    <a:gd name="connsiteX4" fmla="*/ 9995 w 9998"/>
                    <a:gd name="connsiteY4" fmla="*/ 9195 h 18272"/>
                    <a:gd name="connsiteX5" fmla="*/ 8718 w 9998"/>
                    <a:gd name="connsiteY5" fmla="*/ 12654 h 18272"/>
                    <a:gd name="connsiteX6" fmla="*/ 6008 w 9998"/>
                    <a:gd name="connsiteY6" fmla="*/ 18270 h 18272"/>
                    <a:gd name="connsiteX7" fmla="*/ 3911 w 9998"/>
                    <a:gd name="connsiteY7" fmla="*/ 13342 h 18272"/>
                    <a:gd name="connsiteX8" fmla="*/ 2713 w 9998"/>
                    <a:gd name="connsiteY8" fmla="*/ 11244 h 18272"/>
                    <a:gd name="connsiteX9" fmla="*/ 1476 w 9998"/>
                    <a:gd name="connsiteY9" fmla="*/ 10849 h 18272"/>
                    <a:gd name="connsiteX10" fmla="*/ 1 w 9998"/>
                    <a:gd name="connsiteY10" fmla="*/ 7436 h 18272"/>
                    <a:gd name="connsiteX0" fmla="*/ 35 w 8559"/>
                    <a:gd name="connsiteY0" fmla="*/ 5938 h 10000"/>
                    <a:gd name="connsiteX1" fmla="*/ 2459 w 8559"/>
                    <a:gd name="connsiteY1" fmla="*/ 2430 h 10000"/>
                    <a:gd name="connsiteX2" fmla="*/ 4583 w 8559"/>
                    <a:gd name="connsiteY2" fmla="*/ 0 h 10000"/>
                    <a:gd name="connsiteX3" fmla="*/ 6936 w 8559"/>
                    <a:gd name="connsiteY3" fmla="*/ 2432 h 10000"/>
                    <a:gd name="connsiteX4" fmla="*/ 8556 w 8559"/>
                    <a:gd name="connsiteY4" fmla="*/ 5032 h 10000"/>
                    <a:gd name="connsiteX5" fmla="*/ 7279 w 8559"/>
                    <a:gd name="connsiteY5" fmla="*/ 6925 h 10000"/>
                    <a:gd name="connsiteX6" fmla="*/ 4568 w 8559"/>
                    <a:gd name="connsiteY6" fmla="*/ 9999 h 10000"/>
                    <a:gd name="connsiteX7" fmla="*/ 2471 w 8559"/>
                    <a:gd name="connsiteY7" fmla="*/ 7302 h 10000"/>
                    <a:gd name="connsiteX8" fmla="*/ 1273 w 8559"/>
                    <a:gd name="connsiteY8" fmla="*/ 6154 h 10000"/>
                    <a:gd name="connsiteX9" fmla="*/ 35 w 8559"/>
                    <a:gd name="connsiteY9" fmla="*/ 5938 h 10000"/>
                    <a:gd name="connsiteX0" fmla="*/ 49 w 9820"/>
                    <a:gd name="connsiteY0" fmla="*/ 4655 h 10000"/>
                    <a:gd name="connsiteX1" fmla="*/ 2693 w 9820"/>
                    <a:gd name="connsiteY1" fmla="*/ 2430 h 10000"/>
                    <a:gd name="connsiteX2" fmla="*/ 5175 w 9820"/>
                    <a:gd name="connsiteY2" fmla="*/ 0 h 10000"/>
                    <a:gd name="connsiteX3" fmla="*/ 7924 w 9820"/>
                    <a:gd name="connsiteY3" fmla="*/ 2432 h 10000"/>
                    <a:gd name="connsiteX4" fmla="*/ 9816 w 9820"/>
                    <a:gd name="connsiteY4" fmla="*/ 5032 h 10000"/>
                    <a:gd name="connsiteX5" fmla="*/ 8324 w 9820"/>
                    <a:gd name="connsiteY5" fmla="*/ 6925 h 10000"/>
                    <a:gd name="connsiteX6" fmla="*/ 5157 w 9820"/>
                    <a:gd name="connsiteY6" fmla="*/ 9999 h 10000"/>
                    <a:gd name="connsiteX7" fmla="*/ 2707 w 9820"/>
                    <a:gd name="connsiteY7" fmla="*/ 7302 h 10000"/>
                    <a:gd name="connsiteX8" fmla="*/ 1307 w 9820"/>
                    <a:gd name="connsiteY8" fmla="*/ 6154 h 10000"/>
                    <a:gd name="connsiteX9" fmla="*/ 49 w 9820"/>
                    <a:gd name="connsiteY9" fmla="*/ 4655 h 10000"/>
                    <a:gd name="connsiteX0" fmla="*/ 45 w 9995"/>
                    <a:gd name="connsiteY0" fmla="*/ 4655 h 10000"/>
                    <a:gd name="connsiteX1" fmla="*/ 2737 w 9995"/>
                    <a:gd name="connsiteY1" fmla="*/ 2430 h 10000"/>
                    <a:gd name="connsiteX2" fmla="*/ 5265 w 9995"/>
                    <a:gd name="connsiteY2" fmla="*/ 0 h 10000"/>
                    <a:gd name="connsiteX3" fmla="*/ 8064 w 9995"/>
                    <a:gd name="connsiteY3" fmla="*/ 2432 h 10000"/>
                    <a:gd name="connsiteX4" fmla="*/ 9991 w 9995"/>
                    <a:gd name="connsiteY4" fmla="*/ 5032 h 10000"/>
                    <a:gd name="connsiteX5" fmla="*/ 8472 w 9995"/>
                    <a:gd name="connsiteY5" fmla="*/ 6925 h 10000"/>
                    <a:gd name="connsiteX6" fmla="*/ 5247 w 9995"/>
                    <a:gd name="connsiteY6" fmla="*/ 9999 h 10000"/>
                    <a:gd name="connsiteX7" fmla="*/ 2752 w 9995"/>
                    <a:gd name="connsiteY7" fmla="*/ 7302 h 10000"/>
                    <a:gd name="connsiteX8" fmla="*/ 1374 w 9995"/>
                    <a:gd name="connsiteY8" fmla="*/ 6984 h 10000"/>
                    <a:gd name="connsiteX9" fmla="*/ 45 w 9995"/>
                    <a:gd name="connsiteY9" fmla="*/ 4655 h 10000"/>
                    <a:gd name="connsiteX0" fmla="*/ 45 w 10000"/>
                    <a:gd name="connsiteY0" fmla="*/ 5032 h 10377"/>
                    <a:gd name="connsiteX1" fmla="*/ 2738 w 10000"/>
                    <a:gd name="connsiteY1" fmla="*/ 2807 h 10377"/>
                    <a:gd name="connsiteX2" fmla="*/ 4886 w 10000"/>
                    <a:gd name="connsiteY2" fmla="*/ 0 h 10377"/>
                    <a:gd name="connsiteX3" fmla="*/ 8068 w 10000"/>
                    <a:gd name="connsiteY3" fmla="*/ 2809 h 10377"/>
                    <a:gd name="connsiteX4" fmla="*/ 9996 w 10000"/>
                    <a:gd name="connsiteY4" fmla="*/ 5409 h 10377"/>
                    <a:gd name="connsiteX5" fmla="*/ 8476 w 10000"/>
                    <a:gd name="connsiteY5" fmla="*/ 7302 h 10377"/>
                    <a:gd name="connsiteX6" fmla="*/ 5250 w 10000"/>
                    <a:gd name="connsiteY6" fmla="*/ 10376 h 10377"/>
                    <a:gd name="connsiteX7" fmla="*/ 2753 w 10000"/>
                    <a:gd name="connsiteY7" fmla="*/ 7679 h 10377"/>
                    <a:gd name="connsiteX8" fmla="*/ 1375 w 10000"/>
                    <a:gd name="connsiteY8" fmla="*/ 7361 h 10377"/>
                    <a:gd name="connsiteX9" fmla="*/ 45 w 10000"/>
                    <a:gd name="connsiteY9" fmla="*/ 5032 h 10377"/>
                    <a:gd name="connsiteX0" fmla="*/ 45 w 10000"/>
                    <a:gd name="connsiteY0" fmla="*/ 5036 h 10381"/>
                    <a:gd name="connsiteX1" fmla="*/ 2738 w 10000"/>
                    <a:gd name="connsiteY1" fmla="*/ 2811 h 10381"/>
                    <a:gd name="connsiteX2" fmla="*/ 4886 w 10000"/>
                    <a:gd name="connsiteY2" fmla="*/ 4 h 10381"/>
                    <a:gd name="connsiteX3" fmla="*/ 8068 w 10000"/>
                    <a:gd name="connsiteY3" fmla="*/ 2813 h 10381"/>
                    <a:gd name="connsiteX4" fmla="*/ 9996 w 10000"/>
                    <a:gd name="connsiteY4" fmla="*/ 5413 h 10381"/>
                    <a:gd name="connsiteX5" fmla="*/ 8476 w 10000"/>
                    <a:gd name="connsiteY5" fmla="*/ 7306 h 10381"/>
                    <a:gd name="connsiteX6" fmla="*/ 5250 w 10000"/>
                    <a:gd name="connsiteY6" fmla="*/ 10380 h 10381"/>
                    <a:gd name="connsiteX7" fmla="*/ 2753 w 10000"/>
                    <a:gd name="connsiteY7" fmla="*/ 7683 h 10381"/>
                    <a:gd name="connsiteX8" fmla="*/ 1375 w 10000"/>
                    <a:gd name="connsiteY8" fmla="*/ 7365 h 10381"/>
                    <a:gd name="connsiteX9" fmla="*/ 45 w 10000"/>
                    <a:gd name="connsiteY9" fmla="*/ 5036 h 10381"/>
                    <a:gd name="connsiteX0" fmla="*/ 45 w 10000"/>
                    <a:gd name="connsiteY0" fmla="*/ 5036 h 10796"/>
                    <a:gd name="connsiteX1" fmla="*/ 2738 w 10000"/>
                    <a:gd name="connsiteY1" fmla="*/ 2811 h 10796"/>
                    <a:gd name="connsiteX2" fmla="*/ 4886 w 10000"/>
                    <a:gd name="connsiteY2" fmla="*/ 4 h 10796"/>
                    <a:gd name="connsiteX3" fmla="*/ 8068 w 10000"/>
                    <a:gd name="connsiteY3" fmla="*/ 2813 h 10796"/>
                    <a:gd name="connsiteX4" fmla="*/ 9996 w 10000"/>
                    <a:gd name="connsiteY4" fmla="*/ 5413 h 10796"/>
                    <a:gd name="connsiteX5" fmla="*/ 8476 w 10000"/>
                    <a:gd name="connsiteY5" fmla="*/ 7306 h 10796"/>
                    <a:gd name="connsiteX6" fmla="*/ 5202 w 10000"/>
                    <a:gd name="connsiteY6" fmla="*/ 10795 h 10796"/>
                    <a:gd name="connsiteX7" fmla="*/ 2753 w 10000"/>
                    <a:gd name="connsiteY7" fmla="*/ 7683 h 10796"/>
                    <a:gd name="connsiteX8" fmla="*/ 1375 w 10000"/>
                    <a:gd name="connsiteY8" fmla="*/ 7365 h 10796"/>
                    <a:gd name="connsiteX9" fmla="*/ 45 w 10000"/>
                    <a:gd name="connsiteY9" fmla="*/ 5036 h 10796"/>
                    <a:gd name="connsiteX0" fmla="*/ 45 w 10000"/>
                    <a:gd name="connsiteY0" fmla="*/ 5036 h 10795"/>
                    <a:gd name="connsiteX1" fmla="*/ 2738 w 10000"/>
                    <a:gd name="connsiteY1" fmla="*/ 2811 h 10795"/>
                    <a:gd name="connsiteX2" fmla="*/ 4886 w 10000"/>
                    <a:gd name="connsiteY2" fmla="*/ 4 h 10795"/>
                    <a:gd name="connsiteX3" fmla="*/ 8068 w 10000"/>
                    <a:gd name="connsiteY3" fmla="*/ 2813 h 10795"/>
                    <a:gd name="connsiteX4" fmla="*/ 9996 w 10000"/>
                    <a:gd name="connsiteY4" fmla="*/ 5413 h 10795"/>
                    <a:gd name="connsiteX5" fmla="*/ 8476 w 10000"/>
                    <a:gd name="connsiteY5" fmla="*/ 7306 h 10795"/>
                    <a:gd name="connsiteX6" fmla="*/ 5202 w 10000"/>
                    <a:gd name="connsiteY6" fmla="*/ 10795 h 10795"/>
                    <a:gd name="connsiteX7" fmla="*/ 2753 w 10000"/>
                    <a:gd name="connsiteY7" fmla="*/ 7683 h 10795"/>
                    <a:gd name="connsiteX8" fmla="*/ 1375 w 10000"/>
                    <a:gd name="connsiteY8" fmla="*/ 7365 h 10795"/>
                    <a:gd name="connsiteX9" fmla="*/ 45 w 10000"/>
                    <a:gd name="connsiteY9" fmla="*/ 5036 h 10795"/>
                    <a:gd name="connsiteX0" fmla="*/ 45 w 10000"/>
                    <a:gd name="connsiteY0" fmla="*/ 5036 h 10795"/>
                    <a:gd name="connsiteX1" fmla="*/ 2738 w 10000"/>
                    <a:gd name="connsiteY1" fmla="*/ 2811 h 10795"/>
                    <a:gd name="connsiteX2" fmla="*/ 4886 w 10000"/>
                    <a:gd name="connsiteY2" fmla="*/ 4 h 10795"/>
                    <a:gd name="connsiteX3" fmla="*/ 8068 w 10000"/>
                    <a:gd name="connsiteY3" fmla="*/ 2813 h 10795"/>
                    <a:gd name="connsiteX4" fmla="*/ 9996 w 10000"/>
                    <a:gd name="connsiteY4" fmla="*/ 5413 h 10795"/>
                    <a:gd name="connsiteX5" fmla="*/ 8476 w 10000"/>
                    <a:gd name="connsiteY5" fmla="*/ 7306 h 10795"/>
                    <a:gd name="connsiteX6" fmla="*/ 5202 w 10000"/>
                    <a:gd name="connsiteY6" fmla="*/ 10795 h 10795"/>
                    <a:gd name="connsiteX7" fmla="*/ 2753 w 10000"/>
                    <a:gd name="connsiteY7" fmla="*/ 7683 h 10795"/>
                    <a:gd name="connsiteX8" fmla="*/ 1375 w 10000"/>
                    <a:gd name="connsiteY8" fmla="*/ 7365 h 10795"/>
                    <a:gd name="connsiteX9" fmla="*/ 45 w 10000"/>
                    <a:gd name="connsiteY9" fmla="*/ 5036 h 10795"/>
                    <a:gd name="connsiteX0" fmla="*/ 4 w 9959"/>
                    <a:gd name="connsiteY0" fmla="*/ 5593 h 11352"/>
                    <a:gd name="connsiteX1" fmla="*/ 1089 w 9959"/>
                    <a:gd name="connsiteY1" fmla="*/ 469 h 11352"/>
                    <a:gd name="connsiteX2" fmla="*/ 4845 w 9959"/>
                    <a:gd name="connsiteY2" fmla="*/ 561 h 11352"/>
                    <a:gd name="connsiteX3" fmla="*/ 8027 w 9959"/>
                    <a:gd name="connsiteY3" fmla="*/ 3370 h 11352"/>
                    <a:gd name="connsiteX4" fmla="*/ 9955 w 9959"/>
                    <a:gd name="connsiteY4" fmla="*/ 5970 h 11352"/>
                    <a:gd name="connsiteX5" fmla="*/ 8435 w 9959"/>
                    <a:gd name="connsiteY5" fmla="*/ 7863 h 11352"/>
                    <a:gd name="connsiteX6" fmla="*/ 5161 w 9959"/>
                    <a:gd name="connsiteY6" fmla="*/ 11352 h 11352"/>
                    <a:gd name="connsiteX7" fmla="*/ 2712 w 9959"/>
                    <a:gd name="connsiteY7" fmla="*/ 8240 h 11352"/>
                    <a:gd name="connsiteX8" fmla="*/ 1334 w 9959"/>
                    <a:gd name="connsiteY8" fmla="*/ 7922 h 11352"/>
                    <a:gd name="connsiteX9" fmla="*/ 4 w 9959"/>
                    <a:gd name="connsiteY9" fmla="*/ 5593 h 11352"/>
                    <a:gd name="connsiteX0" fmla="*/ 0 w 11223"/>
                    <a:gd name="connsiteY0" fmla="*/ 3835 h 9929"/>
                    <a:gd name="connsiteX1" fmla="*/ 2316 w 11223"/>
                    <a:gd name="connsiteY1" fmla="*/ 342 h 9929"/>
                    <a:gd name="connsiteX2" fmla="*/ 6088 w 11223"/>
                    <a:gd name="connsiteY2" fmla="*/ 423 h 9929"/>
                    <a:gd name="connsiteX3" fmla="*/ 9283 w 11223"/>
                    <a:gd name="connsiteY3" fmla="*/ 2898 h 9929"/>
                    <a:gd name="connsiteX4" fmla="*/ 11219 w 11223"/>
                    <a:gd name="connsiteY4" fmla="*/ 5188 h 9929"/>
                    <a:gd name="connsiteX5" fmla="*/ 9693 w 11223"/>
                    <a:gd name="connsiteY5" fmla="*/ 6856 h 9929"/>
                    <a:gd name="connsiteX6" fmla="*/ 6405 w 11223"/>
                    <a:gd name="connsiteY6" fmla="*/ 9929 h 9929"/>
                    <a:gd name="connsiteX7" fmla="*/ 3946 w 11223"/>
                    <a:gd name="connsiteY7" fmla="*/ 7188 h 9929"/>
                    <a:gd name="connsiteX8" fmla="*/ 2562 w 11223"/>
                    <a:gd name="connsiteY8" fmla="*/ 6908 h 9929"/>
                    <a:gd name="connsiteX9" fmla="*/ 0 w 11223"/>
                    <a:gd name="connsiteY9" fmla="*/ 3835 h 9929"/>
                    <a:gd name="connsiteX0" fmla="*/ 0 w 9999"/>
                    <a:gd name="connsiteY0" fmla="*/ 3862 h 10000"/>
                    <a:gd name="connsiteX1" fmla="*/ 2064 w 9999"/>
                    <a:gd name="connsiteY1" fmla="*/ 344 h 10000"/>
                    <a:gd name="connsiteX2" fmla="*/ 5425 w 9999"/>
                    <a:gd name="connsiteY2" fmla="*/ 426 h 10000"/>
                    <a:gd name="connsiteX3" fmla="*/ 8271 w 9999"/>
                    <a:gd name="connsiteY3" fmla="*/ 2919 h 10000"/>
                    <a:gd name="connsiteX4" fmla="*/ 9996 w 9999"/>
                    <a:gd name="connsiteY4" fmla="*/ 5225 h 10000"/>
                    <a:gd name="connsiteX5" fmla="*/ 8637 w 9999"/>
                    <a:gd name="connsiteY5" fmla="*/ 6905 h 10000"/>
                    <a:gd name="connsiteX6" fmla="*/ 5707 w 9999"/>
                    <a:gd name="connsiteY6" fmla="*/ 10000 h 10000"/>
                    <a:gd name="connsiteX7" fmla="*/ 2283 w 9999"/>
                    <a:gd name="connsiteY7" fmla="*/ 6957 h 10000"/>
                    <a:gd name="connsiteX8" fmla="*/ 0 w 9999"/>
                    <a:gd name="connsiteY8" fmla="*/ 3862 h 10000"/>
                    <a:gd name="connsiteX0" fmla="*/ 124 w 10124"/>
                    <a:gd name="connsiteY0" fmla="*/ 3862 h 10000"/>
                    <a:gd name="connsiteX1" fmla="*/ 2188 w 10124"/>
                    <a:gd name="connsiteY1" fmla="*/ 344 h 10000"/>
                    <a:gd name="connsiteX2" fmla="*/ 5550 w 10124"/>
                    <a:gd name="connsiteY2" fmla="*/ 426 h 10000"/>
                    <a:gd name="connsiteX3" fmla="*/ 8396 w 10124"/>
                    <a:gd name="connsiteY3" fmla="*/ 2919 h 10000"/>
                    <a:gd name="connsiteX4" fmla="*/ 10121 w 10124"/>
                    <a:gd name="connsiteY4" fmla="*/ 5225 h 10000"/>
                    <a:gd name="connsiteX5" fmla="*/ 8762 w 10124"/>
                    <a:gd name="connsiteY5" fmla="*/ 6905 h 10000"/>
                    <a:gd name="connsiteX6" fmla="*/ 5832 w 10124"/>
                    <a:gd name="connsiteY6" fmla="*/ 10000 h 10000"/>
                    <a:gd name="connsiteX7" fmla="*/ 124 w 10124"/>
                    <a:gd name="connsiteY7" fmla="*/ 3862 h 10000"/>
                    <a:gd name="connsiteX0" fmla="*/ 43 w 10045"/>
                    <a:gd name="connsiteY0" fmla="*/ 3862 h 6912"/>
                    <a:gd name="connsiteX1" fmla="*/ 2107 w 10045"/>
                    <a:gd name="connsiteY1" fmla="*/ 344 h 6912"/>
                    <a:gd name="connsiteX2" fmla="*/ 5469 w 10045"/>
                    <a:gd name="connsiteY2" fmla="*/ 426 h 6912"/>
                    <a:gd name="connsiteX3" fmla="*/ 8315 w 10045"/>
                    <a:gd name="connsiteY3" fmla="*/ 2919 h 6912"/>
                    <a:gd name="connsiteX4" fmla="*/ 10040 w 10045"/>
                    <a:gd name="connsiteY4" fmla="*/ 5225 h 6912"/>
                    <a:gd name="connsiteX5" fmla="*/ 8681 w 10045"/>
                    <a:gd name="connsiteY5" fmla="*/ 6905 h 6912"/>
                    <a:gd name="connsiteX6" fmla="*/ 3967 w 10045"/>
                    <a:gd name="connsiteY6" fmla="*/ 5885 h 6912"/>
                    <a:gd name="connsiteX7" fmla="*/ 43 w 10045"/>
                    <a:gd name="connsiteY7" fmla="*/ 3862 h 6912"/>
                    <a:gd name="connsiteX0" fmla="*/ 47 w 10004"/>
                    <a:gd name="connsiteY0" fmla="*/ 5106 h 9519"/>
                    <a:gd name="connsiteX1" fmla="*/ 2102 w 10004"/>
                    <a:gd name="connsiteY1" fmla="*/ 17 h 9519"/>
                    <a:gd name="connsiteX2" fmla="*/ 6651 w 10004"/>
                    <a:gd name="connsiteY2" fmla="*/ 3484 h 9519"/>
                    <a:gd name="connsiteX3" fmla="*/ 8282 w 10004"/>
                    <a:gd name="connsiteY3" fmla="*/ 3742 h 9519"/>
                    <a:gd name="connsiteX4" fmla="*/ 9999 w 10004"/>
                    <a:gd name="connsiteY4" fmla="*/ 7078 h 9519"/>
                    <a:gd name="connsiteX5" fmla="*/ 8646 w 10004"/>
                    <a:gd name="connsiteY5" fmla="*/ 9509 h 9519"/>
                    <a:gd name="connsiteX6" fmla="*/ 3953 w 10004"/>
                    <a:gd name="connsiteY6" fmla="*/ 8033 h 9519"/>
                    <a:gd name="connsiteX7" fmla="*/ 47 w 10004"/>
                    <a:gd name="connsiteY7" fmla="*/ 5106 h 9519"/>
                    <a:gd name="connsiteX0" fmla="*/ 43 w 9996"/>
                    <a:gd name="connsiteY0" fmla="*/ 6232 h 10868"/>
                    <a:gd name="connsiteX1" fmla="*/ 2097 w 9996"/>
                    <a:gd name="connsiteY1" fmla="*/ 886 h 10868"/>
                    <a:gd name="connsiteX2" fmla="*/ 5642 w 9996"/>
                    <a:gd name="connsiteY2" fmla="*/ 385 h 10868"/>
                    <a:gd name="connsiteX3" fmla="*/ 8275 w 9996"/>
                    <a:gd name="connsiteY3" fmla="*/ 4799 h 10868"/>
                    <a:gd name="connsiteX4" fmla="*/ 9991 w 9996"/>
                    <a:gd name="connsiteY4" fmla="*/ 8304 h 10868"/>
                    <a:gd name="connsiteX5" fmla="*/ 8639 w 9996"/>
                    <a:gd name="connsiteY5" fmla="*/ 10857 h 10868"/>
                    <a:gd name="connsiteX6" fmla="*/ 3947 w 9996"/>
                    <a:gd name="connsiteY6" fmla="*/ 9307 h 10868"/>
                    <a:gd name="connsiteX7" fmla="*/ 43 w 9996"/>
                    <a:gd name="connsiteY7" fmla="*/ 6232 h 10868"/>
                    <a:gd name="connsiteX0" fmla="*/ 43 w 10004"/>
                    <a:gd name="connsiteY0" fmla="*/ 5543 h 9809"/>
                    <a:gd name="connsiteX1" fmla="*/ 2098 w 10004"/>
                    <a:gd name="connsiteY1" fmla="*/ 624 h 9809"/>
                    <a:gd name="connsiteX2" fmla="*/ 5644 w 10004"/>
                    <a:gd name="connsiteY2" fmla="*/ 163 h 9809"/>
                    <a:gd name="connsiteX3" fmla="*/ 8163 w 10004"/>
                    <a:gd name="connsiteY3" fmla="*/ 1492 h 9809"/>
                    <a:gd name="connsiteX4" fmla="*/ 9995 w 10004"/>
                    <a:gd name="connsiteY4" fmla="*/ 7450 h 9809"/>
                    <a:gd name="connsiteX5" fmla="*/ 8642 w 10004"/>
                    <a:gd name="connsiteY5" fmla="*/ 9799 h 9809"/>
                    <a:gd name="connsiteX6" fmla="*/ 3949 w 10004"/>
                    <a:gd name="connsiteY6" fmla="*/ 8373 h 9809"/>
                    <a:gd name="connsiteX7" fmla="*/ 43 w 10004"/>
                    <a:gd name="connsiteY7" fmla="*/ 5543 h 9809"/>
                    <a:gd name="connsiteX0" fmla="*/ 43 w 8950"/>
                    <a:gd name="connsiteY0" fmla="*/ 5651 h 10081"/>
                    <a:gd name="connsiteX1" fmla="*/ 2097 w 8950"/>
                    <a:gd name="connsiteY1" fmla="*/ 636 h 10081"/>
                    <a:gd name="connsiteX2" fmla="*/ 5642 w 8950"/>
                    <a:gd name="connsiteY2" fmla="*/ 166 h 10081"/>
                    <a:gd name="connsiteX3" fmla="*/ 8160 w 8950"/>
                    <a:gd name="connsiteY3" fmla="*/ 1521 h 10081"/>
                    <a:gd name="connsiteX4" fmla="*/ 8473 w 8950"/>
                    <a:gd name="connsiteY4" fmla="*/ 5322 h 10081"/>
                    <a:gd name="connsiteX5" fmla="*/ 8639 w 8950"/>
                    <a:gd name="connsiteY5" fmla="*/ 9990 h 10081"/>
                    <a:gd name="connsiteX6" fmla="*/ 3947 w 8950"/>
                    <a:gd name="connsiteY6" fmla="*/ 8536 h 10081"/>
                    <a:gd name="connsiteX7" fmla="*/ 43 w 8950"/>
                    <a:gd name="connsiteY7" fmla="*/ 5651 h 10081"/>
                    <a:gd name="connsiteX0" fmla="*/ 48 w 9651"/>
                    <a:gd name="connsiteY0" fmla="*/ 5606 h 8648"/>
                    <a:gd name="connsiteX1" fmla="*/ 2343 w 9651"/>
                    <a:gd name="connsiteY1" fmla="*/ 631 h 8648"/>
                    <a:gd name="connsiteX2" fmla="*/ 6304 w 9651"/>
                    <a:gd name="connsiteY2" fmla="*/ 165 h 8648"/>
                    <a:gd name="connsiteX3" fmla="*/ 9117 w 9651"/>
                    <a:gd name="connsiteY3" fmla="*/ 1509 h 8648"/>
                    <a:gd name="connsiteX4" fmla="*/ 9467 w 9651"/>
                    <a:gd name="connsiteY4" fmla="*/ 5279 h 8648"/>
                    <a:gd name="connsiteX5" fmla="*/ 6997 w 9651"/>
                    <a:gd name="connsiteY5" fmla="*/ 8019 h 8648"/>
                    <a:gd name="connsiteX6" fmla="*/ 4410 w 9651"/>
                    <a:gd name="connsiteY6" fmla="*/ 8467 h 8648"/>
                    <a:gd name="connsiteX7" fmla="*/ 48 w 9651"/>
                    <a:gd name="connsiteY7" fmla="*/ 5606 h 8648"/>
                    <a:gd name="connsiteX0" fmla="*/ 41 w 9991"/>
                    <a:gd name="connsiteY0" fmla="*/ 6482 h 9316"/>
                    <a:gd name="connsiteX1" fmla="*/ 2419 w 9991"/>
                    <a:gd name="connsiteY1" fmla="*/ 730 h 9316"/>
                    <a:gd name="connsiteX2" fmla="*/ 6523 w 9991"/>
                    <a:gd name="connsiteY2" fmla="*/ 191 h 9316"/>
                    <a:gd name="connsiteX3" fmla="*/ 9438 w 9991"/>
                    <a:gd name="connsiteY3" fmla="*/ 1745 h 9316"/>
                    <a:gd name="connsiteX4" fmla="*/ 9800 w 9991"/>
                    <a:gd name="connsiteY4" fmla="*/ 6104 h 9316"/>
                    <a:gd name="connsiteX5" fmla="*/ 7241 w 9991"/>
                    <a:gd name="connsiteY5" fmla="*/ 9273 h 9316"/>
                    <a:gd name="connsiteX6" fmla="*/ 1411 w 9991"/>
                    <a:gd name="connsiteY6" fmla="*/ 7856 h 9316"/>
                    <a:gd name="connsiteX7" fmla="*/ 41 w 9991"/>
                    <a:gd name="connsiteY7" fmla="*/ 6482 h 9316"/>
                    <a:gd name="connsiteX0" fmla="*/ 19 w 10708"/>
                    <a:gd name="connsiteY0" fmla="*/ 7721 h 10038"/>
                    <a:gd name="connsiteX1" fmla="*/ 3129 w 10708"/>
                    <a:gd name="connsiteY1" fmla="*/ 825 h 10038"/>
                    <a:gd name="connsiteX2" fmla="*/ 7237 w 10708"/>
                    <a:gd name="connsiteY2" fmla="*/ 246 h 10038"/>
                    <a:gd name="connsiteX3" fmla="*/ 10155 w 10708"/>
                    <a:gd name="connsiteY3" fmla="*/ 1914 h 10038"/>
                    <a:gd name="connsiteX4" fmla="*/ 10517 w 10708"/>
                    <a:gd name="connsiteY4" fmla="*/ 6593 h 10038"/>
                    <a:gd name="connsiteX5" fmla="*/ 7956 w 10708"/>
                    <a:gd name="connsiteY5" fmla="*/ 9995 h 10038"/>
                    <a:gd name="connsiteX6" fmla="*/ 2120 w 10708"/>
                    <a:gd name="connsiteY6" fmla="*/ 8474 h 10038"/>
                    <a:gd name="connsiteX7" fmla="*/ 19 w 10708"/>
                    <a:gd name="connsiteY7" fmla="*/ 7721 h 10038"/>
                    <a:gd name="connsiteX0" fmla="*/ 359 w 11048"/>
                    <a:gd name="connsiteY0" fmla="*/ 7721 h 10038"/>
                    <a:gd name="connsiteX1" fmla="*/ 3469 w 11048"/>
                    <a:gd name="connsiteY1" fmla="*/ 825 h 10038"/>
                    <a:gd name="connsiteX2" fmla="*/ 7577 w 11048"/>
                    <a:gd name="connsiteY2" fmla="*/ 246 h 10038"/>
                    <a:gd name="connsiteX3" fmla="*/ 10495 w 11048"/>
                    <a:gd name="connsiteY3" fmla="*/ 1914 h 10038"/>
                    <a:gd name="connsiteX4" fmla="*/ 10857 w 11048"/>
                    <a:gd name="connsiteY4" fmla="*/ 6593 h 10038"/>
                    <a:gd name="connsiteX5" fmla="*/ 8296 w 11048"/>
                    <a:gd name="connsiteY5" fmla="*/ 9995 h 10038"/>
                    <a:gd name="connsiteX6" fmla="*/ 2460 w 11048"/>
                    <a:gd name="connsiteY6" fmla="*/ 8474 h 10038"/>
                    <a:gd name="connsiteX7" fmla="*/ 359 w 11048"/>
                    <a:gd name="connsiteY7" fmla="*/ 7721 h 10038"/>
                    <a:gd name="connsiteX0" fmla="*/ 359 w 11048"/>
                    <a:gd name="connsiteY0" fmla="*/ 8392 h 10075"/>
                    <a:gd name="connsiteX1" fmla="*/ 3469 w 11048"/>
                    <a:gd name="connsiteY1" fmla="*/ 864 h 10075"/>
                    <a:gd name="connsiteX2" fmla="*/ 7577 w 11048"/>
                    <a:gd name="connsiteY2" fmla="*/ 285 h 10075"/>
                    <a:gd name="connsiteX3" fmla="*/ 10495 w 11048"/>
                    <a:gd name="connsiteY3" fmla="*/ 1953 h 10075"/>
                    <a:gd name="connsiteX4" fmla="*/ 10857 w 11048"/>
                    <a:gd name="connsiteY4" fmla="*/ 6632 h 10075"/>
                    <a:gd name="connsiteX5" fmla="*/ 8296 w 11048"/>
                    <a:gd name="connsiteY5" fmla="*/ 10034 h 10075"/>
                    <a:gd name="connsiteX6" fmla="*/ 2460 w 11048"/>
                    <a:gd name="connsiteY6" fmla="*/ 8513 h 10075"/>
                    <a:gd name="connsiteX7" fmla="*/ 359 w 11048"/>
                    <a:gd name="connsiteY7" fmla="*/ 8392 h 10075"/>
                    <a:gd name="connsiteX0" fmla="*/ 371 w 11060"/>
                    <a:gd name="connsiteY0" fmla="*/ 8392 h 10075"/>
                    <a:gd name="connsiteX1" fmla="*/ 3481 w 11060"/>
                    <a:gd name="connsiteY1" fmla="*/ 864 h 10075"/>
                    <a:gd name="connsiteX2" fmla="*/ 7589 w 11060"/>
                    <a:gd name="connsiteY2" fmla="*/ 285 h 10075"/>
                    <a:gd name="connsiteX3" fmla="*/ 10507 w 11060"/>
                    <a:gd name="connsiteY3" fmla="*/ 1953 h 10075"/>
                    <a:gd name="connsiteX4" fmla="*/ 10869 w 11060"/>
                    <a:gd name="connsiteY4" fmla="*/ 6632 h 10075"/>
                    <a:gd name="connsiteX5" fmla="*/ 8308 w 11060"/>
                    <a:gd name="connsiteY5" fmla="*/ 10034 h 10075"/>
                    <a:gd name="connsiteX6" fmla="*/ 2472 w 11060"/>
                    <a:gd name="connsiteY6" fmla="*/ 8513 h 10075"/>
                    <a:gd name="connsiteX7" fmla="*/ 371 w 11060"/>
                    <a:gd name="connsiteY7" fmla="*/ 8392 h 10075"/>
                    <a:gd name="connsiteX0" fmla="*/ 54 w 10743"/>
                    <a:gd name="connsiteY0" fmla="*/ 9468 h 11151"/>
                    <a:gd name="connsiteX1" fmla="*/ 4027 w 10743"/>
                    <a:gd name="connsiteY1" fmla="*/ 495 h 11151"/>
                    <a:gd name="connsiteX2" fmla="*/ 7272 w 10743"/>
                    <a:gd name="connsiteY2" fmla="*/ 1361 h 11151"/>
                    <a:gd name="connsiteX3" fmla="*/ 10190 w 10743"/>
                    <a:gd name="connsiteY3" fmla="*/ 3029 h 11151"/>
                    <a:gd name="connsiteX4" fmla="*/ 10552 w 10743"/>
                    <a:gd name="connsiteY4" fmla="*/ 7708 h 11151"/>
                    <a:gd name="connsiteX5" fmla="*/ 7991 w 10743"/>
                    <a:gd name="connsiteY5" fmla="*/ 11110 h 11151"/>
                    <a:gd name="connsiteX6" fmla="*/ 2155 w 10743"/>
                    <a:gd name="connsiteY6" fmla="*/ 9589 h 11151"/>
                    <a:gd name="connsiteX7" fmla="*/ 54 w 10743"/>
                    <a:gd name="connsiteY7" fmla="*/ 9468 h 11151"/>
                    <a:gd name="connsiteX0" fmla="*/ 54 w 10743"/>
                    <a:gd name="connsiteY0" fmla="*/ 9506 h 11189"/>
                    <a:gd name="connsiteX1" fmla="*/ 4027 w 10743"/>
                    <a:gd name="connsiteY1" fmla="*/ 533 h 11189"/>
                    <a:gd name="connsiteX2" fmla="*/ 7272 w 10743"/>
                    <a:gd name="connsiteY2" fmla="*/ 1399 h 11189"/>
                    <a:gd name="connsiteX3" fmla="*/ 10190 w 10743"/>
                    <a:gd name="connsiteY3" fmla="*/ 3067 h 11189"/>
                    <a:gd name="connsiteX4" fmla="*/ 10552 w 10743"/>
                    <a:gd name="connsiteY4" fmla="*/ 7746 h 11189"/>
                    <a:gd name="connsiteX5" fmla="*/ 7991 w 10743"/>
                    <a:gd name="connsiteY5" fmla="*/ 11148 h 11189"/>
                    <a:gd name="connsiteX6" fmla="*/ 2155 w 10743"/>
                    <a:gd name="connsiteY6" fmla="*/ 9627 h 11189"/>
                    <a:gd name="connsiteX7" fmla="*/ 54 w 10743"/>
                    <a:gd name="connsiteY7" fmla="*/ 9506 h 11189"/>
                    <a:gd name="connsiteX0" fmla="*/ 40 w 11293"/>
                    <a:gd name="connsiteY0" fmla="*/ 9082 h 11127"/>
                    <a:gd name="connsiteX1" fmla="*/ 4577 w 11293"/>
                    <a:gd name="connsiteY1" fmla="*/ 470 h 11127"/>
                    <a:gd name="connsiteX2" fmla="*/ 7822 w 11293"/>
                    <a:gd name="connsiteY2" fmla="*/ 1336 h 11127"/>
                    <a:gd name="connsiteX3" fmla="*/ 10740 w 11293"/>
                    <a:gd name="connsiteY3" fmla="*/ 3004 h 11127"/>
                    <a:gd name="connsiteX4" fmla="*/ 11102 w 11293"/>
                    <a:gd name="connsiteY4" fmla="*/ 7683 h 11127"/>
                    <a:gd name="connsiteX5" fmla="*/ 8541 w 11293"/>
                    <a:gd name="connsiteY5" fmla="*/ 11085 h 11127"/>
                    <a:gd name="connsiteX6" fmla="*/ 2705 w 11293"/>
                    <a:gd name="connsiteY6" fmla="*/ 9564 h 11127"/>
                    <a:gd name="connsiteX7" fmla="*/ 40 w 11293"/>
                    <a:gd name="connsiteY7" fmla="*/ 9082 h 1112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11293" h="11127">
                      <a:moveTo>
                        <a:pt x="40" y="9082"/>
                      </a:moveTo>
                      <a:cubicBezTo>
                        <a:pt x="352" y="7566"/>
                        <a:pt x="3280" y="1761"/>
                        <a:pt x="4577" y="470"/>
                      </a:cubicBezTo>
                      <a:cubicBezTo>
                        <a:pt x="5874" y="-821"/>
                        <a:pt x="6795" y="914"/>
                        <a:pt x="7822" y="1336"/>
                      </a:cubicBezTo>
                      <a:cubicBezTo>
                        <a:pt x="8849" y="1758"/>
                        <a:pt x="10193" y="1947"/>
                        <a:pt x="10740" y="3004"/>
                      </a:cubicBezTo>
                      <a:cubicBezTo>
                        <a:pt x="11287" y="4061"/>
                        <a:pt x="11468" y="6337"/>
                        <a:pt x="11102" y="7683"/>
                      </a:cubicBezTo>
                      <a:cubicBezTo>
                        <a:pt x="10736" y="9030"/>
                        <a:pt x="9940" y="10771"/>
                        <a:pt x="8541" y="11085"/>
                      </a:cubicBezTo>
                      <a:cubicBezTo>
                        <a:pt x="7141" y="11398"/>
                        <a:pt x="4122" y="9898"/>
                        <a:pt x="2705" y="9564"/>
                      </a:cubicBezTo>
                      <a:cubicBezTo>
                        <a:pt x="1288" y="9230"/>
                        <a:pt x="-272" y="10598"/>
                        <a:pt x="40" y="9082"/>
                      </a:cubicBezTo>
                      <a:close/>
                    </a:path>
                  </a:pathLst>
                </a:custGeom>
                <a:solidFill>
                  <a:srgbClr val="9CE0F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527" name="Group 327">
                  <a:extLst>
                    <a:ext uri="{FF2B5EF4-FFF2-40B4-BE49-F238E27FC236}">
                      <a16:creationId xmlns:a16="http://schemas.microsoft.com/office/drawing/2014/main" id="{95A693A0-90C6-0E42-805E-894D24F6BB6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908175" y="5241780"/>
                  <a:ext cx="536554" cy="263548"/>
                  <a:chOff x="1871277" y="1576300"/>
                  <a:chExt cx="1128371" cy="437861"/>
                </a:xfrm>
              </p:grpSpPr>
              <p:sp>
                <p:nvSpPr>
                  <p:cNvPr id="531" name="Oval 530">
                    <a:extLst>
                      <a:ext uri="{FF2B5EF4-FFF2-40B4-BE49-F238E27FC236}">
                        <a16:creationId xmlns:a16="http://schemas.microsoft.com/office/drawing/2014/main" id="{E6A859E7-2681-EB45-AC64-4969973C6CAF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0" scaled="1"/>
                    <a:tileRect/>
                  </a:gra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2" name="Rectangle 531">
                    <a:extLst>
                      <a:ext uri="{FF2B5EF4-FFF2-40B4-BE49-F238E27FC236}">
                        <a16:creationId xmlns:a16="http://schemas.microsoft.com/office/drawing/2014/main" id="{8A49754A-DDFB-5F4E-A38D-35312DF54CE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CC">
                          <a:lumMod val="75000"/>
                        </a:srgbClr>
                      </a:gs>
                      <a:gs pos="53000">
                        <a:srgbClr val="3333CC">
                          <a:lumMod val="60000"/>
                          <a:lumOff val="40000"/>
                        </a:srgbClr>
                      </a:gs>
                      <a:gs pos="100000">
                        <a:srgbClr val="3333CC">
                          <a:lumMod val="75000"/>
                        </a:srgbClr>
                      </a:gs>
                    </a:gsLst>
                    <a:lin ang="10800000" scaled="0"/>
                  </a:gra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3" name="Oval 532">
                    <a:extLst>
                      <a:ext uri="{FF2B5EF4-FFF2-40B4-BE49-F238E27FC236}">
                        <a16:creationId xmlns:a16="http://schemas.microsoft.com/office/drawing/2014/main" id="{7B59D17E-9D64-1647-B9DF-B07F3284E1EA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rgbClr val="FFFFFF">
                      <a:lumMod val="75000"/>
                    </a:srgbClr>
                  </a:solidFill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solidFill>
                          <a:srgbClr val="000000"/>
                        </a:solidFill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4" name="Freeform 533">
                    <a:extLst>
                      <a:ext uri="{FF2B5EF4-FFF2-40B4-BE49-F238E27FC236}">
                        <a16:creationId xmlns:a16="http://schemas.microsoft.com/office/drawing/2014/main" id="{8884D252-29F1-F648-8BCD-A0D8DC51E09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60000"/>
                      <a:lumOff val="40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5" name="Freeform 534">
                    <a:extLst>
                      <a:ext uri="{FF2B5EF4-FFF2-40B4-BE49-F238E27FC236}">
                        <a16:creationId xmlns:a16="http://schemas.microsoft.com/office/drawing/2014/main" id="{0D1C72AF-A42B-2A4F-9FB3-9B625E59817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6" name="Freeform 535">
                    <a:extLst>
                      <a:ext uri="{FF2B5EF4-FFF2-40B4-BE49-F238E27FC236}">
                        <a16:creationId xmlns:a16="http://schemas.microsoft.com/office/drawing/2014/main" id="{F120C532-FD80-B242-AB85-376C83FAEFA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7" name="Freeform 536">
                    <a:extLst>
                      <a:ext uri="{FF2B5EF4-FFF2-40B4-BE49-F238E27FC236}">
                        <a16:creationId xmlns:a16="http://schemas.microsoft.com/office/drawing/2014/main" id="{8D1B3AFD-4EEF-344B-8093-229501DE6D2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rgbClr val="3333CC">
                      <a:lumMod val="75000"/>
                    </a:srgbClr>
                  </a:solidFill>
                  <a:ln w="9525" cap="flat" cmpd="sng" algn="ctr">
                    <a:noFill/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538" name="Straight Connector 537">
                    <a:extLst>
                      <a:ext uri="{FF2B5EF4-FFF2-40B4-BE49-F238E27FC236}">
                        <a16:creationId xmlns:a16="http://schemas.microsoft.com/office/drawing/2014/main" id="{DD251CD0-8031-2443-A7D6-4E55E79AECAD}"/>
                      </a:ext>
                    </a:extLst>
                  </p:cNvPr>
                  <p:cNvCxnSpPr>
                    <a:endCxn id="533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539" name="Straight Connector 538">
                    <a:extLst>
                      <a:ext uri="{FF2B5EF4-FFF2-40B4-BE49-F238E27FC236}">
                        <a16:creationId xmlns:a16="http://schemas.microsoft.com/office/drawing/2014/main" id="{A75579D9-01A7-A946-9747-B22BE9A9B1C9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noFill/>
                  <a:ln w="6350" cap="flat" cmpd="sng" algn="ctr">
                    <a:solidFill>
                      <a:srgbClr val="000000"/>
                    </a:solidFill>
                    <a:prstDash val="solid"/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grpSp>
              <p:nvGrpSpPr>
                <p:cNvPr id="528" name="Group 527">
                  <a:extLst>
                    <a:ext uri="{FF2B5EF4-FFF2-40B4-BE49-F238E27FC236}">
                      <a16:creationId xmlns:a16="http://schemas.microsoft.com/office/drawing/2014/main" id="{B30234D9-3938-124F-811A-5439A25863DA}"/>
                    </a:ext>
                  </a:extLst>
                </p:cNvPr>
                <p:cNvGrpSpPr/>
                <p:nvPr/>
              </p:nvGrpSpPr>
              <p:grpSpPr>
                <a:xfrm>
                  <a:off x="7876581" y="5223365"/>
                  <a:ext cx="466894" cy="369332"/>
                  <a:chOff x="599495" y="1708643"/>
                  <a:chExt cx="491778" cy="409344"/>
                </a:xfrm>
              </p:grpSpPr>
              <p:sp>
                <p:nvSpPr>
                  <p:cNvPr id="529" name="Oval 528">
                    <a:extLst>
                      <a:ext uri="{FF2B5EF4-FFF2-40B4-BE49-F238E27FC236}">
                        <a16:creationId xmlns:a16="http://schemas.microsoft.com/office/drawing/2014/main" id="{C6138776-4E94-2D44-8B7B-08F37205EBC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rgbClr val="FFFFFF">
                      <a:alpha val="76000"/>
                    </a:srgbClr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Gill Sans M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0" name="TextBox 529">
                    <a:extLst>
                      <a:ext uri="{FF2B5EF4-FFF2-40B4-BE49-F238E27FC236}">
                        <a16:creationId xmlns:a16="http://schemas.microsoft.com/office/drawing/2014/main" id="{8749FB94-AF37-9543-B2AD-D023BA06F2FF}"/>
                      </a:ext>
                    </a:extLst>
                  </p:cNvPr>
                  <p:cNvSpPr txBox="1"/>
                  <p:nvPr/>
                </p:nvSpPr>
                <p:spPr>
                  <a:xfrm>
                    <a:off x="599495" y="1708643"/>
                    <a:ext cx="491778" cy="40934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0" marR="0" lvl="0" indent="0" algn="ctr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rPr>
                      <a:t>  X</a:t>
                    </a:r>
                  </a:p>
                </p:txBody>
              </p:sp>
            </p:grpSp>
          </p:grpSp>
          <p:cxnSp>
            <p:nvCxnSpPr>
              <p:cNvPr id="525" name="Straight Connector 524">
                <a:extLst>
                  <a:ext uri="{FF2B5EF4-FFF2-40B4-BE49-F238E27FC236}">
                    <a16:creationId xmlns:a16="http://schemas.microsoft.com/office/drawing/2014/main" id="{C4A92BE4-09B8-2D44-BE17-51B111757C2E}"/>
                  </a:ext>
                </a:extLst>
              </p:cNvPr>
              <p:cNvCxnSpPr/>
              <p:nvPr/>
            </p:nvCxnSpPr>
            <p:spPr bwMode="auto">
              <a:xfrm flipH="1">
                <a:off x="7158742" y="5764030"/>
                <a:ext cx="870024" cy="9999"/>
              </a:xfrm>
              <a:prstGeom prst="line">
                <a:avLst/>
              </a:prstGeom>
              <a:solidFill>
                <a:srgbClr val="00CC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path advertisemen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227" name="Rectangle 4">
            <a:extLst>
              <a:ext uri="{FF2B5EF4-FFF2-40B4-BE49-F238E27FC236}">
                <a16:creationId xmlns:a16="http://schemas.microsoft.com/office/drawing/2014/main" id="{3DEA04DC-72C8-CE46-B457-B3FE2AD2277B}"/>
              </a:ext>
            </a:extLst>
          </p:cNvPr>
          <p:cNvSpPr txBox="1">
            <a:spLocks noChangeArrowheads="1"/>
          </p:cNvSpPr>
          <p:nvPr/>
        </p:nvSpPr>
        <p:spPr>
          <a:xfrm>
            <a:off x="825754" y="4751961"/>
            <a:ext cx="10673139" cy="8450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3688" indent="-293688">
              <a:lnSpc>
                <a:spcPct val="100000"/>
              </a:lnSpc>
              <a:spcBef>
                <a:spcPts val="600"/>
              </a:spcBef>
            </a:pPr>
            <a:r>
              <a:rPr lang="en-US" sz="2400" dirty="0"/>
              <a:t>based on AS2 policy, AS2 router 2c accepts path AS3,X, propagates (via iBGP) to all AS2 router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400" dirty="0"/>
          </a:p>
        </p:txBody>
      </p: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F0AA8416-2A13-9841-830D-36339E62435B}"/>
              </a:ext>
            </a:extLst>
          </p:cNvPr>
          <p:cNvGrpSpPr/>
          <p:nvPr/>
        </p:nvGrpSpPr>
        <p:grpSpPr>
          <a:xfrm>
            <a:off x="2993331" y="2659614"/>
            <a:ext cx="1261444" cy="642543"/>
            <a:chOff x="2241770" y="2684666"/>
            <a:chExt cx="1261444" cy="642543"/>
          </a:xfrm>
        </p:grpSpPr>
        <p:sp>
          <p:nvSpPr>
            <p:cNvPr id="232" name="Text Box 119">
              <a:extLst>
                <a:ext uri="{FF2B5EF4-FFF2-40B4-BE49-F238E27FC236}">
                  <a16:creationId xmlns:a16="http://schemas.microsoft.com/office/drawing/2014/main" id="{923BE177-E2E4-8A48-9459-31E947325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1770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2,AS3,X </a:t>
              </a:r>
            </a:p>
          </p:txBody>
        </p:sp>
        <p:sp>
          <p:nvSpPr>
            <p:cNvPr id="233" name="AutoShape 118">
              <a:extLst>
                <a:ext uri="{FF2B5EF4-FFF2-40B4-BE49-F238E27FC236}">
                  <a16:creationId xmlns:a16="http://schemas.microsoft.com/office/drawing/2014/main" id="{92B03788-407A-084E-8682-283C69D5DF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68210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34" name="Rectangle 4">
            <a:extLst>
              <a:ext uri="{FF2B5EF4-FFF2-40B4-BE49-F238E27FC236}">
                <a16:creationId xmlns:a16="http://schemas.microsoft.com/office/drawing/2014/main" id="{31DBB660-95FC-B843-A86E-3E1DFC7A8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911" y="4164411"/>
            <a:ext cx="11146023" cy="848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2400" dirty="0"/>
              <a:t>AS2 router 2c receives path advertisement </a:t>
            </a:r>
            <a:r>
              <a:rPr lang="en-US" sz="2400" dirty="0">
                <a:solidFill>
                  <a:srgbClr val="CC0000"/>
                </a:solidFill>
              </a:rPr>
              <a:t>AS3,X </a:t>
            </a:r>
            <a:r>
              <a:rPr lang="en-US" sz="2400" dirty="0"/>
              <a:t>(via eBGP) from AS3 router 3a</a:t>
            </a:r>
          </a:p>
        </p:txBody>
      </p:sp>
      <p:sp>
        <p:nvSpPr>
          <p:cNvPr id="235" name="Rectangle 4">
            <a:extLst>
              <a:ext uri="{FF2B5EF4-FFF2-40B4-BE49-F238E27FC236}">
                <a16:creationId xmlns:a16="http://schemas.microsoft.com/office/drawing/2014/main" id="{3269DA29-10B0-0C46-A867-22A860907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479" y="5525933"/>
            <a:ext cx="10511102" cy="51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2400" dirty="0"/>
              <a:t>based on AS2 policy,  AS2 router 2a advertises (via eBGP)  path </a:t>
            </a:r>
            <a:r>
              <a:rPr lang="en-US" sz="2400" dirty="0">
                <a:solidFill>
                  <a:srgbClr val="CC0000"/>
                </a:solidFill>
              </a:rPr>
              <a:t>AS2, AS3, X  </a:t>
            </a:r>
            <a:r>
              <a:rPr lang="en-US" sz="2400" dirty="0"/>
              <a:t> to AS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 router 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c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endParaRPr lang="en-US" sz="2400" dirty="0"/>
          </a:p>
        </p:txBody>
      </p:sp>
      <p:grpSp>
        <p:nvGrpSpPr>
          <p:cNvPr id="236" name="Group 235">
            <a:extLst>
              <a:ext uri="{FF2B5EF4-FFF2-40B4-BE49-F238E27FC236}">
                <a16:creationId xmlns:a16="http://schemas.microsoft.com/office/drawing/2014/main" id="{056A4C08-0B5E-7E4B-B3DA-90DA418A76FF}"/>
              </a:ext>
            </a:extLst>
          </p:cNvPr>
          <p:cNvGrpSpPr/>
          <p:nvPr/>
        </p:nvGrpSpPr>
        <p:grpSpPr>
          <a:xfrm>
            <a:off x="5079134" y="2657901"/>
            <a:ext cx="1118837" cy="826267"/>
            <a:chOff x="4052000" y="2820739"/>
            <a:chExt cx="1118837" cy="826267"/>
          </a:xfrm>
        </p:grpSpPr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B128407-BC6A-4B4A-89D8-97C1C7F43DAE}"/>
                </a:ext>
              </a:extLst>
            </p:cNvPr>
            <p:cNvCxnSpPr/>
            <p:nvPr/>
          </p:nvCxnSpPr>
          <p:spPr bwMode="auto">
            <a:xfrm flipH="1" flipV="1">
              <a:off x="4769093" y="2820739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7E8A7122-71D2-0E47-A583-1E125776C48C}"/>
                </a:ext>
              </a:extLst>
            </p:cNvPr>
            <p:cNvCxnSpPr/>
            <p:nvPr/>
          </p:nvCxnSpPr>
          <p:spPr bwMode="auto">
            <a:xfrm flipH="1" flipV="1">
              <a:off x="4052000" y="3192229"/>
              <a:ext cx="1059565" cy="141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91399E68-BBBF-1A48-A9FB-B47E07C5C832}"/>
                </a:ext>
              </a:extLst>
            </p:cNvPr>
            <p:cNvCxnSpPr/>
            <p:nvPr/>
          </p:nvCxnSpPr>
          <p:spPr bwMode="auto">
            <a:xfrm flipH="1">
              <a:off x="4748700" y="3344630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23" name="Group 117">
            <a:extLst>
              <a:ext uri="{FF2B5EF4-FFF2-40B4-BE49-F238E27FC236}">
                <a16:creationId xmlns:a16="http://schemas.microsoft.com/office/drawing/2014/main" id="{285BF302-8766-1242-BA45-C0130305B5F7}"/>
              </a:ext>
            </a:extLst>
          </p:cNvPr>
          <p:cNvGrpSpPr>
            <a:grpSpLocks/>
          </p:cNvGrpSpPr>
          <p:nvPr/>
        </p:nvGrpSpPr>
        <p:grpSpPr bwMode="auto">
          <a:xfrm>
            <a:off x="7038891" y="2604083"/>
            <a:ext cx="1290638" cy="481013"/>
            <a:chOff x="2282" y="2446"/>
            <a:chExt cx="813" cy="303"/>
          </a:xfrm>
        </p:grpSpPr>
        <p:sp>
          <p:nvSpPr>
            <p:cNvPr id="324" name="AutoShape 118">
              <a:extLst>
                <a:ext uri="{FF2B5EF4-FFF2-40B4-BE49-F238E27FC236}">
                  <a16:creationId xmlns:a16="http://schemas.microsoft.com/office/drawing/2014/main" id="{61E43352-19FB-B040-8B00-CFD7BF2D66E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396893">
              <a:off x="2282" y="2446"/>
              <a:ext cx="484" cy="163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25" name="Text Box 119">
              <a:extLst>
                <a:ext uri="{FF2B5EF4-FFF2-40B4-BE49-F238E27FC236}">
                  <a16:creationId xmlns:a16="http://schemas.microsoft.com/office/drawing/2014/main" id="{FC1C516E-32E3-B148-BD28-32763132A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559"/>
              <a:ext cx="599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3, 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198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build="p"/>
      <p:bldP spid="234" grpId="0"/>
      <p:bldP spid="23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path advertisement </a:t>
            </a:r>
            <a:r>
              <a:rPr lang="en-US" sz="3600" dirty="0"/>
              <a:t>(more</a:t>
            </a:r>
            <a:r>
              <a:rPr lang="en-US" dirty="0"/>
              <a:t>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47</a:t>
            </a:fld>
            <a:endParaRPr lang="en-US" dirty="0"/>
          </a:p>
        </p:txBody>
      </p: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F0AA8416-2A13-9841-830D-36339E62435B}"/>
              </a:ext>
            </a:extLst>
          </p:cNvPr>
          <p:cNvGrpSpPr/>
          <p:nvPr/>
        </p:nvGrpSpPr>
        <p:grpSpPr>
          <a:xfrm>
            <a:off x="2993331" y="2659614"/>
            <a:ext cx="1261444" cy="642543"/>
            <a:chOff x="2241770" y="2684666"/>
            <a:chExt cx="1261444" cy="642543"/>
          </a:xfrm>
        </p:grpSpPr>
        <p:sp>
          <p:nvSpPr>
            <p:cNvPr id="232" name="Text Box 119">
              <a:extLst>
                <a:ext uri="{FF2B5EF4-FFF2-40B4-BE49-F238E27FC236}">
                  <a16:creationId xmlns:a16="http://schemas.microsoft.com/office/drawing/2014/main" id="{923BE177-E2E4-8A48-9459-31E947325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1770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00000"/>
                  </a:solidFill>
                </a:rPr>
                <a:t>AS2,AS3,X </a:t>
              </a:r>
            </a:p>
          </p:txBody>
        </p:sp>
        <p:sp>
          <p:nvSpPr>
            <p:cNvPr id="233" name="AutoShape 118">
              <a:extLst>
                <a:ext uri="{FF2B5EF4-FFF2-40B4-BE49-F238E27FC236}">
                  <a16:creationId xmlns:a16="http://schemas.microsoft.com/office/drawing/2014/main" id="{92B03788-407A-084E-8682-283C69D5DF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68210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40" name="Rectangle 4">
            <a:extLst>
              <a:ext uri="{FF2B5EF4-FFF2-40B4-BE49-F238E27FC236}">
                <a16:creationId xmlns:a16="http://schemas.microsoft.com/office/drawing/2014/main" id="{2232FF8D-4FEF-E645-B7EA-CC7B2BF547BD}"/>
              </a:ext>
            </a:extLst>
          </p:cNvPr>
          <p:cNvSpPr txBox="1">
            <a:spLocks noChangeArrowheads="1"/>
          </p:cNvSpPr>
          <p:nvPr/>
        </p:nvSpPr>
        <p:spPr>
          <a:xfrm>
            <a:off x="1364685" y="4805597"/>
            <a:ext cx="8505825" cy="5519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3688" indent="-293688">
              <a:lnSpc>
                <a:spcPts val="2140"/>
              </a:lnSpc>
            </a:pPr>
            <a:r>
              <a:rPr lang="en-US" sz="2400" dirty="0"/>
              <a:t>AS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 gateway router</a:t>
            </a:r>
            <a:r>
              <a:rPr lang="en-US" sz="2400" dirty="0">
                <a:cs typeface="Arial"/>
              </a:rPr>
              <a:t> 1c </a:t>
            </a:r>
            <a:r>
              <a:rPr lang="en-US" sz="2400" dirty="0"/>
              <a:t>learns path </a:t>
            </a:r>
            <a:r>
              <a:rPr lang="en-US" sz="2400" i="1" dirty="0">
                <a:solidFill>
                  <a:srgbClr val="CC0000"/>
                </a:solidFill>
              </a:rPr>
              <a:t>AS2,AS3,X </a:t>
            </a:r>
            <a:r>
              <a:rPr lang="en-US" sz="2400" dirty="0"/>
              <a:t>from 2a</a:t>
            </a:r>
          </a:p>
          <a:p>
            <a:endParaRPr lang="en-US" sz="2000" dirty="0"/>
          </a:p>
        </p:txBody>
      </p:sp>
      <p:sp>
        <p:nvSpPr>
          <p:cNvPr id="241" name="Rectangle 4">
            <a:extLst>
              <a:ext uri="{FF2B5EF4-FFF2-40B4-BE49-F238E27FC236}">
                <a16:creationId xmlns:a16="http://schemas.microsoft.com/office/drawing/2014/main" id="{1171B6FB-5E1B-8F47-BD5F-BCBFDC275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2010" y="4352301"/>
            <a:ext cx="9918472" cy="57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lnSpc>
                <a:spcPts val="2140"/>
              </a:lnSpc>
              <a:buNone/>
            </a:pPr>
            <a:r>
              <a:rPr lang="en-US" dirty="0"/>
              <a:t>gateway router may learn about </a:t>
            </a:r>
            <a:r>
              <a:rPr lang="en-US" dirty="0">
                <a:solidFill>
                  <a:srgbClr val="000090"/>
                </a:solidFill>
              </a:rPr>
              <a:t>multiple</a:t>
            </a:r>
            <a:r>
              <a:rPr lang="en-US" dirty="0"/>
              <a:t> paths to destination:</a:t>
            </a:r>
          </a:p>
        </p:txBody>
      </p:sp>
      <p:grpSp>
        <p:nvGrpSpPr>
          <p:cNvPr id="242" name="Group 241">
            <a:extLst>
              <a:ext uri="{FF2B5EF4-FFF2-40B4-BE49-F238E27FC236}">
                <a16:creationId xmlns:a16="http://schemas.microsoft.com/office/drawing/2014/main" id="{6E588378-AB3C-7643-8B8F-7696DC3EA767}"/>
              </a:ext>
            </a:extLst>
          </p:cNvPr>
          <p:cNvGrpSpPr/>
          <p:nvPr/>
        </p:nvGrpSpPr>
        <p:grpSpPr>
          <a:xfrm>
            <a:off x="1970966" y="1952535"/>
            <a:ext cx="1118837" cy="826267"/>
            <a:chOff x="4052000" y="2820739"/>
            <a:chExt cx="1118837" cy="826267"/>
          </a:xfrm>
        </p:grpSpPr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8788AB24-E49A-9D42-9746-5F1AC923F508}"/>
                </a:ext>
              </a:extLst>
            </p:cNvPr>
            <p:cNvCxnSpPr/>
            <p:nvPr/>
          </p:nvCxnSpPr>
          <p:spPr bwMode="auto">
            <a:xfrm flipH="1" flipV="1">
              <a:off x="4769093" y="2820739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73C5C13-0DA1-CE4C-AAB8-6132C6E0D889}"/>
                </a:ext>
              </a:extLst>
            </p:cNvPr>
            <p:cNvCxnSpPr/>
            <p:nvPr/>
          </p:nvCxnSpPr>
          <p:spPr bwMode="auto">
            <a:xfrm flipH="1" flipV="1">
              <a:off x="4052000" y="3192229"/>
              <a:ext cx="1059565" cy="141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70F16FA1-A20C-4948-9683-F7720A00EE52}"/>
                </a:ext>
              </a:extLst>
            </p:cNvPr>
            <p:cNvCxnSpPr/>
            <p:nvPr/>
          </p:nvCxnSpPr>
          <p:spPr bwMode="auto">
            <a:xfrm flipH="1">
              <a:off x="4748700" y="3344630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CB6EBD89-7C58-E647-8259-C3CC0DA3FBFE}"/>
              </a:ext>
            </a:extLst>
          </p:cNvPr>
          <p:cNvGrpSpPr/>
          <p:nvPr/>
        </p:nvGrpSpPr>
        <p:grpSpPr>
          <a:xfrm>
            <a:off x="3743662" y="1671430"/>
            <a:ext cx="928664" cy="573008"/>
            <a:chOff x="4482698" y="1658905"/>
            <a:chExt cx="928664" cy="573008"/>
          </a:xfrm>
        </p:grpSpPr>
        <p:sp>
          <p:nvSpPr>
            <p:cNvPr id="247" name="AutoShape 118">
              <a:extLst>
                <a:ext uri="{FF2B5EF4-FFF2-40B4-BE49-F238E27FC236}">
                  <a16:creationId xmlns:a16="http://schemas.microsoft.com/office/drawing/2014/main" id="{C4DDF1A3-A046-ED42-ACAC-5927DA6AC10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1210880">
              <a:off x="4643012" y="1955688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48" name="TextBox 247">
              <a:extLst>
                <a:ext uri="{FF2B5EF4-FFF2-40B4-BE49-F238E27FC236}">
                  <a16:creationId xmlns:a16="http://schemas.microsoft.com/office/drawing/2014/main" id="{DC604320-3281-9C46-A4A2-C7947827CBE2}"/>
                </a:ext>
              </a:extLst>
            </p:cNvPr>
            <p:cNvSpPr txBox="1"/>
            <p:nvPr/>
          </p:nvSpPr>
          <p:spPr>
            <a:xfrm>
              <a:off x="4482698" y="1658905"/>
              <a:ext cx="76495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S3,X</a:t>
              </a:r>
            </a:p>
          </p:txBody>
        </p:sp>
      </p:grpSp>
      <p:sp>
        <p:nvSpPr>
          <p:cNvPr id="249" name="Rectangle 4">
            <a:extLst>
              <a:ext uri="{FF2B5EF4-FFF2-40B4-BE49-F238E27FC236}">
                <a16:creationId xmlns:a16="http://schemas.microsoft.com/office/drawing/2014/main" id="{9CBAC322-337C-3E44-8C65-5E8EE0E14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9857" y="5223019"/>
            <a:ext cx="8505825" cy="55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ts val="2140"/>
              </a:lnSpc>
            </a:pPr>
            <a:r>
              <a:rPr lang="en-US" sz="2400" dirty="0"/>
              <a:t>AS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 gateway router</a:t>
            </a:r>
            <a:r>
              <a:rPr lang="en-US" sz="2400" dirty="0">
                <a:cs typeface="Arial"/>
              </a:rPr>
              <a:t> 1c </a:t>
            </a:r>
            <a:r>
              <a:rPr lang="en-US" sz="2400" dirty="0"/>
              <a:t>learns path </a:t>
            </a:r>
            <a:r>
              <a:rPr lang="en-US" sz="2400" i="1" dirty="0">
                <a:solidFill>
                  <a:srgbClr val="CC0000"/>
                </a:solidFill>
              </a:rPr>
              <a:t>AS3,X </a:t>
            </a:r>
            <a:r>
              <a:rPr lang="en-US" sz="2400" dirty="0"/>
              <a:t>from 3a</a:t>
            </a:r>
          </a:p>
          <a:p>
            <a:endParaRPr lang="en-US" sz="2000" dirty="0"/>
          </a:p>
        </p:txBody>
      </p:sp>
      <p:sp>
        <p:nvSpPr>
          <p:cNvPr id="250" name="Rectangle 4">
            <a:extLst>
              <a:ext uri="{FF2B5EF4-FFF2-40B4-BE49-F238E27FC236}">
                <a16:creationId xmlns:a16="http://schemas.microsoft.com/office/drawing/2014/main" id="{7F2AB41F-063B-474A-B02C-593081D74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91" y="5540232"/>
            <a:ext cx="10521813" cy="1028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100000"/>
              </a:lnSpc>
            </a:pPr>
            <a:r>
              <a:rPr lang="en-US" sz="2400" dirty="0"/>
              <a:t>based on </a:t>
            </a:r>
            <a:r>
              <a:rPr lang="en-US" sz="2400" i="1" dirty="0">
                <a:solidFill>
                  <a:srgbClr val="0000A8"/>
                </a:solidFill>
              </a:rPr>
              <a:t>policy, </a:t>
            </a:r>
            <a:r>
              <a:rPr lang="en-US" sz="2400" dirty="0"/>
              <a:t>AS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 gateway router</a:t>
            </a:r>
            <a:r>
              <a:rPr lang="en-US" sz="2400" dirty="0">
                <a:cs typeface="Arial"/>
              </a:rPr>
              <a:t> 1c </a:t>
            </a:r>
            <a:r>
              <a:rPr lang="en-US" sz="2400" dirty="0"/>
              <a:t>chooses path </a:t>
            </a:r>
            <a:r>
              <a:rPr lang="en-US" sz="2400" i="1" dirty="0">
                <a:solidFill>
                  <a:srgbClr val="CC0000"/>
                </a:solidFill>
              </a:rPr>
              <a:t>AS3,X </a:t>
            </a:r>
            <a:r>
              <a:rPr lang="en-US" sz="2400" dirty="0"/>
              <a:t>and advertises path within AS</a:t>
            </a:r>
            <a:r>
              <a:rPr lang="en-US" sz="2400" dirty="0">
                <a:cs typeface="Arial"/>
              </a:rPr>
              <a:t>1</a:t>
            </a:r>
            <a:r>
              <a:rPr lang="en-US" sz="2400" dirty="0"/>
              <a:t> via iBGP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grpSp>
        <p:nvGrpSpPr>
          <p:cNvPr id="335" name="Group 117">
            <a:extLst>
              <a:ext uri="{FF2B5EF4-FFF2-40B4-BE49-F238E27FC236}">
                <a16:creationId xmlns:a16="http://schemas.microsoft.com/office/drawing/2014/main" id="{499578B2-9337-6441-BD75-B09C9CAC1963}"/>
              </a:ext>
            </a:extLst>
          </p:cNvPr>
          <p:cNvGrpSpPr>
            <a:grpSpLocks/>
          </p:cNvGrpSpPr>
          <p:nvPr/>
        </p:nvGrpSpPr>
        <p:grpSpPr bwMode="auto">
          <a:xfrm>
            <a:off x="7038891" y="2604083"/>
            <a:ext cx="1290638" cy="481013"/>
            <a:chOff x="2282" y="2446"/>
            <a:chExt cx="813" cy="303"/>
          </a:xfrm>
        </p:grpSpPr>
        <p:sp>
          <p:nvSpPr>
            <p:cNvPr id="336" name="AutoShape 118">
              <a:extLst>
                <a:ext uri="{FF2B5EF4-FFF2-40B4-BE49-F238E27FC236}">
                  <a16:creationId xmlns:a16="http://schemas.microsoft.com/office/drawing/2014/main" id="{87CF43BB-9638-1849-BCC0-3D8B346AB96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396893">
              <a:off x="2282" y="2446"/>
              <a:ext cx="484" cy="163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337" name="Text Box 119">
              <a:extLst>
                <a:ext uri="{FF2B5EF4-FFF2-40B4-BE49-F238E27FC236}">
                  <a16:creationId xmlns:a16="http://schemas.microsoft.com/office/drawing/2014/main" id="{F6316E17-9D4A-514F-B9C2-2CE5C2F0F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559"/>
              <a:ext cx="599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3, X</a:t>
              </a:r>
            </a:p>
          </p:txBody>
        </p:sp>
      </p:grpSp>
      <p:grpSp>
        <p:nvGrpSpPr>
          <p:cNvPr id="224" name="Group 223">
            <a:extLst>
              <a:ext uri="{FF2B5EF4-FFF2-40B4-BE49-F238E27FC236}">
                <a16:creationId xmlns:a16="http://schemas.microsoft.com/office/drawing/2014/main" id="{C8C59A59-1D76-C647-A251-D4088B013D8A}"/>
              </a:ext>
            </a:extLst>
          </p:cNvPr>
          <p:cNvGrpSpPr/>
          <p:nvPr/>
        </p:nvGrpSpPr>
        <p:grpSpPr>
          <a:xfrm>
            <a:off x="1113403" y="1064076"/>
            <a:ext cx="9801110" cy="2876474"/>
            <a:chOff x="1113403" y="1064076"/>
            <a:chExt cx="9801110" cy="2876474"/>
          </a:xfrm>
        </p:grpSpPr>
        <p:grpSp>
          <p:nvGrpSpPr>
            <p:cNvPr id="356" name="Group 355">
              <a:extLst>
                <a:ext uri="{FF2B5EF4-FFF2-40B4-BE49-F238E27FC236}">
                  <a16:creationId xmlns:a16="http://schemas.microsoft.com/office/drawing/2014/main" id="{5E8C95F8-7B0C-AE45-8FF2-737D4CDC3B01}"/>
                </a:ext>
              </a:extLst>
            </p:cNvPr>
            <p:cNvGrpSpPr/>
            <p:nvPr/>
          </p:nvGrpSpPr>
          <p:grpSpPr>
            <a:xfrm>
              <a:off x="1113403" y="1064076"/>
              <a:ext cx="9801110" cy="2876474"/>
              <a:chOff x="1426553" y="3694542"/>
              <a:chExt cx="9801110" cy="2876474"/>
            </a:xfrm>
          </p:grpSpPr>
          <p:grpSp>
            <p:nvGrpSpPr>
              <p:cNvPr id="357" name="Group 356">
                <a:extLst>
                  <a:ext uri="{FF2B5EF4-FFF2-40B4-BE49-F238E27FC236}">
                    <a16:creationId xmlns:a16="http://schemas.microsoft.com/office/drawing/2014/main" id="{0A451CF8-BF7F-4D44-A41E-DFD92B55911F}"/>
                  </a:ext>
                </a:extLst>
              </p:cNvPr>
              <p:cNvGrpSpPr/>
              <p:nvPr/>
            </p:nvGrpSpPr>
            <p:grpSpPr>
              <a:xfrm>
                <a:off x="1426553" y="3694542"/>
                <a:ext cx="9249542" cy="2876474"/>
                <a:chOff x="1426553" y="3694542"/>
                <a:chExt cx="9249542" cy="2876474"/>
              </a:xfrm>
            </p:grpSpPr>
            <p:grpSp>
              <p:nvGrpSpPr>
                <p:cNvPr id="375" name="Group 374">
                  <a:extLst>
                    <a:ext uri="{FF2B5EF4-FFF2-40B4-BE49-F238E27FC236}">
                      <a16:creationId xmlns:a16="http://schemas.microsoft.com/office/drawing/2014/main" id="{F970A349-418F-4E41-AA61-FFEE40ECDFB0}"/>
                    </a:ext>
                  </a:extLst>
                </p:cNvPr>
                <p:cNvGrpSpPr/>
                <p:nvPr/>
              </p:nvGrpSpPr>
              <p:grpSpPr>
                <a:xfrm>
                  <a:off x="4625977" y="4850481"/>
                  <a:ext cx="2545688" cy="1720535"/>
                  <a:chOff x="4625977" y="4850481"/>
                  <a:chExt cx="2545688" cy="1720535"/>
                </a:xfrm>
              </p:grpSpPr>
              <p:grpSp>
                <p:nvGrpSpPr>
                  <p:cNvPr id="509" name="Group 508">
                    <a:extLst>
                      <a:ext uri="{FF2B5EF4-FFF2-40B4-BE49-F238E27FC236}">
                        <a16:creationId xmlns:a16="http://schemas.microsoft.com/office/drawing/2014/main" id="{0C9FE3FE-A24D-894D-A22E-F47844E43413}"/>
                      </a:ext>
                    </a:extLst>
                  </p:cNvPr>
                  <p:cNvGrpSpPr/>
                  <p:nvPr/>
                </p:nvGrpSpPr>
                <p:grpSpPr>
                  <a:xfrm>
                    <a:off x="4625977" y="4850481"/>
                    <a:ext cx="2545688" cy="1720535"/>
                    <a:chOff x="-2170772" y="2784954"/>
                    <a:chExt cx="2712783" cy="1853712"/>
                  </a:xfrm>
                </p:grpSpPr>
                <p:sp>
                  <p:nvSpPr>
                    <p:cNvPr id="511" name="Freeform 2">
                      <a:extLst>
                        <a:ext uri="{FF2B5EF4-FFF2-40B4-BE49-F238E27FC236}">
                          <a16:creationId xmlns:a16="http://schemas.microsoft.com/office/drawing/2014/main" id="{016A1667-F58D-654E-A107-D60F5494527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512" name="Group 511">
                      <a:extLst>
                        <a:ext uri="{FF2B5EF4-FFF2-40B4-BE49-F238E27FC236}">
                          <a16:creationId xmlns:a16="http://schemas.microsoft.com/office/drawing/2014/main" id="{44AABC2A-53FF-EF4C-BC04-E89F477E4CD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513" name="Group 512">
                        <a:extLst>
                          <a:ext uri="{FF2B5EF4-FFF2-40B4-BE49-F238E27FC236}">
                            <a16:creationId xmlns:a16="http://schemas.microsoft.com/office/drawing/2014/main" id="{42AF9E26-B2A8-DC47-AB56-C4444313A6D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59" name="Group 327">
                          <a:extLst>
                            <a:ext uri="{FF2B5EF4-FFF2-40B4-BE49-F238E27FC236}">
                              <a16:creationId xmlns:a16="http://schemas.microsoft.com/office/drawing/2014/main" id="{B2651D17-134F-7C41-A454-18C3536D695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63" name="Oval 562">
                            <a:extLst>
                              <a:ext uri="{FF2B5EF4-FFF2-40B4-BE49-F238E27FC236}">
                                <a16:creationId xmlns:a16="http://schemas.microsoft.com/office/drawing/2014/main" id="{81D3716B-D087-834C-A6F7-F26A40F4DE4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4" name="Rectangle 563">
                            <a:extLst>
                              <a:ext uri="{FF2B5EF4-FFF2-40B4-BE49-F238E27FC236}">
                                <a16:creationId xmlns:a16="http://schemas.microsoft.com/office/drawing/2014/main" id="{13F26CC8-2D1B-9641-AAD0-7C844C8488A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5" name="Oval 564">
                            <a:extLst>
                              <a:ext uri="{FF2B5EF4-FFF2-40B4-BE49-F238E27FC236}">
                                <a16:creationId xmlns:a16="http://schemas.microsoft.com/office/drawing/2014/main" id="{4527F589-3947-6543-BF37-FE188711458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6" name="Freeform 565">
                            <a:extLst>
                              <a:ext uri="{FF2B5EF4-FFF2-40B4-BE49-F238E27FC236}">
                                <a16:creationId xmlns:a16="http://schemas.microsoft.com/office/drawing/2014/main" id="{69214495-72A1-3D4E-8277-1590777C2E1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7" name="Freeform 566">
                            <a:extLst>
                              <a:ext uri="{FF2B5EF4-FFF2-40B4-BE49-F238E27FC236}">
                                <a16:creationId xmlns:a16="http://schemas.microsoft.com/office/drawing/2014/main" id="{FA34739F-7785-904A-91D7-6AAE7B343DA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8" name="Freeform 567">
                            <a:extLst>
                              <a:ext uri="{FF2B5EF4-FFF2-40B4-BE49-F238E27FC236}">
                                <a16:creationId xmlns:a16="http://schemas.microsoft.com/office/drawing/2014/main" id="{08C1BAB0-BEC6-D245-A60D-07387DB865A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9" name="Freeform 568">
                            <a:extLst>
                              <a:ext uri="{FF2B5EF4-FFF2-40B4-BE49-F238E27FC236}">
                                <a16:creationId xmlns:a16="http://schemas.microsoft.com/office/drawing/2014/main" id="{D7F49E55-8034-8742-8472-7D0077FE19E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70" name="Straight Connector 569">
                            <a:extLst>
                              <a:ext uri="{FF2B5EF4-FFF2-40B4-BE49-F238E27FC236}">
                                <a16:creationId xmlns:a16="http://schemas.microsoft.com/office/drawing/2014/main" id="{073D7C33-2AC1-784F-A285-B683AEF9AE76}"/>
                              </a:ext>
                            </a:extLst>
                          </p:cNvPr>
                          <p:cNvCxnSpPr>
                            <a:endCxn id="565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71" name="Straight Connector 570">
                            <a:extLst>
                              <a:ext uri="{FF2B5EF4-FFF2-40B4-BE49-F238E27FC236}">
                                <a16:creationId xmlns:a16="http://schemas.microsoft.com/office/drawing/2014/main" id="{5FEE905D-B09A-B448-B0BC-D0B7F0437185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60" name="Group 559">
                          <a:extLst>
                            <a:ext uri="{FF2B5EF4-FFF2-40B4-BE49-F238E27FC236}">
                              <a16:creationId xmlns:a16="http://schemas.microsoft.com/office/drawing/2014/main" id="{A3E0F0AA-FB05-D342-AFA8-09D7D632A6A2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61" name="Oval 560">
                            <a:extLst>
                              <a:ext uri="{FF2B5EF4-FFF2-40B4-BE49-F238E27FC236}">
                                <a16:creationId xmlns:a16="http://schemas.microsoft.com/office/drawing/2014/main" id="{3C93E73B-53BE-4C47-86B5-DD9DAB0CC74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2" name="TextBox 561">
                            <a:extLst>
                              <a:ext uri="{FF2B5EF4-FFF2-40B4-BE49-F238E27FC236}">
                                <a16:creationId xmlns:a16="http://schemas.microsoft.com/office/drawing/2014/main" id="{A65FA9FA-4EC6-DD46-A5A0-21BBF6B69142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14" name="Group 513">
                        <a:extLst>
                          <a:ext uri="{FF2B5EF4-FFF2-40B4-BE49-F238E27FC236}">
                            <a16:creationId xmlns:a16="http://schemas.microsoft.com/office/drawing/2014/main" id="{50429747-57EE-4F42-97FA-CEA2BF951193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46" name="Group 327">
                          <a:extLst>
                            <a:ext uri="{FF2B5EF4-FFF2-40B4-BE49-F238E27FC236}">
                              <a16:creationId xmlns:a16="http://schemas.microsoft.com/office/drawing/2014/main" id="{A536345E-51CD-834E-A0E8-89E5B9E9F86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50" name="Oval 549">
                            <a:extLst>
                              <a:ext uri="{FF2B5EF4-FFF2-40B4-BE49-F238E27FC236}">
                                <a16:creationId xmlns:a16="http://schemas.microsoft.com/office/drawing/2014/main" id="{B8D29417-1B63-AA46-9A7E-C51D4C1B11A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1" name="Rectangle 550">
                            <a:extLst>
                              <a:ext uri="{FF2B5EF4-FFF2-40B4-BE49-F238E27FC236}">
                                <a16:creationId xmlns:a16="http://schemas.microsoft.com/office/drawing/2014/main" id="{9C6CDDD5-00DE-AB4D-B974-9E0D049F5A2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2" name="Oval 551">
                            <a:extLst>
                              <a:ext uri="{FF2B5EF4-FFF2-40B4-BE49-F238E27FC236}">
                                <a16:creationId xmlns:a16="http://schemas.microsoft.com/office/drawing/2014/main" id="{0ABD4266-725C-F441-B6B3-1F91F88CA72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3" name="Freeform 552">
                            <a:extLst>
                              <a:ext uri="{FF2B5EF4-FFF2-40B4-BE49-F238E27FC236}">
                                <a16:creationId xmlns:a16="http://schemas.microsoft.com/office/drawing/2014/main" id="{2F208CEC-0496-AB4C-AD63-40561F051B1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4" name="Freeform 553">
                            <a:extLst>
                              <a:ext uri="{FF2B5EF4-FFF2-40B4-BE49-F238E27FC236}">
                                <a16:creationId xmlns:a16="http://schemas.microsoft.com/office/drawing/2014/main" id="{D2FB1508-1203-3343-A69B-59985BCA028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5" name="Freeform 554">
                            <a:extLst>
                              <a:ext uri="{FF2B5EF4-FFF2-40B4-BE49-F238E27FC236}">
                                <a16:creationId xmlns:a16="http://schemas.microsoft.com/office/drawing/2014/main" id="{38F03371-FC38-2441-ABD6-0CF48B08714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6" name="Freeform 555">
                            <a:extLst>
                              <a:ext uri="{FF2B5EF4-FFF2-40B4-BE49-F238E27FC236}">
                                <a16:creationId xmlns:a16="http://schemas.microsoft.com/office/drawing/2014/main" id="{80F205FF-90D5-2E4D-A442-5EE9CCEF123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57" name="Straight Connector 556">
                            <a:extLst>
                              <a:ext uri="{FF2B5EF4-FFF2-40B4-BE49-F238E27FC236}">
                                <a16:creationId xmlns:a16="http://schemas.microsoft.com/office/drawing/2014/main" id="{075C28BF-5135-0141-8C80-85DD6D39B93D}"/>
                              </a:ext>
                            </a:extLst>
                          </p:cNvPr>
                          <p:cNvCxnSpPr>
                            <a:endCxn id="552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58" name="Straight Connector 557">
                            <a:extLst>
                              <a:ext uri="{FF2B5EF4-FFF2-40B4-BE49-F238E27FC236}">
                                <a16:creationId xmlns:a16="http://schemas.microsoft.com/office/drawing/2014/main" id="{E410C2EB-D29D-E144-B280-458AE3064128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47" name="Group 546">
                          <a:extLst>
                            <a:ext uri="{FF2B5EF4-FFF2-40B4-BE49-F238E27FC236}">
                              <a16:creationId xmlns:a16="http://schemas.microsoft.com/office/drawing/2014/main" id="{6176E4A3-EF88-8540-AE96-4DD527DA7E8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48" name="Oval 547">
                            <a:extLst>
                              <a:ext uri="{FF2B5EF4-FFF2-40B4-BE49-F238E27FC236}">
                                <a16:creationId xmlns:a16="http://schemas.microsoft.com/office/drawing/2014/main" id="{C3117250-2456-0646-AB43-ADCE1F33911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9" name="TextBox 548">
                            <a:extLst>
                              <a:ext uri="{FF2B5EF4-FFF2-40B4-BE49-F238E27FC236}">
                                <a16:creationId xmlns:a16="http://schemas.microsoft.com/office/drawing/2014/main" id="{E047A69C-7403-DF4E-A1A7-624D22C2112D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15" name="Group 514">
                        <a:extLst>
                          <a:ext uri="{FF2B5EF4-FFF2-40B4-BE49-F238E27FC236}">
                            <a16:creationId xmlns:a16="http://schemas.microsoft.com/office/drawing/2014/main" id="{FC0279C2-7FD0-B74B-B64D-2FF299FBEDE5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33" name="Group 327">
                          <a:extLst>
                            <a:ext uri="{FF2B5EF4-FFF2-40B4-BE49-F238E27FC236}">
                              <a16:creationId xmlns:a16="http://schemas.microsoft.com/office/drawing/2014/main" id="{F948C3A4-3265-BA42-969F-C7E69AFDF7E4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37" name="Oval 536">
                            <a:extLst>
                              <a:ext uri="{FF2B5EF4-FFF2-40B4-BE49-F238E27FC236}">
                                <a16:creationId xmlns:a16="http://schemas.microsoft.com/office/drawing/2014/main" id="{1D795A91-7837-7F44-8B1F-C51234B9E5C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38" name="Rectangle 537">
                            <a:extLst>
                              <a:ext uri="{FF2B5EF4-FFF2-40B4-BE49-F238E27FC236}">
                                <a16:creationId xmlns:a16="http://schemas.microsoft.com/office/drawing/2014/main" id="{B706ABA8-AA1E-B242-9860-E06E1C4300F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39" name="Oval 538">
                            <a:extLst>
                              <a:ext uri="{FF2B5EF4-FFF2-40B4-BE49-F238E27FC236}">
                                <a16:creationId xmlns:a16="http://schemas.microsoft.com/office/drawing/2014/main" id="{27FA3B8E-0B4D-7243-A3A4-F127623D38F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0" name="Freeform 539">
                            <a:extLst>
                              <a:ext uri="{FF2B5EF4-FFF2-40B4-BE49-F238E27FC236}">
                                <a16:creationId xmlns:a16="http://schemas.microsoft.com/office/drawing/2014/main" id="{5993A5CA-41C7-3742-94CC-9CABF7DA17C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1" name="Freeform 540">
                            <a:extLst>
                              <a:ext uri="{FF2B5EF4-FFF2-40B4-BE49-F238E27FC236}">
                                <a16:creationId xmlns:a16="http://schemas.microsoft.com/office/drawing/2014/main" id="{32DFB537-8A90-1446-B40C-54BC340411E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2" name="Freeform 541">
                            <a:extLst>
                              <a:ext uri="{FF2B5EF4-FFF2-40B4-BE49-F238E27FC236}">
                                <a16:creationId xmlns:a16="http://schemas.microsoft.com/office/drawing/2014/main" id="{3E8B8B41-0D5A-C640-8D93-5004F9D382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3" name="Freeform 542">
                            <a:extLst>
                              <a:ext uri="{FF2B5EF4-FFF2-40B4-BE49-F238E27FC236}">
                                <a16:creationId xmlns:a16="http://schemas.microsoft.com/office/drawing/2014/main" id="{86C81773-EA1F-AF4D-B700-C7A9FDF0282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44" name="Straight Connector 543">
                            <a:extLst>
                              <a:ext uri="{FF2B5EF4-FFF2-40B4-BE49-F238E27FC236}">
                                <a16:creationId xmlns:a16="http://schemas.microsoft.com/office/drawing/2014/main" id="{15346C86-E76A-1E47-8035-0352885F09C1}"/>
                              </a:ext>
                            </a:extLst>
                          </p:cNvPr>
                          <p:cNvCxnSpPr>
                            <a:endCxn id="539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45" name="Straight Connector 544">
                            <a:extLst>
                              <a:ext uri="{FF2B5EF4-FFF2-40B4-BE49-F238E27FC236}">
                                <a16:creationId xmlns:a16="http://schemas.microsoft.com/office/drawing/2014/main" id="{CAF86B4D-D68C-F747-9FE0-43805F641DFF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34" name="Group 533">
                          <a:extLst>
                            <a:ext uri="{FF2B5EF4-FFF2-40B4-BE49-F238E27FC236}">
                              <a16:creationId xmlns:a16="http://schemas.microsoft.com/office/drawing/2014/main" id="{E37EFE80-9F97-0844-BD93-2E44A9B2D0E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535" name="Oval 534">
                            <a:extLst>
                              <a:ext uri="{FF2B5EF4-FFF2-40B4-BE49-F238E27FC236}">
                                <a16:creationId xmlns:a16="http://schemas.microsoft.com/office/drawing/2014/main" id="{6DD890D1-DF34-A948-ABA3-C837DB2A9F0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36" name="TextBox 535">
                            <a:extLst>
                              <a:ext uri="{FF2B5EF4-FFF2-40B4-BE49-F238E27FC236}">
                                <a16:creationId xmlns:a16="http://schemas.microsoft.com/office/drawing/2014/main" id="{DF984F8E-69BD-884E-9859-C44ECEF41BA5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16" name="Group 515">
                        <a:extLst>
                          <a:ext uri="{FF2B5EF4-FFF2-40B4-BE49-F238E27FC236}">
                            <a16:creationId xmlns:a16="http://schemas.microsoft.com/office/drawing/2014/main" id="{20274897-8FE7-1941-BF44-1DE7F1B52F3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20" name="Group 327">
                          <a:extLst>
                            <a:ext uri="{FF2B5EF4-FFF2-40B4-BE49-F238E27FC236}">
                              <a16:creationId xmlns:a16="http://schemas.microsoft.com/office/drawing/2014/main" id="{C7F49367-3026-BC4F-A11B-0264CDD2A41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24" name="Oval 523">
                            <a:extLst>
                              <a:ext uri="{FF2B5EF4-FFF2-40B4-BE49-F238E27FC236}">
                                <a16:creationId xmlns:a16="http://schemas.microsoft.com/office/drawing/2014/main" id="{9E51182E-FDBD-B243-926F-E43F220EB5B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5" name="Rectangle 524">
                            <a:extLst>
                              <a:ext uri="{FF2B5EF4-FFF2-40B4-BE49-F238E27FC236}">
                                <a16:creationId xmlns:a16="http://schemas.microsoft.com/office/drawing/2014/main" id="{D0D4111A-AB32-9146-97FF-617E35EDF21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6" name="Oval 525">
                            <a:extLst>
                              <a:ext uri="{FF2B5EF4-FFF2-40B4-BE49-F238E27FC236}">
                                <a16:creationId xmlns:a16="http://schemas.microsoft.com/office/drawing/2014/main" id="{B373851A-F2F3-2D4E-B660-2E4CD9D5491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7" name="Freeform 526">
                            <a:extLst>
                              <a:ext uri="{FF2B5EF4-FFF2-40B4-BE49-F238E27FC236}">
                                <a16:creationId xmlns:a16="http://schemas.microsoft.com/office/drawing/2014/main" id="{3DADCA02-998A-D44A-8F8C-9A3DEE2B74B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8" name="Freeform 527">
                            <a:extLst>
                              <a:ext uri="{FF2B5EF4-FFF2-40B4-BE49-F238E27FC236}">
                                <a16:creationId xmlns:a16="http://schemas.microsoft.com/office/drawing/2014/main" id="{C90C008E-75B3-D143-B094-BA9CBCE5797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9" name="Freeform 528">
                            <a:extLst>
                              <a:ext uri="{FF2B5EF4-FFF2-40B4-BE49-F238E27FC236}">
                                <a16:creationId xmlns:a16="http://schemas.microsoft.com/office/drawing/2014/main" id="{648326CE-C060-D341-B3E6-FC9CC0DD403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30" name="Freeform 529">
                            <a:extLst>
                              <a:ext uri="{FF2B5EF4-FFF2-40B4-BE49-F238E27FC236}">
                                <a16:creationId xmlns:a16="http://schemas.microsoft.com/office/drawing/2014/main" id="{8EE44440-6746-8C44-97CB-CDF8DD7E261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31" name="Straight Connector 530">
                            <a:extLst>
                              <a:ext uri="{FF2B5EF4-FFF2-40B4-BE49-F238E27FC236}">
                                <a16:creationId xmlns:a16="http://schemas.microsoft.com/office/drawing/2014/main" id="{FE62CAB4-B1C2-AD49-A340-2EA4788D06DD}"/>
                              </a:ext>
                            </a:extLst>
                          </p:cNvPr>
                          <p:cNvCxnSpPr>
                            <a:endCxn id="526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32" name="Straight Connector 531">
                            <a:extLst>
                              <a:ext uri="{FF2B5EF4-FFF2-40B4-BE49-F238E27FC236}">
                                <a16:creationId xmlns:a16="http://schemas.microsoft.com/office/drawing/2014/main" id="{F7364D87-B2B7-3643-9F82-4BF3CE371FE3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21" name="Group 520">
                          <a:extLst>
                            <a:ext uri="{FF2B5EF4-FFF2-40B4-BE49-F238E27FC236}">
                              <a16:creationId xmlns:a16="http://schemas.microsoft.com/office/drawing/2014/main" id="{8ECC9CBE-DF63-5A40-86DE-E2E9BD937840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22" name="Oval 521">
                            <a:extLst>
                              <a:ext uri="{FF2B5EF4-FFF2-40B4-BE49-F238E27FC236}">
                                <a16:creationId xmlns:a16="http://schemas.microsoft.com/office/drawing/2014/main" id="{0CDEE2F2-8242-8141-9B83-8BE09A32F19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3" name="TextBox 522">
                            <a:extLst>
                              <a:ext uri="{FF2B5EF4-FFF2-40B4-BE49-F238E27FC236}">
                                <a16:creationId xmlns:a16="http://schemas.microsoft.com/office/drawing/2014/main" id="{318D9B16-F131-684E-AE5E-6C1E8B2C5C51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517" name="Straight Connector 516">
                        <a:extLst>
                          <a:ext uri="{FF2B5EF4-FFF2-40B4-BE49-F238E27FC236}">
                            <a16:creationId xmlns:a16="http://schemas.microsoft.com/office/drawing/2014/main" id="{9043E748-587D-0D4D-9B1C-0477F0F2BAA3}"/>
                          </a:ext>
                        </a:extLst>
                      </p:cNvPr>
                      <p:cNvCxnSpPr>
                        <a:stCxn id="563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18" name="Straight Connector 517">
                        <a:extLst>
                          <a:ext uri="{FF2B5EF4-FFF2-40B4-BE49-F238E27FC236}">
                            <a16:creationId xmlns:a16="http://schemas.microsoft.com/office/drawing/2014/main" id="{05B9B5D8-C17A-F544-868C-A61D71295632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19" name="Straight Connector 518">
                        <a:extLst>
                          <a:ext uri="{FF2B5EF4-FFF2-40B4-BE49-F238E27FC236}">
                            <a16:creationId xmlns:a16="http://schemas.microsoft.com/office/drawing/2014/main" id="{881DF9FC-4E33-134B-B4FA-1799254C250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510" name="TextBox 509">
                    <a:extLst>
                      <a:ext uri="{FF2B5EF4-FFF2-40B4-BE49-F238E27FC236}">
                        <a16:creationId xmlns:a16="http://schemas.microsoft.com/office/drawing/2014/main" id="{26352676-76E7-5047-BF1E-B8AED459D93D}"/>
                      </a:ext>
                    </a:extLst>
                  </p:cNvPr>
                  <p:cNvSpPr txBox="1"/>
                  <p:nvPr/>
                </p:nvSpPr>
                <p:spPr>
                  <a:xfrm>
                    <a:off x="4833576" y="4910165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2</a:t>
                    </a:r>
                  </a:p>
                </p:txBody>
              </p:sp>
            </p:grpSp>
            <p:grpSp>
              <p:nvGrpSpPr>
                <p:cNvPr id="376" name="Group 375">
                  <a:extLst>
                    <a:ext uri="{FF2B5EF4-FFF2-40B4-BE49-F238E27FC236}">
                      <a16:creationId xmlns:a16="http://schemas.microsoft.com/office/drawing/2014/main" id="{D52910EB-6DF4-A345-B018-76354C869296}"/>
                    </a:ext>
                  </a:extLst>
                </p:cNvPr>
                <p:cNvGrpSpPr/>
                <p:nvPr/>
              </p:nvGrpSpPr>
              <p:grpSpPr>
                <a:xfrm>
                  <a:off x="8100574" y="3694542"/>
                  <a:ext cx="2575521" cy="1672516"/>
                  <a:chOff x="8100574" y="3694542"/>
                  <a:chExt cx="2575521" cy="1672516"/>
                </a:xfrm>
              </p:grpSpPr>
              <p:sp>
                <p:nvSpPr>
                  <p:cNvPr id="444" name="Freeform 2">
                    <a:extLst>
                      <a:ext uri="{FF2B5EF4-FFF2-40B4-BE49-F238E27FC236}">
                        <a16:creationId xmlns:a16="http://schemas.microsoft.com/office/drawing/2014/main" id="{7F9B141F-5ED9-D74E-B5A0-FE8BB0EB35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00574" y="3694542"/>
                    <a:ext cx="2575521" cy="1672516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445" name="Group 444">
                    <a:extLst>
                      <a:ext uri="{FF2B5EF4-FFF2-40B4-BE49-F238E27FC236}">
                        <a16:creationId xmlns:a16="http://schemas.microsoft.com/office/drawing/2014/main" id="{D1B99423-64AD-B947-8422-98F732C26FB9}"/>
                      </a:ext>
                    </a:extLst>
                  </p:cNvPr>
                  <p:cNvGrpSpPr/>
                  <p:nvPr/>
                </p:nvGrpSpPr>
                <p:grpSpPr>
                  <a:xfrm>
                    <a:off x="8136838" y="3735782"/>
                    <a:ext cx="2402775" cy="1530043"/>
                    <a:chOff x="8136838" y="3735782"/>
                    <a:chExt cx="2402775" cy="1530043"/>
                  </a:xfrm>
                </p:grpSpPr>
                <p:grpSp>
                  <p:nvGrpSpPr>
                    <p:cNvPr id="446" name="Group 445">
                      <a:extLst>
                        <a:ext uri="{FF2B5EF4-FFF2-40B4-BE49-F238E27FC236}">
                          <a16:creationId xmlns:a16="http://schemas.microsoft.com/office/drawing/2014/main" id="{72A7E1F7-E846-3147-AA53-CF1D84DD87C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24065" y="3830658"/>
                      <a:ext cx="2215548" cy="1435167"/>
                      <a:chOff x="833331" y="2873352"/>
                      <a:chExt cx="2333625" cy="1590649"/>
                    </a:xfrm>
                  </p:grpSpPr>
                  <p:grpSp>
                    <p:nvGrpSpPr>
                      <p:cNvPr id="448" name="Group 447">
                        <a:extLst>
                          <a:ext uri="{FF2B5EF4-FFF2-40B4-BE49-F238E27FC236}">
                            <a16:creationId xmlns:a16="http://schemas.microsoft.com/office/drawing/2014/main" id="{AF49ADF0-6850-0A43-A5CE-5ACE79889D9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96" name="Group 327">
                          <a:extLst>
                            <a:ext uri="{FF2B5EF4-FFF2-40B4-BE49-F238E27FC236}">
                              <a16:creationId xmlns:a16="http://schemas.microsoft.com/office/drawing/2014/main" id="{FF88E2DF-E2E4-3347-A865-D1B335201367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00" name="Oval 499">
                            <a:extLst>
                              <a:ext uri="{FF2B5EF4-FFF2-40B4-BE49-F238E27FC236}">
                                <a16:creationId xmlns:a16="http://schemas.microsoft.com/office/drawing/2014/main" id="{F51867D5-088D-1141-BDDA-0DF96997E1F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1" name="Rectangle 500">
                            <a:extLst>
                              <a:ext uri="{FF2B5EF4-FFF2-40B4-BE49-F238E27FC236}">
                                <a16:creationId xmlns:a16="http://schemas.microsoft.com/office/drawing/2014/main" id="{9EB2A545-9E2E-2D4E-BCBC-74A6D06D42F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2" name="Oval 501">
                            <a:extLst>
                              <a:ext uri="{FF2B5EF4-FFF2-40B4-BE49-F238E27FC236}">
                                <a16:creationId xmlns:a16="http://schemas.microsoft.com/office/drawing/2014/main" id="{375E6326-5638-D948-AF4C-5B244F6C670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3" name="Freeform 502">
                            <a:extLst>
                              <a:ext uri="{FF2B5EF4-FFF2-40B4-BE49-F238E27FC236}">
                                <a16:creationId xmlns:a16="http://schemas.microsoft.com/office/drawing/2014/main" id="{8A73FC0C-576A-DA45-AD12-AF0A5503771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4" name="Freeform 503">
                            <a:extLst>
                              <a:ext uri="{FF2B5EF4-FFF2-40B4-BE49-F238E27FC236}">
                                <a16:creationId xmlns:a16="http://schemas.microsoft.com/office/drawing/2014/main" id="{F6DD9D1A-2B6B-3D4A-9962-4ABB842FAB6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5" name="Freeform 504">
                            <a:extLst>
                              <a:ext uri="{FF2B5EF4-FFF2-40B4-BE49-F238E27FC236}">
                                <a16:creationId xmlns:a16="http://schemas.microsoft.com/office/drawing/2014/main" id="{AC2C32F0-D575-744F-BB94-26AF3779C1D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6" name="Freeform 505">
                            <a:extLst>
                              <a:ext uri="{FF2B5EF4-FFF2-40B4-BE49-F238E27FC236}">
                                <a16:creationId xmlns:a16="http://schemas.microsoft.com/office/drawing/2014/main" id="{7BE6460D-2974-684B-9BBA-CDE242AE328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07" name="Straight Connector 506">
                            <a:extLst>
                              <a:ext uri="{FF2B5EF4-FFF2-40B4-BE49-F238E27FC236}">
                                <a16:creationId xmlns:a16="http://schemas.microsoft.com/office/drawing/2014/main" id="{4DFA001C-CD4C-9D4A-BCF7-EB9E9094C4D9}"/>
                              </a:ext>
                            </a:extLst>
                          </p:cNvPr>
                          <p:cNvCxnSpPr>
                            <a:endCxn id="502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08" name="Straight Connector 507">
                            <a:extLst>
                              <a:ext uri="{FF2B5EF4-FFF2-40B4-BE49-F238E27FC236}">
                                <a16:creationId xmlns:a16="http://schemas.microsoft.com/office/drawing/2014/main" id="{21C1F585-9089-CD48-AAF8-8B25080D3081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97" name="Group 496">
                          <a:extLst>
                            <a:ext uri="{FF2B5EF4-FFF2-40B4-BE49-F238E27FC236}">
                              <a16:creationId xmlns:a16="http://schemas.microsoft.com/office/drawing/2014/main" id="{013A9D3F-66C6-5646-B65B-07D59E2B508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98" name="Oval 497">
                            <a:extLst>
                              <a:ext uri="{FF2B5EF4-FFF2-40B4-BE49-F238E27FC236}">
                                <a16:creationId xmlns:a16="http://schemas.microsoft.com/office/drawing/2014/main" id="{A588D1D2-2231-6B4F-A3C7-ADA7F2CBC0D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9" name="TextBox 498">
                            <a:extLst>
                              <a:ext uri="{FF2B5EF4-FFF2-40B4-BE49-F238E27FC236}">
                                <a16:creationId xmlns:a16="http://schemas.microsoft.com/office/drawing/2014/main" id="{45B327ED-98AE-A442-88E5-0F179F128913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49" name="Group 448">
                        <a:extLst>
                          <a:ext uri="{FF2B5EF4-FFF2-40B4-BE49-F238E27FC236}">
                            <a16:creationId xmlns:a16="http://schemas.microsoft.com/office/drawing/2014/main" id="{5BA1A9CB-4572-0041-BCD8-760991F2EE1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83" name="Group 327">
                          <a:extLst>
                            <a:ext uri="{FF2B5EF4-FFF2-40B4-BE49-F238E27FC236}">
                              <a16:creationId xmlns:a16="http://schemas.microsoft.com/office/drawing/2014/main" id="{D1877304-D615-C347-B696-1E4EC738AEB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87" name="Oval 486">
                            <a:extLst>
                              <a:ext uri="{FF2B5EF4-FFF2-40B4-BE49-F238E27FC236}">
                                <a16:creationId xmlns:a16="http://schemas.microsoft.com/office/drawing/2014/main" id="{FCA8E024-D75B-384E-B7DE-7AA5FE622EE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8" name="Rectangle 487">
                            <a:extLst>
                              <a:ext uri="{FF2B5EF4-FFF2-40B4-BE49-F238E27FC236}">
                                <a16:creationId xmlns:a16="http://schemas.microsoft.com/office/drawing/2014/main" id="{1897CA4E-9A6C-1D4E-9C09-D042B4FE2ED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9" name="Oval 488">
                            <a:extLst>
                              <a:ext uri="{FF2B5EF4-FFF2-40B4-BE49-F238E27FC236}">
                                <a16:creationId xmlns:a16="http://schemas.microsoft.com/office/drawing/2014/main" id="{3F099347-419A-394D-9F67-D4250F5636E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0" name="Freeform 489">
                            <a:extLst>
                              <a:ext uri="{FF2B5EF4-FFF2-40B4-BE49-F238E27FC236}">
                                <a16:creationId xmlns:a16="http://schemas.microsoft.com/office/drawing/2014/main" id="{C08F2D49-1160-D048-A1C9-03F61662E76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1" name="Freeform 490">
                            <a:extLst>
                              <a:ext uri="{FF2B5EF4-FFF2-40B4-BE49-F238E27FC236}">
                                <a16:creationId xmlns:a16="http://schemas.microsoft.com/office/drawing/2014/main" id="{2D027160-BA02-2C4F-97A9-79D0DE23545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2" name="Freeform 491">
                            <a:extLst>
                              <a:ext uri="{FF2B5EF4-FFF2-40B4-BE49-F238E27FC236}">
                                <a16:creationId xmlns:a16="http://schemas.microsoft.com/office/drawing/2014/main" id="{32BA6728-F88C-834C-A843-CEDCFCAE3CD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3" name="Freeform 492">
                            <a:extLst>
                              <a:ext uri="{FF2B5EF4-FFF2-40B4-BE49-F238E27FC236}">
                                <a16:creationId xmlns:a16="http://schemas.microsoft.com/office/drawing/2014/main" id="{076DA2A8-99C5-1649-A5B8-AA30FDD3E90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94" name="Straight Connector 493">
                            <a:extLst>
                              <a:ext uri="{FF2B5EF4-FFF2-40B4-BE49-F238E27FC236}">
                                <a16:creationId xmlns:a16="http://schemas.microsoft.com/office/drawing/2014/main" id="{EA9EAAD1-1702-AB4D-8E87-C9B32BEEDA17}"/>
                              </a:ext>
                            </a:extLst>
                          </p:cNvPr>
                          <p:cNvCxnSpPr>
                            <a:endCxn id="489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95" name="Straight Connector 494">
                            <a:extLst>
                              <a:ext uri="{FF2B5EF4-FFF2-40B4-BE49-F238E27FC236}">
                                <a16:creationId xmlns:a16="http://schemas.microsoft.com/office/drawing/2014/main" id="{9CB75121-AE50-0241-BCE4-1BCDA5F5D305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84" name="Group 483">
                          <a:extLst>
                            <a:ext uri="{FF2B5EF4-FFF2-40B4-BE49-F238E27FC236}">
                              <a16:creationId xmlns:a16="http://schemas.microsoft.com/office/drawing/2014/main" id="{3F071658-01EE-2C48-AC20-F60B38FE6422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85" name="Oval 484">
                            <a:extLst>
                              <a:ext uri="{FF2B5EF4-FFF2-40B4-BE49-F238E27FC236}">
                                <a16:creationId xmlns:a16="http://schemas.microsoft.com/office/drawing/2014/main" id="{51633682-08D4-3741-8ACB-6CAE184258D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6" name="TextBox 485">
                            <a:extLst>
                              <a:ext uri="{FF2B5EF4-FFF2-40B4-BE49-F238E27FC236}">
                                <a16:creationId xmlns:a16="http://schemas.microsoft.com/office/drawing/2014/main" id="{E3CB6253-020C-2441-8C1C-0D4F587E6E36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50" name="Group 449">
                        <a:extLst>
                          <a:ext uri="{FF2B5EF4-FFF2-40B4-BE49-F238E27FC236}">
                            <a16:creationId xmlns:a16="http://schemas.microsoft.com/office/drawing/2014/main" id="{125DBCFC-7BA2-F144-A0F0-508397DB018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70" name="Group 327">
                          <a:extLst>
                            <a:ext uri="{FF2B5EF4-FFF2-40B4-BE49-F238E27FC236}">
                              <a16:creationId xmlns:a16="http://schemas.microsoft.com/office/drawing/2014/main" id="{34285CF6-D3AC-094E-8607-8E5A25980259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74" name="Oval 473">
                            <a:extLst>
                              <a:ext uri="{FF2B5EF4-FFF2-40B4-BE49-F238E27FC236}">
                                <a16:creationId xmlns:a16="http://schemas.microsoft.com/office/drawing/2014/main" id="{3B349897-1CEA-A94C-A653-306D765FA40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5" name="Rectangle 474">
                            <a:extLst>
                              <a:ext uri="{FF2B5EF4-FFF2-40B4-BE49-F238E27FC236}">
                                <a16:creationId xmlns:a16="http://schemas.microsoft.com/office/drawing/2014/main" id="{F69BAC22-0491-F446-A4FA-4F95C6B0F3D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6" name="Oval 475">
                            <a:extLst>
                              <a:ext uri="{FF2B5EF4-FFF2-40B4-BE49-F238E27FC236}">
                                <a16:creationId xmlns:a16="http://schemas.microsoft.com/office/drawing/2014/main" id="{C00F3DA7-8E3F-9547-BE97-F58D95EC59B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7" name="Freeform 476">
                            <a:extLst>
                              <a:ext uri="{FF2B5EF4-FFF2-40B4-BE49-F238E27FC236}">
                                <a16:creationId xmlns:a16="http://schemas.microsoft.com/office/drawing/2014/main" id="{BF4644EF-DDFF-8D49-9FD0-2F7B3C29BC6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8" name="Freeform 477">
                            <a:extLst>
                              <a:ext uri="{FF2B5EF4-FFF2-40B4-BE49-F238E27FC236}">
                                <a16:creationId xmlns:a16="http://schemas.microsoft.com/office/drawing/2014/main" id="{EECCB299-4CD3-234D-AFCE-A2A331EA13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9" name="Freeform 478">
                            <a:extLst>
                              <a:ext uri="{FF2B5EF4-FFF2-40B4-BE49-F238E27FC236}">
                                <a16:creationId xmlns:a16="http://schemas.microsoft.com/office/drawing/2014/main" id="{7540398D-98A6-9A4C-A028-C839F9C9515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0" name="Freeform 479">
                            <a:extLst>
                              <a:ext uri="{FF2B5EF4-FFF2-40B4-BE49-F238E27FC236}">
                                <a16:creationId xmlns:a16="http://schemas.microsoft.com/office/drawing/2014/main" id="{11019135-4FCC-0344-AC3D-721648028E4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81" name="Straight Connector 480">
                            <a:extLst>
                              <a:ext uri="{FF2B5EF4-FFF2-40B4-BE49-F238E27FC236}">
                                <a16:creationId xmlns:a16="http://schemas.microsoft.com/office/drawing/2014/main" id="{5C03F5EB-3AFC-4543-B2EB-4052B79EB773}"/>
                              </a:ext>
                            </a:extLst>
                          </p:cNvPr>
                          <p:cNvCxnSpPr>
                            <a:endCxn id="476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82" name="Straight Connector 481">
                            <a:extLst>
                              <a:ext uri="{FF2B5EF4-FFF2-40B4-BE49-F238E27FC236}">
                                <a16:creationId xmlns:a16="http://schemas.microsoft.com/office/drawing/2014/main" id="{50EEA529-2E3B-0A4B-9DFF-EA2E08C6C057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71" name="Group 470">
                          <a:extLst>
                            <a:ext uri="{FF2B5EF4-FFF2-40B4-BE49-F238E27FC236}">
                              <a16:creationId xmlns:a16="http://schemas.microsoft.com/office/drawing/2014/main" id="{101A36BB-F1C4-5D47-B75D-03B9E2E4054E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472" name="Oval 471">
                            <a:extLst>
                              <a:ext uri="{FF2B5EF4-FFF2-40B4-BE49-F238E27FC236}">
                                <a16:creationId xmlns:a16="http://schemas.microsoft.com/office/drawing/2014/main" id="{DDF0E856-753E-FF40-89EE-E40AEF7160C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3" name="TextBox 472">
                            <a:extLst>
                              <a:ext uri="{FF2B5EF4-FFF2-40B4-BE49-F238E27FC236}">
                                <a16:creationId xmlns:a16="http://schemas.microsoft.com/office/drawing/2014/main" id="{C4BB44D7-7187-A143-ACE4-AF7AA08F6019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51" name="Group 450">
                        <a:extLst>
                          <a:ext uri="{FF2B5EF4-FFF2-40B4-BE49-F238E27FC236}">
                            <a16:creationId xmlns:a16="http://schemas.microsoft.com/office/drawing/2014/main" id="{5FF824A3-CA23-7641-9C4D-F4D836BA239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57" name="Group 327">
                          <a:extLst>
                            <a:ext uri="{FF2B5EF4-FFF2-40B4-BE49-F238E27FC236}">
                              <a16:creationId xmlns:a16="http://schemas.microsoft.com/office/drawing/2014/main" id="{5D84546C-2908-A44F-86F0-14845830BE8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61" name="Oval 460">
                            <a:extLst>
                              <a:ext uri="{FF2B5EF4-FFF2-40B4-BE49-F238E27FC236}">
                                <a16:creationId xmlns:a16="http://schemas.microsoft.com/office/drawing/2014/main" id="{2378F29F-8CA4-2546-BAAE-ECF6F0E3705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2" name="Rectangle 461">
                            <a:extLst>
                              <a:ext uri="{FF2B5EF4-FFF2-40B4-BE49-F238E27FC236}">
                                <a16:creationId xmlns:a16="http://schemas.microsoft.com/office/drawing/2014/main" id="{4875D8E7-03DA-A244-B2C1-CE3E3E97339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3" name="Oval 462">
                            <a:extLst>
                              <a:ext uri="{FF2B5EF4-FFF2-40B4-BE49-F238E27FC236}">
                                <a16:creationId xmlns:a16="http://schemas.microsoft.com/office/drawing/2014/main" id="{69C4F070-9AD8-B349-8D3A-A7A5BA73CF0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4" name="Freeform 463">
                            <a:extLst>
                              <a:ext uri="{FF2B5EF4-FFF2-40B4-BE49-F238E27FC236}">
                                <a16:creationId xmlns:a16="http://schemas.microsoft.com/office/drawing/2014/main" id="{859F95D0-8F88-AF45-A522-FBF8009BB87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5" name="Freeform 464">
                            <a:extLst>
                              <a:ext uri="{FF2B5EF4-FFF2-40B4-BE49-F238E27FC236}">
                                <a16:creationId xmlns:a16="http://schemas.microsoft.com/office/drawing/2014/main" id="{C5D63CE0-DA37-6941-85D1-1E9AF858D12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6" name="Freeform 465">
                            <a:extLst>
                              <a:ext uri="{FF2B5EF4-FFF2-40B4-BE49-F238E27FC236}">
                                <a16:creationId xmlns:a16="http://schemas.microsoft.com/office/drawing/2014/main" id="{05B6304E-219D-8C4C-933C-F74A50ADB90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7" name="Freeform 466">
                            <a:extLst>
                              <a:ext uri="{FF2B5EF4-FFF2-40B4-BE49-F238E27FC236}">
                                <a16:creationId xmlns:a16="http://schemas.microsoft.com/office/drawing/2014/main" id="{7A1C8338-E034-6F46-9CFA-19E29E6DB9C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68" name="Straight Connector 467">
                            <a:extLst>
                              <a:ext uri="{FF2B5EF4-FFF2-40B4-BE49-F238E27FC236}">
                                <a16:creationId xmlns:a16="http://schemas.microsoft.com/office/drawing/2014/main" id="{D01B141C-E8C1-5F43-9AB4-C8F47DB27ABC}"/>
                              </a:ext>
                            </a:extLst>
                          </p:cNvPr>
                          <p:cNvCxnSpPr>
                            <a:endCxn id="463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69" name="Straight Connector 468">
                            <a:extLst>
                              <a:ext uri="{FF2B5EF4-FFF2-40B4-BE49-F238E27FC236}">
                                <a16:creationId xmlns:a16="http://schemas.microsoft.com/office/drawing/2014/main" id="{C76D3549-4A99-A14A-9266-5C811EF2C96F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58" name="Group 457">
                          <a:extLst>
                            <a:ext uri="{FF2B5EF4-FFF2-40B4-BE49-F238E27FC236}">
                              <a16:creationId xmlns:a16="http://schemas.microsoft.com/office/drawing/2014/main" id="{50D34317-A86E-BD4A-B0A0-94B68B4DE33A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59" name="Oval 458">
                            <a:extLst>
                              <a:ext uri="{FF2B5EF4-FFF2-40B4-BE49-F238E27FC236}">
                                <a16:creationId xmlns:a16="http://schemas.microsoft.com/office/drawing/2014/main" id="{955898AE-9FB9-D145-99C3-AA5FE491F62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60" name="TextBox 459">
                            <a:extLst>
                              <a:ext uri="{FF2B5EF4-FFF2-40B4-BE49-F238E27FC236}">
                                <a16:creationId xmlns:a16="http://schemas.microsoft.com/office/drawing/2014/main" id="{FDC8D372-267E-834E-B2AD-E3D0477ABC3D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452" name="Straight Connector 451">
                        <a:extLst>
                          <a:ext uri="{FF2B5EF4-FFF2-40B4-BE49-F238E27FC236}">
                            <a16:creationId xmlns:a16="http://schemas.microsoft.com/office/drawing/2014/main" id="{76BB832D-E2AD-9B4A-B2CA-006ACDF19252}"/>
                          </a:ext>
                        </a:extLst>
                      </p:cNvPr>
                      <p:cNvCxnSpPr>
                        <a:stCxn id="499" idx="2"/>
                        <a:endCxn id="486" idx="0"/>
                      </p:cNvCxnSpPr>
                      <p:nvPr/>
                    </p:nvCxnSpPr>
                    <p:spPr bwMode="auto">
                      <a:xfrm>
                        <a:off x="1991073" y="3242684"/>
                        <a:ext cx="4230" cy="851985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rgbClr val="000090"/>
                        </a:solidFill>
                        <a:prstDash val="dash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53" name="Straight Connector 452">
                        <a:extLst>
                          <a:ext uri="{FF2B5EF4-FFF2-40B4-BE49-F238E27FC236}">
                            <a16:creationId xmlns:a16="http://schemas.microsoft.com/office/drawing/2014/main" id="{B3B0C02C-7ED9-2141-817E-0BD07EFA2441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407477" y="3648621"/>
                        <a:ext cx="1204913" cy="635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54" name="Straight Connector 453">
                        <a:extLst>
                          <a:ext uri="{FF2B5EF4-FFF2-40B4-BE49-F238E27FC236}">
                            <a16:creationId xmlns:a16="http://schemas.microsoft.com/office/drawing/2014/main" id="{4555DBD5-470B-6741-9718-42247FE55249}"/>
                          </a:ext>
                        </a:extLst>
                      </p:cNvPr>
                      <p:cNvCxnSpPr>
                        <a:stCxn id="500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55" name="Straight Connector 454">
                        <a:extLst>
                          <a:ext uri="{FF2B5EF4-FFF2-40B4-BE49-F238E27FC236}">
                            <a16:creationId xmlns:a16="http://schemas.microsoft.com/office/drawing/2014/main" id="{C8445FE4-D43A-0F43-A2B9-579310EA2C4F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56" name="Straight Connector 455">
                        <a:extLst>
                          <a:ext uri="{FF2B5EF4-FFF2-40B4-BE49-F238E27FC236}">
                            <a16:creationId xmlns:a16="http://schemas.microsoft.com/office/drawing/2014/main" id="{255E9653-31F2-2749-A41F-6F972A8AEFF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  <p:sp>
                  <p:nvSpPr>
                    <p:cNvPr id="447" name="TextBox 446">
                      <a:extLst>
                        <a:ext uri="{FF2B5EF4-FFF2-40B4-BE49-F238E27FC236}">
                          <a16:creationId xmlns:a16="http://schemas.microsoft.com/office/drawing/2014/main" id="{235FB037-F7EE-DE49-97E8-683209B5D49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8136838" y="3735782"/>
                      <a:ext cx="75353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2000" dirty="0">
                          <a:solidFill>
                            <a:srgbClr val="000090"/>
                          </a:solidFill>
                          <a:latin typeface="Arial" charset="0"/>
                          <a:ea typeface="ＭＳ Ｐゴシック" charset="0"/>
                        </a:rPr>
                        <a:t>AS 3</a:t>
                      </a:r>
                    </a:p>
                  </p:txBody>
                </p:sp>
              </p:grpSp>
            </p:grpSp>
            <p:grpSp>
              <p:nvGrpSpPr>
                <p:cNvPr id="377" name="Group 376">
                  <a:extLst>
                    <a:ext uri="{FF2B5EF4-FFF2-40B4-BE49-F238E27FC236}">
                      <a16:creationId xmlns:a16="http://schemas.microsoft.com/office/drawing/2014/main" id="{216FE367-F524-D446-BD8E-161F28E81098}"/>
                    </a:ext>
                  </a:extLst>
                </p:cNvPr>
                <p:cNvGrpSpPr/>
                <p:nvPr/>
              </p:nvGrpSpPr>
              <p:grpSpPr>
                <a:xfrm>
                  <a:off x="1426553" y="4136253"/>
                  <a:ext cx="3452487" cy="1719017"/>
                  <a:chOff x="1426553" y="4136253"/>
                  <a:chExt cx="3452487" cy="1719017"/>
                </a:xfrm>
              </p:grpSpPr>
              <p:grpSp>
                <p:nvGrpSpPr>
                  <p:cNvPr id="379" name="Group 378">
                    <a:extLst>
                      <a:ext uri="{FF2B5EF4-FFF2-40B4-BE49-F238E27FC236}">
                        <a16:creationId xmlns:a16="http://schemas.microsoft.com/office/drawing/2014/main" id="{DA335CF7-6A44-CD42-BB9B-0F2E679F9021}"/>
                      </a:ext>
                    </a:extLst>
                  </p:cNvPr>
                  <p:cNvGrpSpPr/>
                  <p:nvPr/>
                </p:nvGrpSpPr>
                <p:grpSpPr>
                  <a:xfrm>
                    <a:off x="1426553" y="4136253"/>
                    <a:ext cx="2557336" cy="1719017"/>
                    <a:chOff x="-2170772" y="2784954"/>
                    <a:chExt cx="2712783" cy="1853712"/>
                  </a:xfrm>
                </p:grpSpPr>
                <p:sp>
                  <p:nvSpPr>
                    <p:cNvPr id="382" name="Freeform 2">
                      <a:extLst>
                        <a:ext uri="{FF2B5EF4-FFF2-40B4-BE49-F238E27FC236}">
                          <a16:creationId xmlns:a16="http://schemas.microsoft.com/office/drawing/2014/main" id="{62629CF7-F1C0-394C-847B-14D3503FA27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383" name="Group 382">
                      <a:extLst>
                        <a:ext uri="{FF2B5EF4-FFF2-40B4-BE49-F238E27FC236}">
                          <a16:creationId xmlns:a16="http://schemas.microsoft.com/office/drawing/2014/main" id="{5BDEBA52-B2AE-C249-B4E1-A1EA5438664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384" name="Group 383">
                        <a:extLst>
                          <a:ext uri="{FF2B5EF4-FFF2-40B4-BE49-F238E27FC236}">
                            <a16:creationId xmlns:a16="http://schemas.microsoft.com/office/drawing/2014/main" id="{3AC0C204-2B48-AC4E-A396-049FBC6756C5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31" name="Group 327">
                          <a:extLst>
                            <a:ext uri="{FF2B5EF4-FFF2-40B4-BE49-F238E27FC236}">
                              <a16:creationId xmlns:a16="http://schemas.microsoft.com/office/drawing/2014/main" id="{E8BC624A-2794-404A-9871-CDAC172056F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35" name="Oval 434">
                            <a:extLst>
                              <a:ext uri="{FF2B5EF4-FFF2-40B4-BE49-F238E27FC236}">
                                <a16:creationId xmlns:a16="http://schemas.microsoft.com/office/drawing/2014/main" id="{0F604F89-DD7D-A045-BAD3-BC0FEE5E57D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36" name="Rectangle 435">
                            <a:extLst>
                              <a:ext uri="{FF2B5EF4-FFF2-40B4-BE49-F238E27FC236}">
                                <a16:creationId xmlns:a16="http://schemas.microsoft.com/office/drawing/2014/main" id="{9827A131-2F59-A34C-9AE3-85E42F0DCC0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37" name="Oval 436">
                            <a:extLst>
                              <a:ext uri="{FF2B5EF4-FFF2-40B4-BE49-F238E27FC236}">
                                <a16:creationId xmlns:a16="http://schemas.microsoft.com/office/drawing/2014/main" id="{0C6DC914-779E-5242-821C-14DADB3D08B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38" name="Freeform 437">
                            <a:extLst>
                              <a:ext uri="{FF2B5EF4-FFF2-40B4-BE49-F238E27FC236}">
                                <a16:creationId xmlns:a16="http://schemas.microsoft.com/office/drawing/2014/main" id="{2F342371-6C85-3742-9DED-DAE6130F816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39" name="Freeform 438">
                            <a:extLst>
                              <a:ext uri="{FF2B5EF4-FFF2-40B4-BE49-F238E27FC236}">
                                <a16:creationId xmlns:a16="http://schemas.microsoft.com/office/drawing/2014/main" id="{D4644009-EC8B-F847-A36B-128CBA181D9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40" name="Freeform 439">
                            <a:extLst>
                              <a:ext uri="{FF2B5EF4-FFF2-40B4-BE49-F238E27FC236}">
                                <a16:creationId xmlns:a16="http://schemas.microsoft.com/office/drawing/2014/main" id="{17CA9A1B-B7B6-9845-8DF4-B2275030ECB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41" name="Freeform 440">
                            <a:extLst>
                              <a:ext uri="{FF2B5EF4-FFF2-40B4-BE49-F238E27FC236}">
                                <a16:creationId xmlns:a16="http://schemas.microsoft.com/office/drawing/2014/main" id="{ACE63F56-80B5-204F-90A2-8DAD52431FE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42" name="Straight Connector 441">
                            <a:extLst>
                              <a:ext uri="{FF2B5EF4-FFF2-40B4-BE49-F238E27FC236}">
                                <a16:creationId xmlns:a16="http://schemas.microsoft.com/office/drawing/2014/main" id="{ED95AA96-123A-1A43-8D1D-A05D32BEF70D}"/>
                              </a:ext>
                            </a:extLst>
                          </p:cNvPr>
                          <p:cNvCxnSpPr>
                            <a:endCxn id="43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43" name="Straight Connector 442">
                            <a:extLst>
                              <a:ext uri="{FF2B5EF4-FFF2-40B4-BE49-F238E27FC236}">
                                <a16:creationId xmlns:a16="http://schemas.microsoft.com/office/drawing/2014/main" id="{A2B69F17-16A9-1444-ABE7-3EC6094FFB56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32" name="Group 431">
                          <a:extLst>
                            <a:ext uri="{FF2B5EF4-FFF2-40B4-BE49-F238E27FC236}">
                              <a16:creationId xmlns:a16="http://schemas.microsoft.com/office/drawing/2014/main" id="{1589E35C-1627-3344-8D4D-6F8581BFE0D3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33" name="Oval 432">
                            <a:extLst>
                              <a:ext uri="{FF2B5EF4-FFF2-40B4-BE49-F238E27FC236}">
                                <a16:creationId xmlns:a16="http://schemas.microsoft.com/office/drawing/2014/main" id="{A3138503-1D2C-6D4E-A5B3-A54E769C81F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34" name="TextBox 433">
                            <a:extLst>
                              <a:ext uri="{FF2B5EF4-FFF2-40B4-BE49-F238E27FC236}">
                                <a16:creationId xmlns:a16="http://schemas.microsoft.com/office/drawing/2014/main" id="{E3EF62D6-4FBE-AB47-AB76-AE3F2CE79468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385" name="Group 384">
                        <a:extLst>
                          <a:ext uri="{FF2B5EF4-FFF2-40B4-BE49-F238E27FC236}">
                            <a16:creationId xmlns:a16="http://schemas.microsoft.com/office/drawing/2014/main" id="{1E55935A-5B0A-FE4E-99A2-D8E7E254FB1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18" name="Group 327">
                          <a:extLst>
                            <a:ext uri="{FF2B5EF4-FFF2-40B4-BE49-F238E27FC236}">
                              <a16:creationId xmlns:a16="http://schemas.microsoft.com/office/drawing/2014/main" id="{DEF1C0C5-9451-4F4C-94CF-C202129105E8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22" name="Oval 421">
                            <a:extLst>
                              <a:ext uri="{FF2B5EF4-FFF2-40B4-BE49-F238E27FC236}">
                                <a16:creationId xmlns:a16="http://schemas.microsoft.com/office/drawing/2014/main" id="{F11C5FA4-D940-8243-BCF2-FABEDD3B3E8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3" name="Rectangle 422">
                            <a:extLst>
                              <a:ext uri="{FF2B5EF4-FFF2-40B4-BE49-F238E27FC236}">
                                <a16:creationId xmlns:a16="http://schemas.microsoft.com/office/drawing/2014/main" id="{1043D97B-B3FA-C641-8E63-1BBE28A3555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4" name="Oval 423">
                            <a:extLst>
                              <a:ext uri="{FF2B5EF4-FFF2-40B4-BE49-F238E27FC236}">
                                <a16:creationId xmlns:a16="http://schemas.microsoft.com/office/drawing/2014/main" id="{390272B7-C7A3-5B41-94CF-25024E0B8E6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5" name="Freeform 424">
                            <a:extLst>
                              <a:ext uri="{FF2B5EF4-FFF2-40B4-BE49-F238E27FC236}">
                                <a16:creationId xmlns:a16="http://schemas.microsoft.com/office/drawing/2014/main" id="{BE4118E9-D687-DD4E-BE70-1FC7947EF0A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6" name="Freeform 425">
                            <a:extLst>
                              <a:ext uri="{FF2B5EF4-FFF2-40B4-BE49-F238E27FC236}">
                                <a16:creationId xmlns:a16="http://schemas.microsoft.com/office/drawing/2014/main" id="{FBACD517-9531-A64C-9DB7-12D72129163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7" name="Freeform 426">
                            <a:extLst>
                              <a:ext uri="{FF2B5EF4-FFF2-40B4-BE49-F238E27FC236}">
                                <a16:creationId xmlns:a16="http://schemas.microsoft.com/office/drawing/2014/main" id="{11675EED-9A93-C142-83E1-9FD24FE6110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8" name="Freeform 427">
                            <a:extLst>
                              <a:ext uri="{FF2B5EF4-FFF2-40B4-BE49-F238E27FC236}">
                                <a16:creationId xmlns:a16="http://schemas.microsoft.com/office/drawing/2014/main" id="{50FE7B61-4724-BB48-8CA2-C94A3D4E961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29" name="Straight Connector 428">
                            <a:extLst>
                              <a:ext uri="{FF2B5EF4-FFF2-40B4-BE49-F238E27FC236}">
                                <a16:creationId xmlns:a16="http://schemas.microsoft.com/office/drawing/2014/main" id="{A0B7C404-0D5D-AB4D-99BB-4E3E117D4D84}"/>
                              </a:ext>
                            </a:extLst>
                          </p:cNvPr>
                          <p:cNvCxnSpPr>
                            <a:endCxn id="42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30" name="Straight Connector 429">
                            <a:extLst>
                              <a:ext uri="{FF2B5EF4-FFF2-40B4-BE49-F238E27FC236}">
                                <a16:creationId xmlns:a16="http://schemas.microsoft.com/office/drawing/2014/main" id="{45B743E2-CDB9-1B4D-8B0F-CDB27E3E657E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19" name="Group 418">
                          <a:extLst>
                            <a:ext uri="{FF2B5EF4-FFF2-40B4-BE49-F238E27FC236}">
                              <a16:creationId xmlns:a16="http://schemas.microsoft.com/office/drawing/2014/main" id="{D4D9B8F6-1D1C-EB42-B66E-1861DABD910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20" name="Oval 419">
                            <a:extLst>
                              <a:ext uri="{FF2B5EF4-FFF2-40B4-BE49-F238E27FC236}">
                                <a16:creationId xmlns:a16="http://schemas.microsoft.com/office/drawing/2014/main" id="{45636873-8949-C64E-B8AC-D659456BD43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21" name="TextBox 420">
                            <a:extLst>
                              <a:ext uri="{FF2B5EF4-FFF2-40B4-BE49-F238E27FC236}">
                                <a16:creationId xmlns:a16="http://schemas.microsoft.com/office/drawing/2014/main" id="{1E3661C3-F545-8248-A65C-8765C235CF9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386" name="Group 385">
                        <a:extLst>
                          <a:ext uri="{FF2B5EF4-FFF2-40B4-BE49-F238E27FC236}">
                            <a16:creationId xmlns:a16="http://schemas.microsoft.com/office/drawing/2014/main" id="{E1D20916-4852-3F44-A035-3C94996D387A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05" name="Group 327">
                          <a:extLst>
                            <a:ext uri="{FF2B5EF4-FFF2-40B4-BE49-F238E27FC236}">
                              <a16:creationId xmlns:a16="http://schemas.microsoft.com/office/drawing/2014/main" id="{5927A8F5-BEE8-C747-BE07-13461F8200B6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09" name="Oval 408">
                            <a:extLst>
                              <a:ext uri="{FF2B5EF4-FFF2-40B4-BE49-F238E27FC236}">
                                <a16:creationId xmlns:a16="http://schemas.microsoft.com/office/drawing/2014/main" id="{3A77506B-029D-F741-9106-2D0BDFAA8FC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0" name="Rectangle 409">
                            <a:extLst>
                              <a:ext uri="{FF2B5EF4-FFF2-40B4-BE49-F238E27FC236}">
                                <a16:creationId xmlns:a16="http://schemas.microsoft.com/office/drawing/2014/main" id="{5B7A8252-00ED-EE41-BC3F-4B29A5DC657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1" name="Oval 410">
                            <a:extLst>
                              <a:ext uri="{FF2B5EF4-FFF2-40B4-BE49-F238E27FC236}">
                                <a16:creationId xmlns:a16="http://schemas.microsoft.com/office/drawing/2014/main" id="{B0BF4CE9-FD63-C842-A605-86FE5AA2434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2" name="Freeform 411">
                            <a:extLst>
                              <a:ext uri="{FF2B5EF4-FFF2-40B4-BE49-F238E27FC236}">
                                <a16:creationId xmlns:a16="http://schemas.microsoft.com/office/drawing/2014/main" id="{093DE816-A834-344B-A35C-53AEDBC3ECD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3" name="Freeform 412">
                            <a:extLst>
                              <a:ext uri="{FF2B5EF4-FFF2-40B4-BE49-F238E27FC236}">
                                <a16:creationId xmlns:a16="http://schemas.microsoft.com/office/drawing/2014/main" id="{C7091647-4973-6947-BB99-37777F8F655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4" name="Freeform 413">
                            <a:extLst>
                              <a:ext uri="{FF2B5EF4-FFF2-40B4-BE49-F238E27FC236}">
                                <a16:creationId xmlns:a16="http://schemas.microsoft.com/office/drawing/2014/main" id="{2A9361F8-200B-E444-8DE8-C416151A979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15" name="Freeform 414">
                            <a:extLst>
                              <a:ext uri="{FF2B5EF4-FFF2-40B4-BE49-F238E27FC236}">
                                <a16:creationId xmlns:a16="http://schemas.microsoft.com/office/drawing/2014/main" id="{36722064-1EFB-0C46-8683-19449CE963D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16" name="Straight Connector 415">
                            <a:extLst>
                              <a:ext uri="{FF2B5EF4-FFF2-40B4-BE49-F238E27FC236}">
                                <a16:creationId xmlns:a16="http://schemas.microsoft.com/office/drawing/2014/main" id="{0089421A-D8EB-0245-AAC3-98CEA2438B41}"/>
                              </a:ext>
                            </a:extLst>
                          </p:cNvPr>
                          <p:cNvCxnSpPr>
                            <a:endCxn id="411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17" name="Straight Connector 416">
                            <a:extLst>
                              <a:ext uri="{FF2B5EF4-FFF2-40B4-BE49-F238E27FC236}">
                                <a16:creationId xmlns:a16="http://schemas.microsoft.com/office/drawing/2014/main" id="{0FEF70FB-C7B5-824A-ACC5-EFEF26372987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06" name="Group 405">
                          <a:extLst>
                            <a:ext uri="{FF2B5EF4-FFF2-40B4-BE49-F238E27FC236}">
                              <a16:creationId xmlns:a16="http://schemas.microsoft.com/office/drawing/2014/main" id="{CC53F093-34E0-AD44-AAAC-E81D1710459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407" name="Oval 406">
                            <a:extLst>
                              <a:ext uri="{FF2B5EF4-FFF2-40B4-BE49-F238E27FC236}">
                                <a16:creationId xmlns:a16="http://schemas.microsoft.com/office/drawing/2014/main" id="{71EEFB54-B047-B04C-8E06-E12B839F070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08" name="TextBox 407">
                            <a:extLst>
                              <a:ext uri="{FF2B5EF4-FFF2-40B4-BE49-F238E27FC236}">
                                <a16:creationId xmlns:a16="http://schemas.microsoft.com/office/drawing/2014/main" id="{41045F33-103E-394D-8CDC-466F17D0530E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387" name="Group 386">
                        <a:extLst>
                          <a:ext uri="{FF2B5EF4-FFF2-40B4-BE49-F238E27FC236}">
                            <a16:creationId xmlns:a16="http://schemas.microsoft.com/office/drawing/2014/main" id="{CF9FAB3E-89D0-E141-A8FA-54F95FB9143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392" name="Group 327">
                          <a:extLst>
                            <a:ext uri="{FF2B5EF4-FFF2-40B4-BE49-F238E27FC236}">
                              <a16:creationId xmlns:a16="http://schemas.microsoft.com/office/drawing/2014/main" id="{EF1D9DAA-152F-3B43-A5E6-5832E4693684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396" name="Oval 395">
                            <a:extLst>
                              <a:ext uri="{FF2B5EF4-FFF2-40B4-BE49-F238E27FC236}">
                                <a16:creationId xmlns:a16="http://schemas.microsoft.com/office/drawing/2014/main" id="{7D4F535B-8429-F641-B6A0-346953CBA37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397" name="Rectangle 396">
                            <a:extLst>
                              <a:ext uri="{FF2B5EF4-FFF2-40B4-BE49-F238E27FC236}">
                                <a16:creationId xmlns:a16="http://schemas.microsoft.com/office/drawing/2014/main" id="{41766DC7-3FA8-5240-A389-76F4A17894D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398" name="Oval 397">
                            <a:extLst>
                              <a:ext uri="{FF2B5EF4-FFF2-40B4-BE49-F238E27FC236}">
                                <a16:creationId xmlns:a16="http://schemas.microsoft.com/office/drawing/2014/main" id="{5F4EAFA3-31D1-3444-B1D3-53FD0EF8E3F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399" name="Freeform 398">
                            <a:extLst>
                              <a:ext uri="{FF2B5EF4-FFF2-40B4-BE49-F238E27FC236}">
                                <a16:creationId xmlns:a16="http://schemas.microsoft.com/office/drawing/2014/main" id="{152902E8-334A-2B42-9BA6-AF188C53F52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00" name="Freeform 399">
                            <a:extLst>
                              <a:ext uri="{FF2B5EF4-FFF2-40B4-BE49-F238E27FC236}">
                                <a16:creationId xmlns:a16="http://schemas.microsoft.com/office/drawing/2014/main" id="{4DC2C0EF-9A47-6247-B211-492C383FB3D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01" name="Freeform 400">
                            <a:extLst>
                              <a:ext uri="{FF2B5EF4-FFF2-40B4-BE49-F238E27FC236}">
                                <a16:creationId xmlns:a16="http://schemas.microsoft.com/office/drawing/2014/main" id="{32FC7147-0118-BE4F-8F42-5C778952840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02" name="Freeform 401">
                            <a:extLst>
                              <a:ext uri="{FF2B5EF4-FFF2-40B4-BE49-F238E27FC236}">
                                <a16:creationId xmlns:a16="http://schemas.microsoft.com/office/drawing/2014/main" id="{AFDECA8E-8DAC-AF4F-A7A8-9F326DB99B3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03" name="Straight Connector 402">
                            <a:extLst>
                              <a:ext uri="{FF2B5EF4-FFF2-40B4-BE49-F238E27FC236}">
                                <a16:creationId xmlns:a16="http://schemas.microsoft.com/office/drawing/2014/main" id="{9FF59317-BCD5-D042-8296-2B2D746766D3}"/>
                              </a:ext>
                            </a:extLst>
                          </p:cNvPr>
                          <p:cNvCxnSpPr>
                            <a:endCxn id="398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04" name="Straight Connector 403">
                            <a:extLst>
                              <a:ext uri="{FF2B5EF4-FFF2-40B4-BE49-F238E27FC236}">
                                <a16:creationId xmlns:a16="http://schemas.microsoft.com/office/drawing/2014/main" id="{3DCFF513-F1EC-864D-8830-1468ED1B523E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393" name="Group 392">
                          <a:extLst>
                            <a:ext uri="{FF2B5EF4-FFF2-40B4-BE49-F238E27FC236}">
                              <a16:creationId xmlns:a16="http://schemas.microsoft.com/office/drawing/2014/main" id="{886C351E-30BA-DF49-A85F-DD9707A366B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394" name="Oval 393">
                            <a:extLst>
                              <a:ext uri="{FF2B5EF4-FFF2-40B4-BE49-F238E27FC236}">
                                <a16:creationId xmlns:a16="http://schemas.microsoft.com/office/drawing/2014/main" id="{D4B291B3-1CC1-B94F-B091-84A1939A53A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395" name="TextBox 394">
                            <a:extLst>
                              <a:ext uri="{FF2B5EF4-FFF2-40B4-BE49-F238E27FC236}">
                                <a16:creationId xmlns:a16="http://schemas.microsoft.com/office/drawing/2014/main" id="{B03C5213-0B5E-8743-8495-AB951B1DED80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388" name="Straight Connector 387">
                        <a:extLst>
                          <a:ext uri="{FF2B5EF4-FFF2-40B4-BE49-F238E27FC236}">
                            <a16:creationId xmlns:a16="http://schemas.microsoft.com/office/drawing/2014/main" id="{1FAD6D31-07E5-6C4A-B4E5-D06E206DB0C1}"/>
                          </a:ext>
                        </a:extLst>
                      </p:cNvPr>
                      <p:cNvCxnSpPr>
                        <a:stCxn id="435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389" name="Straight Connector 388">
                        <a:extLst>
                          <a:ext uri="{FF2B5EF4-FFF2-40B4-BE49-F238E27FC236}">
                            <a16:creationId xmlns:a16="http://schemas.microsoft.com/office/drawing/2014/main" id="{84D21707-F898-DA49-ADF6-D789CB7063B5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390" name="Straight Connector 389">
                        <a:extLst>
                          <a:ext uri="{FF2B5EF4-FFF2-40B4-BE49-F238E27FC236}">
                            <a16:creationId xmlns:a16="http://schemas.microsoft.com/office/drawing/2014/main" id="{3175D0AB-5DDF-E944-BC89-7F96A181FECD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391" name="Straight Connector 390">
                        <a:extLst>
                          <a:ext uri="{FF2B5EF4-FFF2-40B4-BE49-F238E27FC236}">
                            <a16:creationId xmlns:a16="http://schemas.microsoft.com/office/drawing/2014/main" id="{910A80D2-6B7C-3244-9790-5492E4C5AD6A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380" name="TextBox 379">
                    <a:extLst>
                      <a:ext uri="{FF2B5EF4-FFF2-40B4-BE49-F238E27FC236}">
                        <a16:creationId xmlns:a16="http://schemas.microsoft.com/office/drawing/2014/main" id="{8653EAA8-8A1D-E142-933A-15274733651B}"/>
                      </a:ext>
                    </a:extLst>
                  </p:cNvPr>
                  <p:cNvSpPr txBox="1"/>
                  <p:nvPr/>
                </p:nvSpPr>
                <p:spPr>
                  <a:xfrm>
                    <a:off x="1430686" y="4247082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1</a:t>
                    </a:r>
                  </a:p>
                </p:txBody>
              </p:sp>
              <p:cxnSp>
                <p:nvCxnSpPr>
                  <p:cNvPr id="381" name="Straight Connector 380">
                    <a:extLst>
                      <a:ext uri="{FF2B5EF4-FFF2-40B4-BE49-F238E27FC236}">
                        <a16:creationId xmlns:a16="http://schemas.microsoft.com/office/drawing/2014/main" id="{9F8FC446-700F-E64A-81CE-83BA83C51543}"/>
                      </a:ext>
                    </a:extLst>
                  </p:cNvPr>
                  <p:cNvCxnSpPr>
                    <a:cxnSpLocks/>
                    <a:stCxn id="523" idx="1"/>
                  </p:cNvCxnSpPr>
                  <p:nvPr/>
                </p:nvCxnSpPr>
                <p:spPr bwMode="auto">
                  <a:xfrm flipH="1" flipV="1">
                    <a:off x="3848374" y="5024787"/>
                    <a:ext cx="1030666" cy="698992"/>
                  </a:xfrm>
                  <a:prstGeom prst="line">
                    <a:avLst/>
                  </a:prstGeom>
                  <a:solidFill>
                    <a:srgbClr val="00CC99"/>
                  </a:solidFill>
                  <a:ln w="381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378" name="Straight Connector 377">
                  <a:extLst>
                    <a:ext uri="{FF2B5EF4-FFF2-40B4-BE49-F238E27FC236}">
                      <a16:creationId xmlns:a16="http://schemas.microsoft.com/office/drawing/2014/main" id="{60758C44-1362-5E4A-A82A-1279B011F30E}"/>
                    </a:ext>
                  </a:extLst>
                </p:cNvPr>
                <p:cNvCxnSpPr>
                  <a:cxnSpLocks/>
                  <a:stCxn id="539" idx="5"/>
                  <a:endCxn id="460" idx="1"/>
                </p:cNvCxnSpPr>
                <p:nvPr/>
              </p:nvCxnSpPr>
              <p:spPr bwMode="auto">
                <a:xfrm flipV="1">
                  <a:off x="6957825" y="4543468"/>
                  <a:ext cx="1398778" cy="1062884"/>
                </a:xfrm>
                <a:prstGeom prst="line">
                  <a:avLst/>
                </a:prstGeom>
                <a:solidFill>
                  <a:srgbClr val="00CC99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358" name="Group 357">
                <a:extLst>
                  <a:ext uri="{FF2B5EF4-FFF2-40B4-BE49-F238E27FC236}">
                    <a16:creationId xmlns:a16="http://schemas.microsoft.com/office/drawing/2014/main" id="{115B6435-BC3A-344B-BFFA-7A1AA86CEE5D}"/>
                  </a:ext>
                </a:extLst>
              </p:cNvPr>
              <p:cNvGrpSpPr/>
              <p:nvPr/>
            </p:nvGrpSpPr>
            <p:grpSpPr>
              <a:xfrm>
                <a:off x="9525929" y="4809915"/>
                <a:ext cx="1701734" cy="616172"/>
                <a:chOff x="6935906" y="5482318"/>
                <a:chExt cx="1701734" cy="616172"/>
              </a:xfrm>
            </p:grpSpPr>
            <p:grpSp>
              <p:nvGrpSpPr>
                <p:cNvPr id="359" name="Group 358">
                  <a:extLst>
                    <a:ext uri="{FF2B5EF4-FFF2-40B4-BE49-F238E27FC236}">
                      <a16:creationId xmlns:a16="http://schemas.microsoft.com/office/drawing/2014/main" id="{FE70586D-E550-E647-AD46-064B43BBD151}"/>
                    </a:ext>
                  </a:extLst>
                </p:cNvPr>
                <p:cNvGrpSpPr/>
                <p:nvPr/>
              </p:nvGrpSpPr>
              <p:grpSpPr>
                <a:xfrm>
                  <a:off x="6935906" y="5482318"/>
                  <a:ext cx="1701734" cy="616172"/>
                  <a:chOff x="6808463" y="5108795"/>
                  <a:chExt cx="1701734" cy="616172"/>
                </a:xfrm>
              </p:grpSpPr>
              <p:sp>
                <p:nvSpPr>
                  <p:cNvPr id="361" name="Freeform 2">
                    <a:extLst>
                      <a:ext uri="{FF2B5EF4-FFF2-40B4-BE49-F238E27FC236}">
                        <a16:creationId xmlns:a16="http://schemas.microsoft.com/office/drawing/2014/main" id="{18082CBB-F3E3-724E-95BE-DB64A1600A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08463" y="5108795"/>
                    <a:ext cx="1701734" cy="61617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 w 9959"/>
                      <a:gd name="connsiteY0" fmla="*/ 5593 h 11352"/>
                      <a:gd name="connsiteX1" fmla="*/ 1089 w 9959"/>
                      <a:gd name="connsiteY1" fmla="*/ 469 h 11352"/>
                      <a:gd name="connsiteX2" fmla="*/ 4845 w 9959"/>
                      <a:gd name="connsiteY2" fmla="*/ 561 h 11352"/>
                      <a:gd name="connsiteX3" fmla="*/ 8027 w 9959"/>
                      <a:gd name="connsiteY3" fmla="*/ 3370 h 11352"/>
                      <a:gd name="connsiteX4" fmla="*/ 9955 w 9959"/>
                      <a:gd name="connsiteY4" fmla="*/ 5970 h 11352"/>
                      <a:gd name="connsiteX5" fmla="*/ 8435 w 9959"/>
                      <a:gd name="connsiteY5" fmla="*/ 7863 h 11352"/>
                      <a:gd name="connsiteX6" fmla="*/ 5161 w 9959"/>
                      <a:gd name="connsiteY6" fmla="*/ 11352 h 11352"/>
                      <a:gd name="connsiteX7" fmla="*/ 2712 w 9959"/>
                      <a:gd name="connsiteY7" fmla="*/ 8240 h 11352"/>
                      <a:gd name="connsiteX8" fmla="*/ 1334 w 9959"/>
                      <a:gd name="connsiteY8" fmla="*/ 7922 h 11352"/>
                      <a:gd name="connsiteX9" fmla="*/ 4 w 9959"/>
                      <a:gd name="connsiteY9" fmla="*/ 5593 h 11352"/>
                      <a:gd name="connsiteX0" fmla="*/ 0 w 11223"/>
                      <a:gd name="connsiteY0" fmla="*/ 3835 h 9929"/>
                      <a:gd name="connsiteX1" fmla="*/ 2316 w 11223"/>
                      <a:gd name="connsiteY1" fmla="*/ 342 h 9929"/>
                      <a:gd name="connsiteX2" fmla="*/ 6088 w 11223"/>
                      <a:gd name="connsiteY2" fmla="*/ 423 h 9929"/>
                      <a:gd name="connsiteX3" fmla="*/ 9283 w 11223"/>
                      <a:gd name="connsiteY3" fmla="*/ 2898 h 9929"/>
                      <a:gd name="connsiteX4" fmla="*/ 11219 w 11223"/>
                      <a:gd name="connsiteY4" fmla="*/ 5188 h 9929"/>
                      <a:gd name="connsiteX5" fmla="*/ 9693 w 11223"/>
                      <a:gd name="connsiteY5" fmla="*/ 6856 h 9929"/>
                      <a:gd name="connsiteX6" fmla="*/ 6405 w 11223"/>
                      <a:gd name="connsiteY6" fmla="*/ 9929 h 9929"/>
                      <a:gd name="connsiteX7" fmla="*/ 3946 w 11223"/>
                      <a:gd name="connsiteY7" fmla="*/ 7188 h 9929"/>
                      <a:gd name="connsiteX8" fmla="*/ 2562 w 11223"/>
                      <a:gd name="connsiteY8" fmla="*/ 6908 h 9929"/>
                      <a:gd name="connsiteX9" fmla="*/ 0 w 11223"/>
                      <a:gd name="connsiteY9" fmla="*/ 3835 h 9929"/>
                      <a:gd name="connsiteX0" fmla="*/ 0 w 9999"/>
                      <a:gd name="connsiteY0" fmla="*/ 3862 h 10000"/>
                      <a:gd name="connsiteX1" fmla="*/ 2064 w 9999"/>
                      <a:gd name="connsiteY1" fmla="*/ 344 h 10000"/>
                      <a:gd name="connsiteX2" fmla="*/ 5425 w 9999"/>
                      <a:gd name="connsiteY2" fmla="*/ 426 h 10000"/>
                      <a:gd name="connsiteX3" fmla="*/ 8271 w 9999"/>
                      <a:gd name="connsiteY3" fmla="*/ 2919 h 10000"/>
                      <a:gd name="connsiteX4" fmla="*/ 9996 w 9999"/>
                      <a:gd name="connsiteY4" fmla="*/ 5225 h 10000"/>
                      <a:gd name="connsiteX5" fmla="*/ 8637 w 9999"/>
                      <a:gd name="connsiteY5" fmla="*/ 6905 h 10000"/>
                      <a:gd name="connsiteX6" fmla="*/ 5707 w 9999"/>
                      <a:gd name="connsiteY6" fmla="*/ 10000 h 10000"/>
                      <a:gd name="connsiteX7" fmla="*/ 2283 w 9999"/>
                      <a:gd name="connsiteY7" fmla="*/ 6957 h 10000"/>
                      <a:gd name="connsiteX8" fmla="*/ 0 w 9999"/>
                      <a:gd name="connsiteY8" fmla="*/ 3862 h 10000"/>
                      <a:gd name="connsiteX0" fmla="*/ 124 w 10124"/>
                      <a:gd name="connsiteY0" fmla="*/ 3862 h 10000"/>
                      <a:gd name="connsiteX1" fmla="*/ 2188 w 10124"/>
                      <a:gd name="connsiteY1" fmla="*/ 344 h 10000"/>
                      <a:gd name="connsiteX2" fmla="*/ 5550 w 10124"/>
                      <a:gd name="connsiteY2" fmla="*/ 426 h 10000"/>
                      <a:gd name="connsiteX3" fmla="*/ 8396 w 10124"/>
                      <a:gd name="connsiteY3" fmla="*/ 2919 h 10000"/>
                      <a:gd name="connsiteX4" fmla="*/ 10121 w 10124"/>
                      <a:gd name="connsiteY4" fmla="*/ 5225 h 10000"/>
                      <a:gd name="connsiteX5" fmla="*/ 8762 w 10124"/>
                      <a:gd name="connsiteY5" fmla="*/ 6905 h 10000"/>
                      <a:gd name="connsiteX6" fmla="*/ 5832 w 10124"/>
                      <a:gd name="connsiteY6" fmla="*/ 10000 h 10000"/>
                      <a:gd name="connsiteX7" fmla="*/ 124 w 10124"/>
                      <a:gd name="connsiteY7" fmla="*/ 3862 h 10000"/>
                      <a:gd name="connsiteX0" fmla="*/ 43 w 10045"/>
                      <a:gd name="connsiteY0" fmla="*/ 3862 h 6912"/>
                      <a:gd name="connsiteX1" fmla="*/ 2107 w 10045"/>
                      <a:gd name="connsiteY1" fmla="*/ 344 h 6912"/>
                      <a:gd name="connsiteX2" fmla="*/ 5469 w 10045"/>
                      <a:gd name="connsiteY2" fmla="*/ 426 h 6912"/>
                      <a:gd name="connsiteX3" fmla="*/ 8315 w 10045"/>
                      <a:gd name="connsiteY3" fmla="*/ 2919 h 6912"/>
                      <a:gd name="connsiteX4" fmla="*/ 10040 w 10045"/>
                      <a:gd name="connsiteY4" fmla="*/ 5225 h 6912"/>
                      <a:gd name="connsiteX5" fmla="*/ 8681 w 10045"/>
                      <a:gd name="connsiteY5" fmla="*/ 6905 h 6912"/>
                      <a:gd name="connsiteX6" fmla="*/ 3967 w 10045"/>
                      <a:gd name="connsiteY6" fmla="*/ 5885 h 6912"/>
                      <a:gd name="connsiteX7" fmla="*/ 43 w 10045"/>
                      <a:gd name="connsiteY7" fmla="*/ 3862 h 6912"/>
                      <a:gd name="connsiteX0" fmla="*/ 47 w 10004"/>
                      <a:gd name="connsiteY0" fmla="*/ 5106 h 9519"/>
                      <a:gd name="connsiteX1" fmla="*/ 2102 w 10004"/>
                      <a:gd name="connsiteY1" fmla="*/ 17 h 9519"/>
                      <a:gd name="connsiteX2" fmla="*/ 6651 w 10004"/>
                      <a:gd name="connsiteY2" fmla="*/ 3484 h 9519"/>
                      <a:gd name="connsiteX3" fmla="*/ 8282 w 10004"/>
                      <a:gd name="connsiteY3" fmla="*/ 3742 h 9519"/>
                      <a:gd name="connsiteX4" fmla="*/ 9999 w 10004"/>
                      <a:gd name="connsiteY4" fmla="*/ 7078 h 9519"/>
                      <a:gd name="connsiteX5" fmla="*/ 8646 w 10004"/>
                      <a:gd name="connsiteY5" fmla="*/ 9509 h 9519"/>
                      <a:gd name="connsiteX6" fmla="*/ 3953 w 10004"/>
                      <a:gd name="connsiteY6" fmla="*/ 8033 h 9519"/>
                      <a:gd name="connsiteX7" fmla="*/ 47 w 10004"/>
                      <a:gd name="connsiteY7" fmla="*/ 5106 h 9519"/>
                      <a:gd name="connsiteX0" fmla="*/ 43 w 9996"/>
                      <a:gd name="connsiteY0" fmla="*/ 6232 h 10868"/>
                      <a:gd name="connsiteX1" fmla="*/ 2097 w 9996"/>
                      <a:gd name="connsiteY1" fmla="*/ 886 h 10868"/>
                      <a:gd name="connsiteX2" fmla="*/ 5642 w 9996"/>
                      <a:gd name="connsiteY2" fmla="*/ 385 h 10868"/>
                      <a:gd name="connsiteX3" fmla="*/ 8275 w 9996"/>
                      <a:gd name="connsiteY3" fmla="*/ 4799 h 10868"/>
                      <a:gd name="connsiteX4" fmla="*/ 9991 w 9996"/>
                      <a:gd name="connsiteY4" fmla="*/ 8304 h 10868"/>
                      <a:gd name="connsiteX5" fmla="*/ 8639 w 9996"/>
                      <a:gd name="connsiteY5" fmla="*/ 10857 h 10868"/>
                      <a:gd name="connsiteX6" fmla="*/ 3947 w 9996"/>
                      <a:gd name="connsiteY6" fmla="*/ 9307 h 10868"/>
                      <a:gd name="connsiteX7" fmla="*/ 43 w 9996"/>
                      <a:gd name="connsiteY7" fmla="*/ 6232 h 10868"/>
                      <a:gd name="connsiteX0" fmla="*/ 43 w 10004"/>
                      <a:gd name="connsiteY0" fmla="*/ 5543 h 9809"/>
                      <a:gd name="connsiteX1" fmla="*/ 2098 w 10004"/>
                      <a:gd name="connsiteY1" fmla="*/ 624 h 9809"/>
                      <a:gd name="connsiteX2" fmla="*/ 5644 w 10004"/>
                      <a:gd name="connsiteY2" fmla="*/ 163 h 9809"/>
                      <a:gd name="connsiteX3" fmla="*/ 8163 w 10004"/>
                      <a:gd name="connsiteY3" fmla="*/ 1492 h 9809"/>
                      <a:gd name="connsiteX4" fmla="*/ 9995 w 10004"/>
                      <a:gd name="connsiteY4" fmla="*/ 7450 h 9809"/>
                      <a:gd name="connsiteX5" fmla="*/ 8642 w 10004"/>
                      <a:gd name="connsiteY5" fmla="*/ 9799 h 9809"/>
                      <a:gd name="connsiteX6" fmla="*/ 3949 w 10004"/>
                      <a:gd name="connsiteY6" fmla="*/ 8373 h 9809"/>
                      <a:gd name="connsiteX7" fmla="*/ 43 w 10004"/>
                      <a:gd name="connsiteY7" fmla="*/ 5543 h 9809"/>
                      <a:gd name="connsiteX0" fmla="*/ 43 w 8950"/>
                      <a:gd name="connsiteY0" fmla="*/ 5651 h 10081"/>
                      <a:gd name="connsiteX1" fmla="*/ 2097 w 8950"/>
                      <a:gd name="connsiteY1" fmla="*/ 636 h 10081"/>
                      <a:gd name="connsiteX2" fmla="*/ 5642 w 8950"/>
                      <a:gd name="connsiteY2" fmla="*/ 166 h 10081"/>
                      <a:gd name="connsiteX3" fmla="*/ 8160 w 8950"/>
                      <a:gd name="connsiteY3" fmla="*/ 1521 h 10081"/>
                      <a:gd name="connsiteX4" fmla="*/ 8473 w 8950"/>
                      <a:gd name="connsiteY4" fmla="*/ 5322 h 10081"/>
                      <a:gd name="connsiteX5" fmla="*/ 8639 w 8950"/>
                      <a:gd name="connsiteY5" fmla="*/ 9990 h 10081"/>
                      <a:gd name="connsiteX6" fmla="*/ 3947 w 8950"/>
                      <a:gd name="connsiteY6" fmla="*/ 8536 h 10081"/>
                      <a:gd name="connsiteX7" fmla="*/ 43 w 8950"/>
                      <a:gd name="connsiteY7" fmla="*/ 5651 h 10081"/>
                      <a:gd name="connsiteX0" fmla="*/ 48 w 9651"/>
                      <a:gd name="connsiteY0" fmla="*/ 5606 h 8648"/>
                      <a:gd name="connsiteX1" fmla="*/ 2343 w 9651"/>
                      <a:gd name="connsiteY1" fmla="*/ 631 h 8648"/>
                      <a:gd name="connsiteX2" fmla="*/ 6304 w 9651"/>
                      <a:gd name="connsiteY2" fmla="*/ 165 h 8648"/>
                      <a:gd name="connsiteX3" fmla="*/ 9117 w 9651"/>
                      <a:gd name="connsiteY3" fmla="*/ 1509 h 8648"/>
                      <a:gd name="connsiteX4" fmla="*/ 9467 w 9651"/>
                      <a:gd name="connsiteY4" fmla="*/ 5279 h 8648"/>
                      <a:gd name="connsiteX5" fmla="*/ 6997 w 9651"/>
                      <a:gd name="connsiteY5" fmla="*/ 8019 h 8648"/>
                      <a:gd name="connsiteX6" fmla="*/ 4410 w 9651"/>
                      <a:gd name="connsiteY6" fmla="*/ 8467 h 8648"/>
                      <a:gd name="connsiteX7" fmla="*/ 48 w 9651"/>
                      <a:gd name="connsiteY7" fmla="*/ 5606 h 8648"/>
                      <a:gd name="connsiteX0" fmla="*/ 41 w 9991"/>
                      <a:gd name="connsiteY0" fmla="*/ 6482 h 9316"/>
                      <a:gd name="connsiteX1" fmla="*/ 2419 w 9991"/>
                      <a:gd name="connsiteY1" fmla="*/ 730 h 9316"/>
                      <a:gd name="connsiteX2" fmla="*/ 6523 w 9991"/>
                      <a:gd name="connsiteY2" fmla="*/ 191 h 9316"/>
                      <a:gd name="connsiteX3" fmla="*/ 9438 w 9991"/>
                      <a:gd name="connsiteY3" fmla="*/ 1745 h 9316"/>
                      <a:gd name="connsiteX4" fmla="*/ 9800 w 9991"/>
                      <a:gd name="connsiteY4" fmla="*/ 6104 h 9316"/>
                      <a:gd name="connsiteX5" fmla="*/ 7241 w 9991"/>
                      <a:gd name="connsiteY5" fmla="*/ 9273 h 9316"/>
                      <a:gd name="connsiteX6" fmla="*/ 1411 w 9991"/>
                      <a:gd name="connsiteY6" fmla="*/ 7856 h 9316"/>
                      <a:gd name="connsiteX7" fmla="*/ 41 w 9991"/>
                      <a:gd name="connsiteY7" fmla="*/ 6482 h 9316"/>
                      <a:gd name="connsiteX0" fmla="*/ 19 w 10708"/>
                      <a:gd name="connsiteY0" fmla="*/ 7721 h 10038"/>
                      <a:gd name="connsiteX1" fmla="*/ 3129 w 10708"/>
                      <a:gd name="connsiteY1" fmla="*/ 825 h 10038"/>
                      <a:gd name="connsiteX2" fmla="*/ 7237 w 10708"/>
                      <a:gd name="connsiteY2" fmla="*/ 246 h 10038"/>
                      <a:gd name="connsiteX3" fmla="*/ 10155 w 10708"/>
                      <a:gd name="connsiteY3" fmla="*/ 1914 h 10038"/>
                      <a:gd name="connsiteX4" fmla="*/ 10517 w 10708"/>
                      <a:gd name="connsiteY4" fmla="*/ 6593 h 10038"/>
                      <a:gd name="connsiteX5" fmla="*/ 7956 w 10708"/>
                      <a:gd name="connsiteY5" fmla="*/ 9995 h 10038"/>
                      <a:gd name="connsiteX6" fmla="*/ 2120 w 10708"/>
                      <a:gd name="connsiteY6" fmla="*/ 8474 h 10038"/>
                      <a:gd name="connsiteX7" fmla="*/ 19 w 10708"/>
                      <a:gd name="connsiteY7" fmla="*/ 7721 h 10038"/>
                      <a:gd name="connsiteX0" fmla="*/ 359 w 11048"/>
                      <a:gd name="connsiteY0" fmla="*/ 7721 h 10038"/>
                      <a:gd name="connsiteX1" fmla="*/ 3469 w 11048"/>
                      <a:gd name="connsiteY1" fmla="*/ 825 h 10038"/>
                      <a:gd name="connsiteX2" fmla="*/ 7577 w 11048"/>
                      <a:gd name="connsiteY2" fmla="*/ 246 h 10038"/>
                      <a:gd name="connsiteX3" fmla="*/ 10495 w 11048"/>
                      <a:gd name="connsiteY3" fmla="*/ 1914 h 10038"/>
                      <a:gd name="connsiteX4" fmla="*/ 10857 w 11048"/>
                      <a:gd name="connsiteY4" fmla="*/ 6593 h 10038"/>
                      <a:gd name="connsiteX5" fmla="*/ 8296 w 11048"/>
                      <a:gd name="connsiteY5" fmla="*/ 9995 h 10038"/>
                      <a:gd name="connsiteX6" fmla="*/ 2460 w 11048"/>
                      <a:gd name="connsiteY6" fmla="*/ 8474 h 10038"/>
                      <a:gd name="connsiteX7" fmla="*/ 359 w 11048"/>
                      <a:gd name="connsiteY7" fmla="*/ 7721 h 10038"/>
                      <a:gd name="connsiteX0" fmla="*/ 359 w 11048"/>
                      <a:gd name="connsiteY0" fmla="*/ 8392 h 10075"/>
                      <a:gd name="connsiteX1" fmla="*/ 3469 w 11048"/>
                      <a:gd name="connsiteY1" fmla="*/ 864 h 10075"/>
                      <a:gd name="connsiteX2" fmla="*/ 7577 w 11048"/>
                      <a:gd name="connsiteY2" fmla="*/ 285 h 10075"/>
                      <a:gd name="connsiteX3" fmla="*/ 10495 w 11048"/>
                      <a:gd name="connsiteY3" fmla="*/ 1953 h 10075"/>
                      <a:gd name="connsiteX4" fmla="*/ 10857 w 11048"/>
                      <a:gd name="connsiteY4" fmla="*/ 6632 h 10075"/>
                      <a:gd name="connsiteX5" fmla="*/ 8296 w 11048"/>
                      <a:gd name="connsiteY5" fmla="*/ 10034 h 10075"/>
                      <a:gd name="connsiteX6" fmla="*/ 2460 w 11048"/>
                      <a:gd name="connsiteY6" fmla="*/ 8513 h 10075"/>
                      <a:gd name="connsiteX7" fmla="*/ 359 w 11048"/>
                      <a:gd name="connsiteY7" fmla="*/ 8392 h 10075"/>
                      <a:gd name="connsiteX0" fmla="*/ 371 w 11060"/>
                      <a:gd name="connsiteY0" fmla="*/ 8392 h 10075"/>
                      <a:gd name="connsiteX1" fmla="*/ 3481 w 11060"/>
                      <a:gd name="connsiteY1" fmla="*/ 864 h 10075"/>
                      <a:gd name="connsiteX2" fmla="*/ 7589 w 11060"/>
                      <a:gd name="connsiteY2" fmla="*/ 285 h 10075"/>
                      <a:gd name="connsiteX3" fmla="*/ 10507 w 11060"/>
                      <a:gd name="connsiteY3" fmla="*/ 1953 h 10075"/>
                      <a:gd name="connsiteX4" fmla="*/ 10869 w 11060"/>
                      <a:gd name="connsiteY4" fmla="*/ 6632 h 10075"/>
                      <a:gd name="connsiteX5" fmla="*/ 8308 w 11060"/>
                      <a:gd name="connsiteY5" fmla="*/ 10034 h 10075"/>
                      <a:gd name="connsiteX6" fmla="*/ 2472 w 11060"/>
                      <a:gd name="connsiteY6" fmla="*/ 8513 h 10075"/>
                      <a:gd name="connsiteX7" fmla="*/ 371 w 11060"/>
                      <a:gd name="connsiteY7" fmla="*/ 8392 h 10075"/>
                      <a:gd name="connsiteX0" fmla="*/ 54 w 10743"/>
                      <a:gd name="connsiteY0" fmla="*/ 9468 h 11151"/>
                      <a:gd name="connsiteX1" fmla="*/ 4027 w 10743"/>
                      <a:gd name="connsiteY1" fmla="*/ 495 h 11151"/>
                      <a:gd name="connsiteX2" fmla="*/ 7272 w 10743"/>
                      <a:gd name="connsiteY2" fmla="*/ 1361 h 11151"/>
                      <a:gd name="connsiteX3" fmla="*/ 10190 w 10743"/>
                      <a:gd name="connsiteY3" fmla="*/ 3029 h 11151"/>
                      <a:gd name="connsiteX4" fmla="*/ 10552 w 10743"/>
                      <a:gd name="connsiteY4" fmla="*/ 7708 h 11151"/>
                      <a:gd name="connsiteX5" fmla="*/ 7991 w 10743"/>
                      <a:gd name="connsiteY5" fmla="*/ 11110 h 11151"/>
                      <a:gd name="connsiteX6" fmla="*/ 2155 w 10743"/>
                      <a:gd name="connsiteY6" fmla="*/ 9589 h 11151"/>
                      <a:gd name="connsiteX7" fmla="*/ 54 w 10743"/>
                      <a:gd name="connsiteY7" fmla="*/ 9468 h 11151"/>
                      <a:gd name="connsiteX0" fmla="*/ 54 w 10743"/>
                      <a:gd name="connsiteY0" fmla="*/ 9506 h 11189"/>
                      <a:gd name="connsiteX1" fmla="*/ 4027 w 10743"/>
                      <a:gd name="connsiteY1" fmla="*/ 533 h 11189"/>
                      <a:gd name="connsiteX2" fmla="*/ 7272 w 10743"/>
                      <a:gd name="connsiteY2" fmla="*/ 1399 h 11189"/>
                      <a:gd name="connsiteX3" fmla="*/ 10190 w 10743"/>
                      <a:gd name="connsiteY3" fmla="*/ 3067 h 11189"/>
                      <a:gd name="connsiteX4" fmla="*/ 10552 w 10743"/>
                      <a:gd name="connsiteY4" fmla="*/ 7746 h 11189"/>
                      <a:gd name="connsiteX5" fmla="*/ 7991 w 10743"/>
                      <a:gd name="connsiteY5" fmla="*/ 11148 h 11189"/>
                      <a:gd name="connsiteX6" fmla="*/ 2155 w 10743"/>
                      <a:gd name="connsiteY6" fmla="*/ 9627 h 11189"/>
                      <a:gd name="connsiteX7" fmla="*/ 54 w 10743"/>
                      <a:gd name="connsiteY7" fmla="*/ 9506 h 11189"/>
                      <a:gd name="connsiteX0" fmla="*/ 40 w 11293"/>
                      <a:gd name="connsiteY0" fmla="*/ 9082 h 11127"/>
                      <a:gd name="connsiteX1" fmla="*/ 4577 w 11293"/>
                      <a:gd name="connsiteY1" fmla="*/ 470 h 11127"/>
                      <a:gd name="connsiteX2" fmla="*/ 7822 w 11293"/>
                      <a:gd name="connsiteY2" fmla="*/ 1336 h 11127"/>
                      <a:gd name="connsiteX3" fmla="*/ 10740 w 11293"/>
                      <a:gd name="connsiteY3" fmla="*/ 3004 h 11127"/>
                      <a:gd name="connsiteX4" fmla="*/ 11102 w 11293"/>
                      <a:gd name="connsiteY4" fmla="*/ 7683 h 11127"/>
                      <a:gd name="connsiteX5" fmla="*/ 8541 w 11293"/>
                      <a:gd name="connsiteY5" fmla="*/ 11085 h 11127"/>
                      <a:gd name="connsiteX6" fmla="*/ 2705 w 11293"/>
                      <a:gd name="connsiteY6" fmla="*/ 9564 h 11127"/>
                      <a:gd name="connsiteX7" fmla="*/ 40 w 11293"/>
                      <a:gd name="connsiteY7" fmla="*/ 9082 h 1112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</a:cxnLst>
                    <a:rect l="l" t="t" r="r" b="b"/>
                    <a:pathLst>
                      <a:path w="11293" h="11127">
                        <a:moveTo>
                          <a:pt x="40" y="9082"/>
                        </a:moveTo>
                        <a:cubicBezTo>
                          <a:pt x="352" y="7566"/>
                          <a:pt x="3280" y="1761"/>
                          <a:pt x="4577" y="470"/>
                        </a:cubicBezTo>
                        <a:cubicBezTo>
                          <a:pt x="5874" y="-821"/>
                          <a:pt x="6795" y="914"/>
                          <a:pt x="7822" y="1336"/>
                        </a:cubicBezTo>
                        <a:cubicBezTo>
                          <a:pt x="8849" y="1758"/>
                          <a:pt x="10193" y="1947"/>
                          <a:pt x="10740" y="3004"/>
                        </a:cubicBezTo>
                        <a:cubicBezTo>
                          <a:pt x="11287" y="4061"/>
                          <a:pt x="11468" y="6337"/>
                          <a:pt x="11102" y="7683"/>
                        </a:cubicBezTo>
                        <a:cubicBezTo>
                          <a:pt x="10736" y="9030"/>
                          <a:pt x="9940" y="10771"/>
                          <a:pt x="8541" y="11085"/>
                        </a:cubicBezTo>
                        <a:cubicBezTo>
                          <a:pt x="7141" y="11398"/>
                          <a:pt x="4122" y="9898"/>
                          <a:pt x="2705" y="9564"/>
                        </a:cubicBezTo>
                        <a:cubicBezTo>
                          <a:pt x="1288" y="9230"/>
                          <a:pt x="-272" y="10598"/>
                          <a:pt x="40" y="9082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362" name="Group 327">
                    <a:extLst>
                      <a:ext uri="{FF2B5EF4-FFF2-40B4-BE49-F238E27FC236}">
                        <a16:creationId xmlns:a16="http://schemas.microsoft.com/office/drawing/2014/main" id="{5B406A2C-ABA8-084A-9596-93617993324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908175" y="5241780"/>
                    <a:ext cx="536554" cy="263548"/>
                    <a:chOff x="1871277" y="1576300"/>
                    <a:chExt cx="1128371" cy="437861"/>
                  </a:xfrm>
                </p:grpSpPr>
                <p:sp>
                  <p:nvSpPr>
                    <p:cNvPr id="366" name="Oval 365">
                      <a:extLst>
                        <a:ext uri="{FF2B5EF4-FFF2-40B4-BE49-F238E27FC236}">
                          <a16:creationId xmlns:a16="http://schemas.microsoft.com/office/drawing/2014/main" id="{39FC7CDD-91D7-FF44-B916-78088DE675C2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67" name="Rectangle 366">
                      <a:extLst>
                        <a:ext uri="{FF2B5EF4-FFF2-40B4-BE49-F238E27FC236}">
                          <a16:creationId xmlns:a16="http://schemas.microsoft.com/office/drawing/2014/main" id="{A080E9B6-A37A-044C-A833-E7F1E0233B0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68" name="Oval 367">
                      <a:extLst>
                        <a:ext uri="{FF2B5EF4-FFF2-40B4-BE49-F238E27FC236}">
                          <a16:creationId xmlns:a16="http://schemas.microsoft.com/office/drawing/2014/main" id="{14A74E6C-0FCA-E749-86E8-EE93E2BEF92F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69" name="Freeform 368">
                      <a:extLst>
                        <a:ext uri="{FF2B5EF4-FFF2-40B4-BE49-F238E27FC236}">
                          <a16:creationId xmlns:a16="http://schemas.microsoft.com/office/drawing/2014/main" id="{9F9BDD36-691A-E144-B65E-1F4CB601737F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70" name="Freeform 369">
                      <a:extLst>
                        <a:ext uri="{FF2B5EF4-FFF2-40B4-BE49-F238E27FC236}">
                          <a16:creationId xmlns:a16="http://schemas.microsoft.com/office/drawing/2014/main" id="{0B2530CD-DBD0-FA45-836C-9AB9E06564B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71" name="Freeform 370">
                      <a:extLst>
                        <a:ext uri="{FF2B5EF4-FFF2-40B4-BE49-F238E27FC236}">
                          <a16:creationId xmlns:a16="http://schemas.microsoft.com/office/drawing/2014/main" id="{3595C9D1-2901-184D-A963-958CAB68BDA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72" name="Freeform 371">
                      <a:extLst>
                        <a:ext uri="{FF2B5EF4-FFF2-40B4-BE49-F238E27FC236}">
                          <a16:creationId xmlns:a16="http://schemas.microsoft.com/office/drawing/2014/main" id="{0A2F7FCA-3D9A-B842-B550-A9E8284929C0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373" name="Straight Connector 372">
                      <a:extLst>
                        <a:ext uri="{FF2B5EF4-FFF2-40B4-BE49-F238E27FC236}">
                          <a16:creationId xmlns:a16="http://schemas.microsoft.com/office/drawing/2014/main" id="{89A20473-B361-5949-83B2-2F0577111864}"/>
                        </a:ext>
                      </a:extLst>
                    </p:cNvPr>
                    <p:cNvCxnSpPr>
                      <a:endCxn id="368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374" name="Straight Connector 373">
                      <a:extLst>
                        <a:ext uri="{FF2B5EF4-FFF2-40B4-BE49-F238E27FC236}">
                          <a16:creationId xmlns:a16="http://schemas.microsoft.com/office/drawing/2014/main" id="{90860BE3-3974-E745-8C7F-38607816CAA4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363" name="Group 362">
                    <a:extLst>
                      <a:ext uri="{FF2B5EF4-FFF2-40B4-BE49-F238E27FC236}">
                        <a16:creationId xmlns:a16="http://schemas.microsoft.com/office/drawing/2014/main" id="{2003A570-A32D-6B45-8339-609AA01FD40F}"/>
                      </a:ext>
                    </a:extLst>
                  </p:cNvPr>
                  <p:cNvGrpSpPr/>
                  <p:nvPr/>
                </p:nvGrpSpPr>
                <p:grpSpPr>
                  <a:xfrm>
                    <a:off x="7876581" y="5223365"/>
                    <a:ext cx="466894" cy="369332"/>
                    <a:chOff x="599495" y="1708643"/>
                    <a:chExt cx="491778" cy="409344"/>
                  </a:xfrm>
                </p:grpSpPr>
                <p:sp>
                  <p:nvSpPr>
                    <p:cNvPr id="364" name="Oval 363">
                      <a:extLst>
                        <a:ext uri="{FF2B5EF4-FFF2-40B4-BE49-F238E27FC236}">
                          <a16:creationId xmlns:a16="http://schemas.microsoft.com/office/drawing/2014/main" id="{15965660-1CBF-3444-A652-4E7C3B982A65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65" name="TextBox 364">
                      <a:extLst>
                        <a:ext uri="{FF2B5EF4-FFF2-40B4-BE49-F238E27FC236}">
                          <a16:creationId xmlns:a16="http://schemas.microsoft.com/office/drawing/2014/main" id="{FCA1E01E-CAF4-5B4C-898F-4D5EFFEA014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99495" y="1708643"/>
                      <a:ext cx="491778" cy="409344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  X</a:t>
                      </a:r>
                    </a:p>
                  </p:txBody>
                </p:sp>
              </p:grpSp>
            </p:grpSp>
            <p:cxnSp>
              <p:nvCxnSpPr>
                <p:cNvPr id="360" name="Straight Connector 359">
                  <a:extLst>
                    <a:ext uri="{FF2B5EF4-FFF2-40B4-BE49-F238E27FC236}">
                      <a16:creationId xmlns:a16="http://schemas.microsoft.com/office/drawing/2014/main" id="{AA520213-7841-F244-A739-93A10DDB840E}"/>
                    </a:ext>
                  </a:extLst>
                </p:cNvPr>
                <p:cNvCxnSpPr/>
                <p:nvPr/>
              </p:nvCxnSpPr>
              <p:spPr bwMode="auto">
                <a:xfrm flipH="1">
                  <a:off x="7158742" y="5764030"/>
                  <a:ext cx="870024" cy="9999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cxnSp>
          <p:nvCxnSpPr>
            <p:cNvPr id="338" name="Straight Connector 337">
              <a:extLst>
                <a:ext uri="{FF2B5EF4-FFF2-40B4-BE49-F238E27FC236}">
                  <a16:creationId xmlns:a16="http://schemas.microsoft.com/office/drawing/2014/main" id="{7B5F4AAD-1676-DE46-9374-3849783B349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540307" y="1929008"/>
              <a:ext cx="4451299" cy="422665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B6172EC-1C66-9548-BD40-54A7291593E3}"/>
              </a:ext>
            </a:extLst>
          </p:cNvPr>
          <p:cNvGrpSpPr/>
          <p:nvPr/>
        </p:nvGrpSpPr>
        <p:grpSpPr>
          <a:xfrm>
            <a:off x="1833953" y="1828797"/>
            <a:ext cx="1544009" cy="1075913"/>
            <a:chOff x="393081" y="3061853"/>
            <a:chExt cx="1544009" cy="1075913"/>
          </a:xfrm>
        </p:grpSpPr>
        <p:grpSp>
          <p:nvGrpSpPr>
            <p:cNvPr id="239" name="Group 238">
              <a:extLst>
                <a:ext uri="{FF2B5EF4-FFF2-40B4-BE49-F238E27FC236}">
                  <a16:creationId xmlns:a16="http://schemas.microsoft.com/office/drawing/2014/main" id="{C548851F-680B-D545-9271-741E53DFFC88}"/>
                </a:ext>
              </a:extLst>
            </p:cNvPr>
            <p:cNvGrpSpPr/>
            <p:nvPr/>
          </p:nvGrpSpPr>
          <p:grpSpPr>
            <a:xfrm>
              <a:off x="393081" y="3198229"/>
              <a:ext cx="1118837" cy="826267"/>
              <a:chOff x="4052000" y="2820739"/>
              <a:chExt cx="1118837" cy="826267"/>
            </a:xfrm>
          </p:grpSpPr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C2C3A3C7-5D27-3244-9114-4FD4A6CFDE62}"/>
                  </a:ext>
                </a:extLst>
              </p:cNvPr>
              <p:cNvCxnSpPr/>
              <p:nvPr/>
            </p:nvCxnSpPr>
            <p:spPr bwMode="auto">
              <a:xfrm flipH="1" flipV="1">
                <a:off x="4769093" y="2820739"/>
                <a:ext cx="401744" cy="3023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A43E81FE-9362-C342-9329-16CA170975F9}"/>
                  </a:ext>
                </a:extLst>
              </p:cNvPr>
              <p:cNvCxnSpPr/>
              <p:nvPr/>
            </p:nvCxnSpPr>
            <p:spPr bwMode="auto">
              <a:xfrm flipH="1" flipV="1">
                <a:off x="4052000" y="3192229"/>
                <a:ext cx="1059565" cy="14171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3" name="Straight Arrow Connector 252">
                <a:extLst>
                  <a:ext uri="{FF2B5EF4-FFF2-40B4-BE49-F238E27FC236}">
                    <a16:creationId xmlns:a16="http://schemas.microsoft.com/office/drawing/2014/main" id="{9FDC4FBB-AECF-7140-BFCB-0E0EF44FE98A}"/>
                  </a:ext>
                </a:extLst>
              </p:cNvPr>
              <p:cNvCxnSpPr/>
              <p:nvPr/>
            </p:nvCxnSpPr>
            <p:spPr bwMode="auto">
              <a:xfrm flipH="1">
                <a:off x="4748700" y="3344630"/>
                <a:ext cx="401744" cy="3023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53F2BED-A174-0F4E-8BBD-9FA0B782AF79}"/>
                </a:ext>
              </a:extLst>
            </p:cNvPr>
            <p:cNvSpPr txBox="1"/>
            <p:nvPr/>
          </p:nvSpPr>
          <p:spPr>
            <a:xfrm>
              <a:off x="536696" y="3269672"/>
              <a:ext cx="717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solidFill>
                    <a:srgbClr val="C00000"/>
                  </a:solidFill>
                </a:rPr>
                <a:t>AS3,X</a:t>
              </a:r>
            </a:p>
          </p:txBody>
        </p:sp>
        <p:sp>
          <p:nvSpPr>
            <p:cNvPr id="254" name="TextBox 253">
              <a:extLst>
                <a:ext uri="{FF2B5EF4-FFF2-40B4-BE49-F238E27FC236}">
                  <a16:creationId xmlns:a16="http://schemas.microsoft.com/office/drawing/2014/main" id="{2C4D7934-CE6B-5840-B759-5CF1993AD81F}"/>
                </a:ext>
              </a:extLst>
            </p:cNvPr>
            <p:cNvSpPr txBox="1"/>
            <p:nvPr/>
          </p:nvSpPr>
          <p:spPr>
            <a:xfrm>
              <a:off x="1219201" y="3061853"/>
              <a:ext cx="717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solidFill>
                    <a:srgbClr val="C00000"/>
                  </a:solidFill>
                </a:rPr>
                <a:t>AS3,X</a:t>
              </a:r>
            </a:p>
          </p:txBody>
        </p:sp>
        <p:sp>
          <p:nvSpPr>
            <p:cNvPr id="255" name="TextBox 254">
              <a:extLst>
                <a:ext uri="{FF2B5EF4-FFF2-40B4-BE49-F238E27FC236}">
                  <a16:creationId xmlns:a16="http://schemas.microsoft.com/office/drawing/2014/main" id="{D2A89D34-FE63-3C45-B2F9-2082E2A167C9}"/>
                </a:ext>
              </a:extLst>
            </p:cNvPr>
            <p:cNvSpPr txBox="1"/>
            <p:nvPr/>
          </p:nvSpPr>
          <p:spPr>
            <a:xfrm>
              <a:off x="1177638" y="3768434"/>
              <a:ext cx="717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solidFill>
                    <a:srgbClr val="C00000"/>
                  </a:solidFill>
                </a:rPr>
                <a:t>AS3,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7765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" grpId="0"/>
      <p:bldP spid="25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5" name="Group 434">
            <a:extLst>
              <a:ext uri="{FF2B5EF4-FFF2-40B4-BE49-F238E27FC236}">
                <a16:creationId xmlns:a16="http://schemas.microsoft.com/office/drawing/2014/main" id="{9B190D51-3F91-BB49-80DD-9032908A3D1B}"/>
              </a:ext>
            </a:extLst>
          </p:cNvPr>
          <p:cNvGrpSpPr/>
          <p:nvPr/>
        </p:nvGrpSpPr>
        <p:grpSpPr>
          <a:xfrm>
            <a:off x="1163507" y="1064076"/>
            <a:ext cx="9801110" cy="2876474"/>
            <a:chOff x="1113403" y="1064076"/>
            <a:chExt cx="9801110" cy="2876474"/>
          </a:xfrm>
        </p:grpSpPr>
        <p:grpSp>
          <p:nvGrpSpPr>
            <p:cNvPr id="436" name="Group 435">
              <a:extLst>
                <a:ext uri="{FF2B5EF4-FFF2-40B4-BE49-F238E27FC236}">
                  <a16:creationId xmlns:a16="http://schemas.microsoft.com/office/drawing/2014/main" id="{19D5242C-DE5A-454E-933F-9AE21F2D36E9}"/>
                </a:ext>
              </a:extLst>
            </p:cNvPr>
            <p:cNvGrpSpPr/>
            <p:nvPr/>
          </p:nvGrpSpPr>
          <p:grpSpPr>
            <a:xfrm>
              <a:off x="1113403" y="1064076"/>
              <a:ext cx="9801110" cy="2876474"/>
              <a:chOff x="1426553" y="3694542"/>
              <a:chExt cx="9801110" cy="2876474"/>
            </a:xfrm>
          </p:grpSpPr>
          <p:grpSp>
            <p:nvGrpSpPr>
              <p:cNvPr id="438" name="Group 437">
                <a:extLst>
                  <a:ext uri="{FF2B5EF4-FFF2-40B4-BE49-F238E27FC236}">
                    <a16:creationId xmlns:a16="http://schemas.microsoft.com/office/drawing/2014/main" id="{55950833-A415-6143-811C-F2862281561C}"/>
                  </a:ext>
                </a:extLst>
              </p:cNvPr>
              <p:cNvGrpSpPr/>
              <p:nvPr/>
            </p:nvGrpSpPr>
            <p:grpSpPr>
              <a:xfrm>
                <a:off x="1426553" y="3694542"/>
                <a:ext cx="9249542" cy="2876474"/>
                <a:chOff x="1426553" y="3694542"/>
                <a:chExt cx="9249542" cy="2876474"/>
              </a:xfrm>
            </p:grpSpPr>
            <p:grpSp>
              <p:nvGrpSpPr>
                <p:cNvPr id="456" name="Group 455">
                  <a:extLst>
                    <a:ext uri="{FF2B5EF4-FFF2-40B4-BE49-F238E27FC236}">
                      <a16:creationId xmlns:a16="http://schemas.microsoft.com/office/drawing/2014/main" id="{EE855E88-EC1D-0B40-BD1E-872A68C83D3F}"/>
                    </a:ext>
                  </a:extLst>
                </p:cNvPr>
                <p:cNvGrpSpPr/>
                <p:nvPr/>
              </p:nvGrpSpPr>
              <p:grpSpPr>
                <a:xfrm>
                  <a:off x="4625977" y="4850481"/>
                  <a:ext cx="2545688" cy="1720535"/>
                  <a:chOff x="4625977" y="4850481"/>
                  <a:chExt cx="2545688" cy="1720535"/>
                </a:xfrm>
              </p:grpSpPr>
              <p:grpSp>
                <p:nvGrpSpPr>
                  <p:cNvPr id="590" name="Group 589">
                    <a:extLst>
                      <a:ext uri="{FF2B5EF4-FFF2-40B4-BE49-F238E27FC236}">
                        <a16:creationId xmlns:a16="http://schemas.microsoft.com/office/drawing/2014/main" id="{1E77D5B7-EF83-E34E-B4BA-FEB82E2D2B60}"/>
                      </a:ext>
                    </a:extLst>
                  </p:cNvPr>
                  <p:cNvGrpSpPr/>
                  <p:nvPr/>
                </p:nvGrpSpPr>
                <p:grpSpPr>
                  <a:xfrm>
                    <a:off x="4625977" y="4850481"/>
                    <a:ext cx="2545688" cy="1720535"/>
                    <a:chOff x="-2170772" y="2784954"/>
                    <a:chExt cx="2712783" cy="1853712"/>
                  </a:xfrm>
                </p:grpSpPr>
                <p:sp>
                  <p:nvSpPr>
                    <p:cNvPr id="592" name="Freeform 2">
                      <a:extLst>
                        <a:ext uri="{FF2B5EF4-FFF2-40B4-BE49-F238E27FC236}">
                          <a16:creationId xmlns:a16="http://schemas.microsoft.com/office/drawing/2014/main" id="{DF4E89F3-1D69-E44D-BF50-7E078D21790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593" name="Group 592">
                      <a:extLst>
                        <a:ext uri="{FF2B5EF4-FFF2-40B4-BE49-F238E27FC236}">
                          <a16:creationId xmlns:a16="http://schemas.microsoft.com/office/drawing/2014/main" id="{54C50EFE-08A9-5B4A-AFAF-94F7B2B0FC1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594" name="Group 593">
                        <a:extLst>
                          <a:ext uri="{FF2B5EF4-FFF2-40B4-BE49-F238E27FC236}">
                            <a16:creationId xmlns:a16="http://schemas.microsoft.com/office/drawing/2014/main" id="{03DF6DE0-C498-A446-8283-49EB29459E85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640" name="Group 327">
                          <a:extLst>
                            <a:ext uri="{FF2B5EF4-FFF2-40B4-BE49-F238E27FC236}">
                              <a16:creationId xmlns:a16="http://schemas.microsoft.com/office/drawing/2014/main" id="{F6EE3929-FE3F-0840-AF38-D3E15F45563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644" name="Oval 643">
                            <a:extLst>
                              <a:ext uri="{FF2B5EF4-FFF2-40B4-BE49-F238E27FC236}">
                                <a16:creationId xmlns:a16="http://schemas.microsoft.com/office/drawing/2014/main" id="{3D78710C-FB43-914A-A1F0-D7D04F3E940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5" name="Rectangle 644">
                            <a:extLst>
                              <a:ext uri="{FF2B5EF4-FFF2-40B4-BE49-F238E27FC236}">
                                <a16:creationId xmlns:a16="http://schemas.microsoft.com/office/drawing/2014/main" id="{142CC03F-1C47-5747-B965-E0E0229EBD1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6" name="Oval 645">
                            <a:extLst>
                              <a:ext uri="{FF2B5EF4-FFF2-40B4-BE49-F238E27FC236}">
                                <a16:creationId xmlns:a16="http://schemas.microsoft.com/office/drawing/2014/main" id="{10E248B9-65B9-5D48-A407-80D61F6C6DA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7" name="Freeform 646">
                            <a:extLst>
                              <a:ext uri="{FF2B5EF4-FFF2-40B4-BE49-F238E27FC236}">
                                <a16:creationId xmlns:a16="http://schemas.microsoft.com/office/drawing/2014/main" id="{A3188F9F-97B7-CD44-8C26-2F45B943144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8" name="Freeform 647">
                            <a:extLst>
                              <a:ext uri="{FF2B5EF4-FFF2-40B4-BE49-F238E27FC236}">
                                <a16:creationId xmlns:a16="http://schemas.microsoft.com/office/drawing/2014/main" id="{046126A5-CA11-F844-8FBA-806B6B33164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9" name="Freeform 648">
                            <a:extLst>
                              <a:ext uri="{FF2B5EF4-FFF2-40B4-BE49-F238E27FC236}">
                                <a16:creationId xmlns:a16="http://schemas.microsoft.com/office/drawing/2014/main" id="{12F3F20C-B31A-594F-8298-C3AE33C0174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50" name="Freeform 649">
                            <a:extLst>
                              <a:ext uri="{FF2B5EF4-FFF2-40B4-BE49-F238E27FC236}">
                                <a16:creationId xmlns:a16="http://schemas.microsoft.com/office/drawing/2014/main" id="{B455C4DD-C50B-4F48-A571-AD2D900D3B0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651" name="Straight Connector 650">
                            <a:extLst>
                              <a:ext uri="{FF2B5EF4-FFF2-40B4-BE49-F238E27FC236}">
                                <a16:creationId xmlns:a16="http://schemas.microsoft.com/office/drawing/2014/main" id="{1B7B51A7-4770-D946-B654-02479FD39AB8}"/>
                              </a:ext>
                            </a:extLst>
                          </p:cNvPr>
                          <p:cNvCxnSpPr>
                            <a:endCxn id="646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652" name="Straight Connector 651">
                            <a:extLst>
                              <a:ext uri="{FF2B5EF4-FFF2-40B4-BE49-F238E27FC236}">
                                <a16:creationId xmlns:a16="http://schemas.microsoft.com/office/drawing/2014/main" id="{A76EA74D-6D4B-9A4B-B2DF-2209341D19A9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641" name="Group 640">
                          <a:extLst>
                            <a:ext uri="{FF2B5EF4-FFF2-40B4-BE49-F238E27FC236}">
                              <a16:creationId xmlns:a16="http://schemas.microsoft.com/office/drawing/2014/main" id="{166A6FB6-E2EB-FA49-8569-A25F59897CD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642" name="Oval 641">
                            <a:extLst>
                              <a:ext uri="{FF2B5EF4-FFF2-40B4-BE49-F238E27FC236}">
                                <a16:creationId xmlns:a16="http://schemas.microsoft.com/office/drawing/2014/main" id="{5CC28C02-B28B-DA48-8B0F-F04E8514D83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43" name="TextBox 642">
                            <a:extLst>
                              <a:ext uri="{FF2B5EF4-FFF2-40B4-BE49-F238E27FC236}">
                                <a16:creationId xmlns:a16="http://schemas.microsoft.com/office/drawing/2014/main" id="{81ED97F5-EA07-014B-8BAC-134C34676271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95" name="Group 594">
                        <a:extLst>
                          <a:ext uri="{FF2B5EF4-FFF2-40B4-BE49-F238E27FC236}">
                            <a16:creationId xmlns:a16="http://schemas.microsoft.com/office/drawing/2014/main" id="{EB024165-248C-504E-B05F-4AAFD69CC57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627" name="Group 327">
                          <a:extLst>
                            <a:ext uri="{FF2B5EF4-FFF2-40B4-BE49-F238E27FC236}">
                              <a16:creationId xmlns:a16="http://schemas.microsoft.com/office/drawing/2014/main" id="{DD160B2D-31E2-FC4D-9077-3FEF425A0167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631" name="Oval 630">
                            <a:extLst>
                              <a:ext uri="{FF2B5EF4-FFF2-40B4-BE49-F238E27FC236}">
                                <a16:creationId xmlns:a16="http://schemas.microsoft.com/office/drawing/2014/main" id="{ECF28E28-15D0-FF44-8638-18424FC9CB1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2" name="Rectangle 631">
                            <a:extLst>
                              <a:ext uri="{FF2B5EF4-FFF2-40B4-BE49-F238E27FC236}">
                                <a16:creationId xmlns:a16="http://schemas.microsoft.com/office/drawing/2014/main" id="{02599EAE-DE11-9343-B29B-9BA456A3CF9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3" name="Oval 632">
                            <a:extLst>
                              <a:ext uri="{FF2B5EF4-FFF2-40B4-BE49-F238E27FC236}">
                                <a16:creationId xmlns:a16="http://schemas.microsoft.com/office/drawing/2014/main" id="{8054D897-D2E7-8545-B236-ED4C9934D7B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4" name="Freeform 633">
                            <a:extLst>
                              <a:ext uri="{FF2B5EF4-FFF2-40B4-BE49-F238E27FC236}">
                                <a16:creationId xmlns:a16="http://schemas.microsoft.com/office/drawing/2014/main" id="{6129CAD0-E2F0-5241-B15A-6D42EB5B98B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5" name="Freeform 634">
                            <a:extLst>
                              <a:ext uri="{FF2B5EF4-FFF2-40B4-BE49-F238E27FC236}">
                                <a16:creationId xmlns:a16="http://schemas.microsoft.com/office/drawing/2014/main" id="{E2AB3C1A-C478-584A-86AE-803CDCDBD82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6" name="Freeform 635">
                            <a:extLst>
                              <a:ext uri="{FF2B5EF4-FFF2-40B4-BE49-F238E27FC236}">
                                <a16:creationId xmlns:a16="http://schemas.microsoft.com/office/drawing/2014/main" id="{627E4CAC-4C76-F248-AD15-664DE8AB626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7" name="Freeform 636">
                            <a:extLst>
                              <a:ext uri="{FF2B5EF4-FFF2-40B4-BE49-F238E27FC236}">
                                <a16:creationId xmlns:a16="http://schemas.microsoft.com/office/drawing/2014/main" id="{39AB6165-7B2D-EA48-B7BD-43E457819A0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638" name="Straight Connector 637">
                            <a:extLst>
                              <a:ext uri="{FF2B5EF4-FFF2-40B4-BE49-F238E27FC236}">
                                <a16:creationId xmlns:a16="http://schemas.microsoft.com/office/drawing/2014/main" id="{05C021F3-7F1B-A340-8ACF-BA9BF665DFA6}"/>
                              </a:ext>
                            </a:extLst>
                          </p:cNvPr>
                          <p:cNvCxnSpPr>
                            <a:endCxn id="633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639" name="Straight Connector 638">
                            <a:extLst>
                              <a:ext uri="{FF2B5EF4-FFF2-40B4-BE49-F238E27FC236}">
                                <a16:creationId xmlns:a16="http://schemas.microsoft.com/office/drawing/2014/main" id="{C524E941-5A71-014D-AB18-D63BD5060280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628" name="Group 627">
                          <a:extLst>
                            <a:ext uri="{FF2B5EF4-FFF2-40B4-BE49-F238E27FC236}">
                              <a16:creationId xmlns:a16="http://schemas.microsoft.com/office/drawing/2014/main" id="{AB184B24-4A56-6944-B6BB-37C279466F5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629" name="Oval 628">
                            <a:extLst>
                              <a:ext uri="{FF2B5EF4-FFF2-40B4-BE49-F238E27FC236}">
                                <a16:creationId xmlns:a16="http://schemas.microsoft.com/office/drawing/2014/main" id="{F4D2E6E9-3828-FD42-A509-8B6DEBDDE61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30" name="TextBox 629">
                            <a:extLst>
                              <a:ext uri="{FF2B5EF4-FFF2-40B4-BE49-F238E27FC236}">
                                <a16:creationId xmlns:a16="http://schemas.microsoft.com/office/drawing/2014/main" id="{F82B5F78-56CC-8142-BC80-D638602E1ECF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96" name="Group 595">
                        <a:extLst>
                          <a:ext uri="{FF2B5EF4-FFF2-40B4-BE49-F238E27FC236}">
                            <a16:creationId xmlns:a16="http://schemas.microsoft.com/office/drawing/2014/main" id="{A221FFF4-777B-6440-8972-AE4FC6B4487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614" name="Group 327">
                          <a:extLst>
                            <a:ext uri="{FF2B5EF4-FFF2-40B4-BE49-F238E27FC236}">
                              <a16:creationId xmlns:a16="http://schemas.microsoft.com/office/drawing/2014/main" id="{EB88614E-D225-BD40-9214-930832E6F97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618" name="Oval 617">
                            <a:extLst>
                              <a:ext uri="{FF2B5EF4-FFF2-40B4-BE49-F238E27FC236}">
                                <a16:creationId xmlns:a16="http://schemas.microsoft.com/office/drawing/2014/main" id="{CCA0168E-191E-DE4B-B872-FDBF59D3D9E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19" name="Rectangle 618">
                            <a:extLst>
                              <a:ext uri="{FF2B5EF4-FFF2-40B4-BE49-F238E27FC236}">
                                <a16:creationId xmlns:a16="http://schemas.microsoft.com/office/drawing/2014/main" id="{EBE8450D-849D-0842-B14A-E427B384447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20" name="Oval 619">
                            <a:extLst>
                              <a:ext uri="{FF2B5EF4-FFF2-40B4-BE49-F238E27FC236}">
                                <a16:creationId xmlns:a16="http://schemas.microsoft.com/office/drawing/2014/main" id="{4174AA8D-050E-9841-BB57-37374C0B142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21" name="Freeform 620">
                            <a:extLst>
                              <a:ext uri="{FF2B5EF4-FFF2-40B4-BE49-F238E27FC236}">
                                <a16:creationId xmlns:a16="http://schemas.microsoft.com/office/drawing/2014/main" id="{28A093E8-B975-9442-8118-247936E3766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22" name="Freeform 621">
                            <a:extLst>
                              <a:ext uri="{FF2B5EF4-FFF2-40B4-BE49-F238E27FC236}">
                                <a16:creationId xmlns:a16="http://schemas.microsoft.com/office/drawing/2014/main" id="{F524B6B7-972E-AC4C-A09C-52336B37B28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23" name="Freeform 622">
                            <a:extLst>
                              <a:ext uri="{FF2B5EF4-FFF2-40B4-BE49-F238E27FC236}">
                                <a16:creationId xmlns:a16="http://schemas.microsoft.com/office/drawing/2014/main" id="{86F5315E-8BBA-1841-BB44-FD2560EFF91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24" name="Freeform 623">
                            <a:extLst>
                              <a:ext uri="{FF2B5EF4-FFF2-40B4-BE49-F238E27FC236}">
                                <a16:creationId xmlns:a16="http://schemas.microsoft.com/office/drawing/2014/main" id="{C487AB37-38B2-8646-91F0-2D2B5353D02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625" name="Straight Connector 624">
                            <a:extLst>
                              <a:ext uri="{FF2B5EF4-FFF2-40B4-BE49-F238E27FC236}">
                                <a16:creationId xmlns:a16="http://schemas.microsoft.com/office/drawing/2014/main" id="{1D2DADBE-9AB2-B04B-93EF-3527AA4AF224}"/>
                              </a:ext>
                            </a:extLst>
                          </p:cNvPr>
                          <p:cNvCxnSpPr>
                            <a:endCxn id="620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626" name="Straight Connector 625">
                            <a:extLst>
                              <a:ext uri="{FF2B5EF4-FFF2-40B4-BE49-F238E27FC236}">
                                <a16:creationId xmlns:a16="http://schemas.microsoft.com/office/drawing/2014/main" id="{76CB4F3E-805B-4647-95EB-5434B7304105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615" name="Group 614">
                          <a:extLst>
                            <a:ext uri="{FF2B5EF4-FFF2-40B4-BE49-F238E27FC236}">
                              <a16:creationId xmlns:a16="http://schemas.microsoft.com/office/drawing/2014/main" id="{19017220-5E4C-6E49-ACBE-4AFA30CF6503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616" name="Oval 615">
                            <a:extLst>
                              <a:ext uri="{FF2B5EF4-FFF2-40B4-BE49-F238E27FC236}">
                                <a16:creationId xmlns:a16="http://schemas.microsoft.com/office/drawing/2014/main" id="{1DE9A77B-D108-964E-B641-D2D6DE28297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17" name="TextBox 616">
                            <a:extLst>
                              <a:ext uri="{FF2B5EF4-FFF2-40B4-BE49-F238E27FC236}">
                                <a16:creationId xmlns:a16="http://schemas.microsoft.com/office/drawing/2014/main" id="{4D4380C6-51EB-E24D-9E71-00551BA89E05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97" name="Group 596">
                        <a:extLst>
                          <a:ext uri="{FF2B5EF4-FFF2-40B4-BE49-F238E27FC236}">
                            <a16:creationId xmlns:a16="http://schemas.microsoft.com/office/drawing/2014/main" id="{81417A1E-D6B9-7444-8FBF-5CE562F7357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601" name="Group 327">
                          <a:extLst>
                            <a:ext uri="{FF2B5EF4-FFF2-40B4-BE49-F238E27FC236}">
                              <a16:creationId xmlns:a16="http://schemas.microsoft.com/office/drawing/2014/main" id="{A322A3A9-B31F-5A41-A54A-A0F3B828A57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605" name="Oval 604">
                            <a:extLst>
                              <a:ext uri="{FF2B5EF4-FFF2-40B4-BE49-F238E27FC236}">
                                <a16:creationId xmlns:a16="http://schemas.microsoft.com/office/drawing/2014/main" id="{94E61F22-9440-9941-B3C5-98B1FF82D3C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06" name="Rectangle 605">
                            <a:extLst>
                              <a:ext uri="{FF2B5EF4-FFF2-40B4-BE49-F238E27FC236}">
                                <a16:creationId xmlns:a16="http://schemas.microsoft.com/office/drawing/2014/main" id="{560713D5-39B5-C24C-85CB-21A5D86DADC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07" name="Oval 606">
                            <a:extLst>
                              <a:ext uri="{FF2B5EF4-FFF2-40B4-BE49-F238E27FC236}">
                                <a16:creationId xmlns:a16="http://schemas.microsoft.com/office/drawing/2014/main" id="{37C0F383-4349-374C-BB7B-B7F9E9746B9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08" name="Freeform 607">
                            <a:extLst>
                              <a:ext uri="{FF2B5EF4-FFF2-40B4-BE49-F238E27FC236}">
                                <a16:creationId xmlns:a16="http://schemas.microsoft.com/office/drawing/2014/main" id="{62B1D68C-8951-0842-B7E0-325E3DE1E3C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09" name="Freeform 608">
                            <a:extLst>
                              <a:ext uri="{FF2B5EF4-FFF2-40B4-BE49-F238E27FC236}">
                                <a16:creationId xmlns:a16="http://schemas.microsoft.com/office/drawing/2014/main" id="{13246BF0-8D05-3D4F-9BBD-B0CC7D8D2E9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10" name="Freeform 609">
                            <a:extLst>
                              <a:ext uri="{FF2B5EF4-FFF2-40B4-BE49-F238E27FC236}">
                                <a16:creationId xmlns:a16="http://schemas.microsoft.com/office/drawing/2014/main" id="{593834BB-E882-6A4F-9133-15170ED473E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11" name="Freeform 610">
                            <a:extLst>
                              <a:ext uri="{FF2B5EF4-FFF2-40B4-BE49-F238E27FC236}">
                                <a16:creationId xmlns:a16="http://schemas.microsoft.com/office/drawing/2014/main" id="{7692C0A4-25BB-C640-8679-581F713394B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612" name="Straight Connector 611">
                            <a:extLst>
                              <a:ext uri="{FF2B5EF4-FFF2-40B4-BE49-F238E27FC236}">
                                <a16:creationId xmlns:a16="http://schemas.microsoft.com/office/drawing/2014/main" id="{4DB46916-FA8C-8647-823E-4891699AA6E9}"/>
                              </a:ext>
                            </a:extLst>
                          </p:cNvPr>
                          <p:cNvCxnSpPr>
                            <a:endCxn id="60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613" name="Straight Connector 612">
                            <a:extLst>
                              <a:ext uri="{FF2B5EF4-FFF2-40B4-BE49-F238E27FC236}">
                                <a16:creationId xmlns:a16="http://schemas.microsoft.com/office/drawing/2014/main" id="{C7B50B1B-6FBF-1F4A-BB26-B12A7FA1847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602" name="Group 601">
                          <a:extLst>
                            <a:ext uri="{FF2B5EF4-FFF2-40B4-BE49-F238E27FC236}">
                              <a16:creationId xmlns:a16="http://schemas.microsoft.com/office/drawing/2014/main" id="{1B8EB25A-01DD-AD42-B0BF-139FB0C1470F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603" name="Oval 602">
                            <a:extLst>
                              <a:ext uri="{FF2B5EF4-FFF2-40B4-BE49-F238E27FC236}">
                                <a16:creationId xmlns:a16="http://schemas.microsoft.com/office/drawing/2014/main" id="{D7C15E68-27D3-624D-8350-6D21F7FA607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604" name="TextBox 603">
                            <a:extLst>
                              <a:ext uri="{FF2B5EF4-FFF2-40B4-BE49-F238E27FC236}">
                                <a16:creationId xmlns:a16="http://schemas.microsoft.com/office/drawing/2014/main" id="{ACE74693-E5E5-DB4F-9930-5C32B9C87438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598" name="Straight Connector 597">
                        <a:extLst>
                          <a:ext uri="{FF2B5EF4-FFF2-40B4-BE49-F238E27FC236}">
                            <a16:creationId xmlns:a16="http://schemas.microsoft.com/office/drawing/2014/main" id="{51B99E99-08D3-3D47-A888-94250D87FE72}"/>
                          </a:ext>
                        </a:extLst>
                      </p:cNvPr>
                      <p:cNvCxnSpPr>
                        <a:stCxn id="644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99" name="Straight Connector 598">
                        <a:extLst>
                          <a:ext uri="{FF2B5EF4-FFF2-40B4-BE49-F238E27FC236}">
                            <a16:creationId xmlns:a16="http://schemas.microsoft.com/office/drawing/2014/main" id="{45D0CFF0-9AE1-5E41-ABD1-6EEAA6D7BD3B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600" name="Straight Connector 599">
                        <a:extLst>
                          <a:ext uri="{FF2B5EF4-FFF2-40B4-BE49-F238E27FC236}">
                            <a16:creationId xmlns:a16="http://schemas.microsoft.com/office/drawing/2014/main" id="{1A40A125-3A4F-7C41-9910-62CBBBE4067F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591" name="TextBox 590">
                    <a:extLst>
                      <a:ext uri="{FF2B5EF4-FFF2-40B4-BE49-F238E27FC236}">
                        <a16:creationId xmlns:a16="http://schemas.microsoft.com/office/drawing/2014/main" id="{2F2EDC74-B7B1-6149-BC4F-66632A203F35}"/>
                      </a:ext>
                    </a:extLst>
                  </p:cNvPr>
                  <p:cNvSpPr txBox="1"/>
                  <p:nvPr/>
                </p:nvSpPr>
                <p:spPr>
                  <a:xfrm>
                    <a:off x="4833576" y="4910165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2</a:t>
                    </a:r>
                  </a:p>
                </p:txBody>
              </p:sp>
            </p:grpSp>
            <p:grpSp>
              <p:nvGrpSpPr>
                <p:cNvPr id="457" name="Group 456">
                  <a:extLst>
                    <a:ext uri="{FF2B5EF4-FFF2-40B4-BE49-F238E27FC236}">
                      <a16:creationId xmlns:a16="http://schemas.microsoft.com/office/drawing/2014/main" id="{DDC5C5CE-E997-F04B-B576-FAFFC8CD20F3}"/>
                    </a:ext>
                  </a:extLst>
                </p:cNvPr>
                <p:cNvGrpSpPr/>
                <p:nvPr/>
              </p:nvGrpSpPr>
              <p:grpSpPr>
                <a:xfrm>
                  <a:off x="8100574" y="3694542"/>
                  <a:ext cx="2575521" cy="1672516"/>
                  <a:chOff x="8100574" y="3694542"/>
                  <a:chExt cx="2575521" cy="1672516"/>
                </a:xfrm>
              </p:grpSpPr>
              <p:sp>
                <p:nvSpPr>
                  <p:cNvPr id="525" name="Freeform 2">
                    <a:extLst>
                      <a:ext uri="{FF2B5EF4-FFF2-40B4-BE49-F238E27FC236}">
                        <a16:creationId xmlns:a16="http://schemas.microsoft.com/office/drawing/2014/main" id="{9FF2DF1D-33FE-8545-B72C-6473EDAC87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00574" y="3694542"/>
                    <a:ext cx="2575521" cy="1672516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526" name="Group 525">
                    <a:extLst>
                      <a:ext uri="{FF2B5EF4-FFF2-40B4-BE49-F238E27FC236}">
                        <a16:creationId xmlns:a16="http://schemas.microsoft.com/office/drawing/2014/main" id="{A93AC3A4-A2AD-AF4E-95AB-EC02A1E1EDF5}"/>
                      </a:ext>
                    </a:extLst>
                  </p:cNvPr>
                  <p:cNvGrpSpPr/>
                  <p:nvPr/>
                </p:nvGrpSpPr>
                <p:grpSpPr>
                  <a:xfrm>
                    <a:off x="8136838" y="3735782"/>
                    <a:ext cx="2402775" cy="1530043"/>
                    <a:chOff x="8136838" y="3735782"/>
                    <a:chExt cx="2402775" cy="1530043"/>
                  </a:xfrm>
                </p:grpSpPr>
                <p:grpSp>
                  <p:nvGrpSpPr>
                    <p:cNvPr id="527" name="Group 526">
                      <a:extLst>
                        <a:ext uri="{FF2B5EF4-FFF2-40B4-BE49-F238E27FC236}">
                          <a16:creationId xmlns:a16="http://schemas.microsoft.com/office/drawing/2014/main" id="{C1A715EB-D27A-4A44-8AE4-4AA6DC4FC55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24065" y="3830658"/>
                      <a:ext cx="2215548" cy="1435167"/>
                      <a:chOff x="833331" y="2873352"/>
                      <a:chExt cx="2333625" cy="1590649"/>
                    </a:xfrm>
                  </p:grpSpPr>
                  <p:grpSp>
                    <p:nvGrpSpPr>
                      <p:cNvPr id="529" name="Group 528">
                        <a:extLst>
                          <a:ext uri="{FF2B5EF4-FFF2-40B4-BE49-F238E27FC236}">
                            <a16:creationId xmlns:a16="http://schemas.microsoft.com/office/drawing/2014/main" id="{859F74A6-CC94-0442-9A8E-3B611986661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77" name="Group 327">
                          <a:extLst>
                            <a:ext uri="{FF2B5EF4-FFF2-40B4-BE49-F238E27FC236}">
                              <a16:creationId xmlns:a16="http://schemas.microsoft.com/office/drawing/2014/main" id="{B4244E56-5899-2D45-94E8-CAD7798327A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81" name="Oval 580">
                            <a:extLst>
                              <a:ext uri="{FF2B5EF4-FFF2-40B4-BE49-F238E27FC236}">
                                <a16:creationId xmlns:a16="http://schemas.microsoft.com/office/drawing/2014/main" id="{9BAEFBD8-C450-CF43-835D-77BD5BF0BBD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2" name="Rectangle 581">
                            <a:extLst>
                              <a:ext uri="{FF2B5EF4-FFF2-40B4-BE49-F238E27FC236}">
                                <a16:creationId xmlns:a16="http://schemas.microsoft.com/office/drawing/2014/main" id="{D467B76A-8F8D-B74B-A29C-C75FB3D903F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3" name="Oval 582">
                            <a:extLst>
                              <a:ext uri="{FF2B5EF4-FFF2-40B4-BE49-F238E27FC236}">
                                <a16:creationId xmlns:a16="http://schemas.microsoft.com/office/drawing/2014/main" id="{53D6D2B6-30BD-CD47-B4EA-CEA3714B9D5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4" name="Freeform 583">
                            <a:extLst>
                              <a:ext uri="{FF2B5EF4-FFF2-40B4-BE49-F238E27FC236}">
                                <a16:creationId xmlns:a16="http://schemas.microsoft.com/office/drawing/2014/main" id="{F6F4D0BF-DEC2-5B40-B2DF-8BAF0B7E001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5" name="Freeform 584">
                            <a:extLst>
                              <a:ext uri="{FF2B5EF4-FFF2-40B4-BE49-F238E27FC236}">
                                <a16:creationId xmlns:a16="http://schemas.microsoft.com/office/drawing/2014/main" id="{8CD2DEC8-2D90-DF43-9CC7-5BD433CED18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6" name="Freeform 585">
                            <a:extLst>
                              <a:ext uri="{FF2B5EF4-FFF2-40B4-BE49-F238E27FC236}">
                                <a16:creationId xmlns:a16="http://schemas.microsoft.com/office/drawing/2014/main" id="{5D0A8C39-37AB-9741-93FC-3CE6E8168D2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7" name="Freeform 586">
                            <a:extLst>
                              <a:ext uri="{FF2B5EF4-FFF2-40B4-BE49-F238E27FC236}">
                                <a16:creationId xmlns:a16="http://schemas.microsoft.com/office/drawing/2014/main" id="{E1293B82-C527-9043-BDDC-AB6DDD77C64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88" name="Straight Connector 587">
                            <a:extLst>
                              <a:ext uri="{FF2B5EF4-FFF2-40B4-BE49-F238E27FC236}">
                                <a16:creationId xmlns:a16="http://schemas.microsoft.com/office/drawing/2014/main" id="{C68D1DCC-647F-4C49-918A-7FA409A8169A}"/>
                              </a:ext>
                            </a:extLst>
                          </p:cNvPr>
                          <p:cNvCxnSpPr>
                            <a:endCxn id="583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89" name="Straight Connector 588">
                            <a:extLst>
                              <a:ext uri="{FF2B5EF4-FFF2-40B4-BE49-F238E27FC236}">
                                <a16:creationId xmlns:a16="http://schemas.microsoft.com/office/drawing/2014/main" id="{5E24273E-9336-4B40-9FB7-57ED34FDD641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78" name="Group 577">
                          <a:extLst>
                            <a:ext uri="{FF2B5EF4-FFF2-40B4-BE49-F238E27FC236}">
                              <a16:creationId xmlns:a16="http://schemas.microsoft.com/office/drawing/2014/main" id="{A34ECE23-E5FD-6F49-8FCB-55B513E39EDA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79" name="Oval 578">
                            <a:extLst>
                              <a:ext uri="{FF2B5EF4-FFF2-40B4-BE49-F238E27FC236}">
                                <a16:creationId xmlns:a16="http://schemas.microsoft.com/office/drawing/2014/main" id="{70EF2E63-05C8-584A-A22B-BCCDCA81834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80" name="TextBox 579">
                            <a:extLst>
                              <a:ext uri="{FF2B5EF4-FFF2-40B4-BE49-F238E27FC236}">
                                <a16:creationId xmlns:a16="http://schemas.microsoft.com/office/drawing/2014/main" id="{C56ECDB8-12BE-664B-BE62-F61BE9CE901E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30" name="Group 529">
                        <a:extLst>
                          <a:ext uri="{FF2B5EF4-FFF2-40B4-BE49-F238E27FC236}">
                            <a16:creationId xmlns:a16="http://schemas.microsoft.com/office/drawing/2014/main" id="{4C1BC9CD-9DB3-9047-BE14-3A6F26C1A5A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64" name="Group 327">
                          <a:extLst>
                            <a:ext uri="{FF2B5EF4-FFF2-40B4-BE49-F238E27FC236}">
                              <a16:creationId xmlns:a16="http://schemas.microsoft.com/office/drawing/2014/main" id="{5A0CE9BE-FC88-3E48-96C9-0860795988E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68" name="Oval 567">
                            <a:extLst>
                              <a:ext uri="{FF2B5EF4-FFF2-40B4-BE49-F238E27FC236}">
                                <a16:creationId xmlns:a16="http://schemas.microsoft.com/office/drawing/2014/main" id="{D6E42DE9-9477-594F-A8C5-FB6DDD8071E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9" name="Rectangle 568">
                            <a:extLst>
                              <a:ext uri="{FF2B5EF4-FFF2-40B4-BE49-F238E27FC236}">
                                <a16:creationId xmlns:a16="http://schemas.microsoft.com/office/drawing/2014/main" id="{13065E77-F323-E545-A27B-295AFED8087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70" name="Oval 569">
                            <a:extLst>
                              <a:ext uri="{FF2B5EF4-FFF2-40B4-BE49-F238E27FC236}">
                                <a16:creationId xmlns:a16="http://schemas.microsoft.com/office/drawing/2014/main" id="{AB90A644-5BFE-854C-86F8-1152257B212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71" name="Freeform 570">
                            <a:extLst>
                              <a:ext uri="{FF2B5EF4-FFF2-40B4-BE49-F238E27FC236}">
                                <a16:creationId xmlns:a16="http://schemas.microsoft.com/office/drawing/2014/main" id="{E4FB4237-93C8-9442-8D7D-AD19A4AB55B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72" name="Freeform 571">
                            <a:extLst>
                              <a:ext uri="{FF2B5EF4-FFF2-40B4-BE49-F238E27FC236}">
                                <a16:creationId xmlns:a16="http://schemas.microsoft.com/office/drawing/2014/main" id="{AF99B5E1-5B17-E740-BB5B-4B47AD5707B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73" name="Freeform 572">
                            <a:extLst>
                              <a:ext uri="{FF2B5EF4-FFF2-40B4-BE49-F238E27FC236}">
                                <a16:creationId xmlns:a16="http://schemas.microsoft.com/office/drawing/2014/main" id="{8029664A-BE57-C447-A488-2AE7AD67CF2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74" name="Freeform 573">
                            <a:extLst>
                              <a:ext uri="{FF2B5EF4-FFF2-40B4-BE49-F238E27FC236}">
                                <a16:creationId xmlns:a16="http://schemas.microsoft.com/office/drawing/2014/main" id="{1562452F-7C00-B74F-9689-4C5AA8F3598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75" name="Straight Connector 574">
                            <a:extLst>
                              <a:ext uri="{FF2B5EF4-FFF2-40B4-BE49-F238E27FC236}">
                                <a16:creationId xmlns:a16="http://schemas.microsoft.com/office/drawing/2014/main" id="{5B80F9DA-4701-1542-A5C1-1F5DD20C8B99}"/>
                              </a:ext>
                            </a:extLst>
                          </p:cNvPr>
                          <p:cNvCxnSpPr>
                            <a:endCxn id="570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76" name="Straight Connector 575">
                            <a:extLst>
                              <a:ext uri="{FF2B5EF4-FFF2-40B4-BE49-F238E27FC236}">
                                <a16:creationId xmlns:a16="http://schemas.microsoft.com/office/drawing/2014/main" id="{4EACDBCD-CAC4-1747-90B7-DCB947759B80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65" name="Group 564">
                          <a:extLst>
                            <a:ext uri="{FF2B5EF4-FFF2-40B4-BE49-F238E27FC236}">
                              <a16:creationId xmlns:a16="http://schemas.microsoft.com/office/drawing/2014/main" id="{4D735D73-8BBE-A042-B417-69B391954B57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66" name="Oval 565">
                            <a:extLst>
                              <a:ext uri="{FF2B5EF4-FFF2-40B4-BE49-F238E27FC236}">
                                <a16:creationId xmlns:a16="http://schemas.microsoft.com/office/drawing/2014/main" id="{DC119F60-C5E9-3845-9643-535DF0A9FAA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7" name="TextBox 566">
                            <a:extLst>
                              <a:ext uri="{FF2B5EF4-FFF2-40B4-BE49-F238E27FC236}">
                                <a16:creationId xmlns:a16="http://schemas.microsoft.com/office/drawing/2014/main" id="{B290D367-06C5-5E43-BDBF-BBD33E2AB8C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31" name="Group 530">
                        <a:extLst>
                          <a:ext uri="{FF2B5EF4-FFF2-40B4-BE49-F238E27FC236}">
                            <a16:creationId xmlns:a16="http://schemas.microsoft.com/office/drawing/2014/main" id="{3F2C4964-5F1D-F04B-90A3-F7931F36F1D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51" name="Group 327">
                          <a:extLst>
                            <a:ext uri="{FF2B5EF4-FFF2-40B4-BE49-F238E27FC236}">
                              <a16:creationId xmlns:a16="http://schemas.microsoft.com/office/drawing/2014/main" id="{CBA021FB-BD0A-E343-A632-E248196ABA0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55" name="Oval 554">
                            <a:extLst>
                              <a:ext uri="{FF2B5EF4-FFF2-40B4-BE49-F238E27FC236}">
                                <a16:creationId xmlns:a16="http://schemas.microsoft.com/office/drawing/2014/main" id="{CE0D0413-B2C9-8444-9FD9-87AEC801FFE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6" name="Rectangle 555">
                            <a:extLst>
                              <a:ext uri="{FF2B5EF4-FFF2-40B4-BE49-F238E27FC236}">
                                <a16:creationId xmlns:a16="http://schemas.microsoft.com/office/drawing/2014/main" id="{791EF2B0-19B3-EC4A-88D2-7A6E77380F5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7" name="Oval 556">
                            <a:extLst>
                              <a:ext uri="{FF2B5EF4-FFF2-40B4-BE49-F238E27FC236}">
                                <a16:creationId xmlns:a16="http://schemas.microsoft.com/office/drawing/2014/main" id="{4C2018B8-5720-C049-82D7-AFB4094B6E5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8" name="Freeform 557">
                            <a:extLst>
                              <a:ext uri="{FF2B5EF4-FFF2-40B4-BE49-F238E27FC236}">
                                <a16:creationId xmlns:a16="http://schemas.microsoft.com/office/drawing/2014/main" id="{90162171-5BA3-3F45-A1AB-BEC01535A43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9" name="Freeform 558">
                            <a:extLst>
                              <a:ext uri="{FF2B5EF4-FFF2-40B4-BE49-F238E27FC236}">
                                <a16:creationId xmlns:a16="http://schemas.microsoft.com/office/drawing/2014/main" id="{6BB1AE51-2D14-3D4B-A24D-8ACEF8F1E01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0" name="Freeform 559">
                            <a:extLst>
                              <a:ext uri="{FF2B5EF4-FFF2-40B4-BE49-F238E27FC236}">
                                <a16:creationId xmlns:a16="http://schemas.microsoft.com/office/drawing/2014/main" id="{F97BC771-45A7-394D-B367-CF55880295D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61" name="Freeform 560">
                            <a:extLst>
                              <a:ext uri="{FF2B5EF4-FFF2-40B4-BE49-F238E27FC236}">
                                <a16:creationId xmlns:a16="http://schemas.microsoft.com/office/drawing/2014/main" id="{59BCB5EC-7B6C-244D-855B-743CCFE5ACA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62" name="Straight Connector 561">
                            <a:extLst>
                              <a:ext uri="{FF2B5EF4-FFF2-40B4-BE49-F238E27FC236}">
                                <a16:creationId xmlns:a16="http://schemas.microsoft.com/office/drawing/2014/main" id="{71F9F1A5-5C6F-3B4C-8C03-7E0C4F37F60D}"/>
                              </a:ext>
                            </a:extLst>
                          </p:cNvPr>
                          <p:cNvCxnSpPr>
                            <a:endCxn id="55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63" name="Straight Connector 562">
                            <a:extLst>
                              <a:ext uri="{FF2B5EF4-FFF2-40B4-BE49-F238E27FC236}">
                                <a16:creationId xmlns:a16="http://schemas.microsoft.com/office/drawing/2014/main" id="{1DCE987B-5F72-5A4A-BFA4-54EAB8D39B07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52" name="Group 551">
                          <a:extLst>
                            <a:ext uri="{FF2B5EF4-FFF2-40B4-BE49-F238E27FC236}">
                              <a16:creationId xmlns:a16="http://schemas.microsoft.com/office/drawing/2014/main" id="{55354FEF-B5FF-D041-B952-BC410A34DB77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553" name="Oval 552">
                            <a:extLst>
                              <a:ext uri="{FF2B5EF4-FFF2-40B4-BE49-F238E27FC236}">
                                <a16:creationId xmlns:a16="http://schemas.microsoft.com/office/drawing/2014/main" id="{258CE428-D5B0-2143-8D6B-31AF00CE973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54" name="TextBox 553">
                            <a:extLst>
                              <a:ext uri="{FF2B5EF4-FFF2-40B4-BE49-F238E27FC236}">
                                <a16:creationId xmlns:a16="http://schemas.microsoft.com/office/drawing/2014/main" id="{3D003D96-E04A-5043-B964-7B05ED266AD8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532" name="Group 531">
                        <a:extLst>
                          <a:ext uri="{FF2B5EF4-FFF2-40B4-BE49-F238E27FC236}">
                            <a16:creationId xmlns:a16="http://schemas.microsoft.com/office/drawing/2014/main" id="{86EACEB8-45DC-D341-BB11-896A5F2C422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38" name="Group 327">
                          <a:extLst>
                            <a:ext uri="{FF2B5EF4-FFF2-40B4-BE49-F238E27FC236}">
                              <a16:creationId xmlns:a16="http://schemas.microsoft.com/office/drawing/2014/main" id="{8E0CFDB5-BF1D-4344-929E-8169D0BCB54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42" name="Oval 541">
                            <a:extLst>
                              <a:ext uri="{FF2B5EF4-FFF2-40B4-BE49-F238E27FC236}">
                                <a16:creationId xmlns:a16="http://schemas.microsoft.com/office/drawing/2014/main" id="{AFFF79DD-157D-4F45-92C5-F93096E03E0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3" name="Rectangle 542">
                            <a:extLst>
                              <a:ext uri="{FF2B5EF4-FFF2-40B4-BE49-F238E27FC236}">
                                <a16:creationId xmlns:a16="http://schemas.microsoft.com/office/drawing/2014/main" id="{D3A64467-E91E-0F4E-A829-E1B314EEB58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4" name="Oval 543">
                            <a:extLst>
                              <a:ext uri="{FF2B5EF4-FFF2-40B4-BE49-F238E27FC236}">
                                <a16:creationId xmlns:a16="http://schemas.microsoft.com/office/drawing/2014/main" id="{675476A8-3A2F-E84E-9DA0-FD8E5C70E0F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5" name="Freeform 544">
                            <a:extLst>
                              <a:ext uri="{FF2B5EF4-FFF2-40B4-BE49-F238E27FC236}">
                                <a16:creationId xmlns:a16="http://schemas.microsoft.com/office/drawing/2014/main" id="{A7774258-9B1C-2B49-9E60-6CDAC8A762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6" name="Freeform 545">
                            <a:extLst>
                              <a:ext uri="{FF2B5EF4-FFF2-40B4-BE49-F238E27FC236}">
                                <a16:creationId xmlns:a16="http://schemas.microsoft.com/office/drawing/2014/main" id="{A6B50924-0909-C442-AEA7-9532D237BFA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7" name="Freeform 546">
                            <a:extLst>
                              <a:ext uri="{FF2B5EF4-FFF2-40B4-BE49-F238E27FC236}">
                                <a16:creationId xmlns:a16="http://schemas.microsoft.com/office/drawing/2014/main" id="{AEFD234B-5A55-8048-945D-B580612080E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8" name="Freeform 547">
                            <a:extLst>
                              <a:ext uri="{FF2B5EF4-FFF2-40B4-BE49-F238E27FC236}">
                                <a16:creationId xmlns:a16="http://schemas.microsoft.com/office/drawing/2014/main" id="{05DF0001-ADEB-DA48-8E74-B111E994F2B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49" name="Straight Connector 548">
                            <a:extLst>
                              <a:ext uri="{FF2B5EF4-FFF2-40B4-BE49-F238E27FC236}">
                                <a16:creationId xmlns:a16="http://schemas.microsoft.com/office/drawing/2014/main" id="{E10C1034-E0D9-824C-9E37-2B02908D59EB}"/>
                              </a:ext>
                            </a:extLst>
                          </p:cNvPr>
                          <p:cNvCxnSpPr>
                            <a:endCxn id="54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50" name="Straight Connector 549">
                            <a:extLst>
                              <a:ext uri="{FF2B5EF4-FFF2-40B4-BE49-F238E27FC236}">
                                <a16:creationId xmlns:a16="http://schemas.microsoft.com/office/drawing/2014/main" id="{19170C2D-B2BE-4B46-BC01-C349B71F4AC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39" name="Group 538">
                          <a:extLst>
                            <a:ext uri="{FF2B5EF4-FFF2-40B4-BE49-F238E27FC236}">
                              <a16:creationId xmlns:a16="http://schemas.microsoft.com/office/drawing/2014/main" id="{80C9C206-2CB8-FD48-A7E1-4F5CFB7B3F8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40" name="Oval 539">
                            <a:extLst>
                              <a:ext uri="{FF2B5EF4-FFF2-40B4-BE49-F238E27FC236}">
                                <a16:creationId xmlns:a16="http://schemas.microsoft.com/office/drawing/2014/main" id="{C4697F01-1A22-6D47-9505-974BCCC4A9A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41" name="TextBox 540">
                            <a:extLst>
                              <a:ext uri="{FF2B5EF4-FFF2-40B4-BE49-F238E27FC236}">
                                <a16:creationId xmlns:a16="http://schemas.microsoft.com/office/drawing/2014/main" id="{9CC1F1E4-EB35-9343-8EDD-99ACC748D4B2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533" name="Straight Connector 532">
                        <a:extLst>
                          <a:ext uri="{FF2B5EF4-FFF2-40B4-BE49-F238E27FC236}">
                            <a16:creationId xmlns:a16="http://schemas.microsoft.com/office/drawing/2014/main" id="{C293A059-8A3C-024F-AA53-650554F8DC6F}"/>
                          </a:ext>
                        </a:extLst>
                      </p:cNvPr>
                      <p:cNvCxnSpPr>
                        <a:stCxn id="580" idx="2"/>
                        <a:endCxn id="567" idx="0"/>
                      </p:cNvCxnSpPr>
                      <p:nvPr/>
                    </p:nvCxnSpPr>
                    <p:spPr bwMode="auto">
                      <a:xfrm>
                        <a:off x="1991073" y="3242684"/>
                        <a:ext cx="4230" cy="851985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rgbClr val="000090"/>
                        </a:solidFill>
                        <a:prstDash val="dash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34" name="Straight Connector 533">
                        <a:extLst>
                          <a:ext uri="{FF2B5EF4-FFF2-40B4-BE49-F238E27FC236}">
                            <a16:creationId xmlns:a16="http://schemas.microsoft.com/office/drawing/2014/main" id="{9F4E8B6E-DAE5-6146-B51F-12485C6CA19D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407477" y="3648621"/>
                        <a:ext cx="1204913" cy="635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35" name="Straight Connector 534">
                        <a:extLst>
                          <a:ext uri="{FF2B5EF4-FFF2-40B4-BE49-F238E27FC236}">
                            <a16:creationId xmlns:a16="http://schemas.microsoft.com/office/drawing/2014/main" id="{41BC9BB6-8108-794C-907A-0331A2DF81DE}"/>
                          </a:ext>
                        </a:extLst>
                      </p:cNvPr>
                      <p:cNvCxnSpPr>
                        <a:stCxn id="581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36" name="Straight Connector 535">
                        <a:extLst>
                          <a:ext uri="{FF2B5EF4-FFF2-40B4-BE49-F238E27FC236}">
                            <a16:creationId xmlns:a16="http://schemas.microsoft.com/office/drawing/2014/main" id="{5F947CE4-1DEB-6F46-8652-1C72F4A1BC7E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537" name="Straight Connector 536">
                        <a:extLst>
                          <a:ext uri="{FF2B5EF4-FFF2-40B4-BE49-F238E27FC236}">
                            <a16:creationId xmlns:a16="http://schemas.microsoft.com/office/drawing/2014/main" id="{3224CC0D-C47A-A841-9B46-BE98B728F10B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  <p:sp>
                  <p:nvSpPr>
                    <p:cNvPr id="528" name="TextBox 527">
                      <a:extLst>
                        <a:ext uri="{FF2B5EF4-FFF2-40B4-BE49-F238E27FC236}">
                          <a16:creationId xmlns:a16="http://schemas.microsoft.com/office/drawing/2014/main" id="{5B2EC710-E1F0-FA41-ACAA-EC95039870CB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8136838" y="3735782"/>
                      <a:ext cx="75353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2000" dirty="0">
                          <a:solidFill>
                            <a:srgbClr val="000090"/>
                          </a:solidFill>
                          <a:latin typeface="Arial" charset="0"/>
                          <a:ea typeface="ＭＳ Ｐゴシック" charset="0"/>
                        </a:rPr>
                        <a:t>AS 3</a:t>
                      </a:r>
                    </a:p>
                  </p:txBody>
                </p:sp>
              </p:grpSp>
            </p:grpSp>
            <p:grpSp>
              <p:nvGrpSpPr>
                <p:cNvPr id="458" name="Group 457">
                  <a:extLst>
                    <a:ext uri="{FF2B5EF4-FFF2-40B4-BE49-F238E27FC236}">
                      <a16:creationId xmlns:a16="http://schemas.microsoft.com/office/drawing/2014/main" id="{E110CFB8-C99B-4143-8A98-B36A64C63DA4}"/>
                    </a:ext>
                  </a:extLst>
                </p:cNvPr>
                <p:cNvGrpSpPr/>
                <p:nvPr/>
              </p:nvGrpSpPr>
              <p:grpSpPr>
                <a:xfrm>
                  <a:off x="1426553" y="4136253"/>
                  <a:ext cx="3452487" cy="1719017"/>
                  <a:chOff x="1426553" y="4136253"/>
                  <a:chExt cx="3452487" cy="1719017"/>
                </a:xfrm>
              </p:grpSpPr>
              <p:grpSp>
                <p:nvGrpSpPr>
                  <p:cNvPr id="460" name="Group 459">
                    <a:extLst>
                      <a:ext uri="{FF2B5EF4-FFF2-40B4-BE49-F238E27FC236}">
                        <a16:creationId xmlns:a16="http://schemas.microsoft.com/office/drawing/2014/main" id="{F279981F-31D7-184D-997B-7A532AF25061}"/>
                      </a:ext>
                    </a:extLst>
                  </p:cNvPr>
                  <p:cNvGrpSpPr/>
                  <p:nvPr/>
                </p:nvGrpSpPr>
                <p:grpSpPr>
                  <a:xfrm>
                    <a:off x="1426553" y="4136253"/>
                    <a:ext cx="2557336" cy="1719017"/>
                    <a:chOff x="-2170772" y="2784954"/>
                    <a:chExt cx="2712783" cy="1853712"/>
                  </a:xfrm>
                </p:grpSpPr>
                <p:sp>
                  <p:nvSpPr>
                    <p:cNvPr id="463" name="Freeform 2">
                      <a:extLst>
                        <a:ext uri="{FF2B5EF4-FFF2-40B4-BE49-F238E27FC236}">
                          <a16:creationId xmlns:a16="http://schemas.microsoft.com/office/drawing/2014/main" id="{B884EFD9-6E17-3A4D-A3C9-25A2B5961F5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464" name="Group 463">
                      <a:extLst>
                        <a:ext uri="{FF2B5EF4-FFF2-40B4-BE49-F238E27FC236}">
                          <a16:creationId xmlns:a16="http://schemas.microsoft.com/office/drawing/2014/main" id="{D298706C-B2F7-F841-A764-530B84A45BA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465" name="Group 464">
                        <a:extLst>
                          <a:ext uri="{FF2B5EF4-FFF2-40B4-BE49-F238E27FC236}">
                            <a16:creationId xmlns:a16="http://schemas.microsoft.com/office/drawing/2014/main" id="{EF87C3DF-25E9-3541-81DD-687B3BC5CFC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512" name="Group 327">
                          <a:extLst>
                            <a:ext uri="{FF2B5EF4-FFF2-40B4-BE49-F238E27FC236}">
                              <a16:creationId xmlns:a16="http://schemas.microsoft.com/office/drawing/2014/main" id="{D9D88DEB-2F6C-EE4E-8204-5373F205916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16" name="Oval 515">
                            <a:extLst>
                              <a:ext uri="{FF2B5EF4-FFF2-40B4-BE49-F238E27FC236}">
                                <a16:creationId xmlns:a16="http://schemas.microsoft.com/office/drawing/2014/main" id="{E43738C6-48CA-5848-B446-486E3074B61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17" name="Rectangle 516">
                            <a:extLst>
                              <a:ext uri="{FF2B5EF4-FFF2-40B4-BE49-F238E27FC236}">
                                <a16:creationId xmlns:a16="http://schemas.microsoft.com/office/drawing/2014/main" id="{FF6997EC-4653-7249-AC8E-1C53512F553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18" name="Oval 517">
                            <a:extLst>
                              <a:ext uri="{FF2B5EF4-FFF2-40B4-BE49-F238E27FC236}">
                                <a16:creationId xmlns:a16="http://schemas.microsoft.com/office/drawing/2014/main" id="{33D17D99-B68F-E849-B145-C31DBCBD9B3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19" name="Freeform 518">
                            <a:extLst>
                              <a:ext uri="{FF2B5EF4-FFF2-40B4-BE49-F238E27FC236}">
                                <a16:creationId xmlns:a16="http://schemas.microsoft.com/office/drawing/2014/main" id="{28E88DB5-94BB-5F44-ACF2-64ABB2C8202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0" name="Freeform 519">
                            <a:extLst>
                              <a:ext uri="{FF2B5EF4-FFF2-40B4-BE49-F238E27FC236}">
                                <a16:creationId xmlns:a16="http://schemas.microsoft.com/office/drawing/2014/main" id="{4501DDE3-CDDF-944A-8911-33E367ABD56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1" name="Freeform 520">
                            <a:extLst>
                              <a:ext uri="{FF2B5EF4-FFF2-40B4-BE49-F238E27FC236}">
                                <a16:creationId xmlns:a16="http://schemas.microsoft.com/office/drawing/2014/main" id="{DDA93EA0-229B-604B-A7D5-5E58BF30501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22" name="Freeform 521">
                            <a:extLst>
                              <a:ext uri="{FF2B5EF4-FFF2-40B4-BE49-F238E27FC236}">
                                <a16:creationId xmlns:a16="http://schemas.microsoft.com/office/drawing/2014/main" id="{569D7415-C54E-A548-8791-7D6143E93A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23" name="Straight Connector 522">
                            <a:extLst>
                              <a:ext uri="{FF2B5EF4-FFF2-40B4-BE49-F238E27FC236}">
                                <a16:creationId xmlns:a16="http://schemas.microsoft.com/office/drawing/2014/main" id="{24029CFB-2D28-6049-A390-1329E7E9F461}"/>
                              </a:ext>
                            </a:extLst>
                          </p:cNvPr>
                          <p:cNvCxnSpPr>
                            <a:endCxn id="518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24" name="Straight Connector 523">
                            <a:extLst>
                              <a:ext uri="{FF2B5EF4-FFF2-40B4-BE49-F238E27FC236}">
                                <a16:creationId xmlns:a16="http://schemas.microsoft.com/office/drawing/2014/main" id="{B70FB568-4766-D04B-A395-4A95B5CEAB34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13" name="Group 512">
                          <a:extLst>
                            <a:ext uri="{FF2B5EF4-FFF2-40B4-BE49-F238E27FC236}">
                              <a16:creationId xmlns:a16="http://schemas.microsoft.com/office/drawing/2014/main" id="{D17F5CC6-04D2-4E4A-BFA5-437A34354125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14" name="Oval 513">
                            <a:extLst>
                              <a:ext uri="{FF2B5EF4-FFF2-40B4-BE49-F238E27FC236}">
                                <a16:creationId xmlns:a16="http://schemas.microsoft.com/office/drawing/2014/main" id="{486E8057-40E8-E248-A0B9-649E50FBE46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15" name="TextBox 514">
                            <a:extLst>
                              <a:ext uri="{FF2B5EF4-FFF2-40B4-BE49-F238E27FC236}">
                                <a16:creationId xmlns:a16="http://schemas.microsoft.com/office/drawing/2014/main" id="{69D8711F-8683-FA43-A03C-8CDE2A04C09F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66" name="Group 465">
                        <a:extLst>
                          <a:ext uri="{FF2B5EF4-FFF2-40B4-BE49-F238E27FC236}">
                            <a16:creationId xmlns:a16="http://schemas.microsoft.com/office/drawing/2014/main" id="{E689C27A-92C8-A842-97D7-650FB39FDC6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99" name="Group 327">
                          <a:extLst>
                            <a:ext uri="{FF2B5EF4-FFF2-40B4-BE49-F238E27FC236}">
                              <a16:creationId xmlns:a16="http://schemas.microsoft.com/office/drawing/2014/main" id="{2AB0919D-BBC9-604A-A982-1A690D52C50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503" name="Oval 502">
                            <a:extLst>
                              <a:ext uri="{FF2B5EF4-FFF2-40B4-BE49-F238E27FC236}">
                                <a16:creationId xmlns:a16="http://schemas.microsoft.com/office/drawing/2014/main" id="{F7B460AC-BA55-3C4F-90BF-42BB06267F9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4" name="Rectangle 503">
                            <a:extLst>
                              <a:ext uri="{FF2B5EF4-FFF2-40B4-BE49-F238E27FC236}">
                                <a16:creationId xmlns:a16="http://schemas.microsoft.com/office/drawing/2014/main" id="{E76F29D8-09F3-284E-A34E-E199DA5DF64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5" name="Oval 504">
                            <a:extLst>
                              <a:ext uri="{FF2B5EF4-FFF2-40B4-BE49-F238E27FC236}">
                                <a16:creationId xmlns:a16="http://schemas.microsoft.com/office/drawing/2014/main" id="{411ADD42-EE73-954C-B5A5-DCD02E6AEAB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6" name="Freeform 505">
                            <a:extLst>
                              <a:ext uri="{FF2B5EF4-FFF2-40B4-BE49-F238E27FC236}">
                                <a16:creationId xmlns:a16="http://schemas.microsoft.com/office/drawing/2014/main" id="{7CC0D659-48BB-B74B-A977-FCAD9BD2A07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7" name="Freeform 506">
                            <a:extLst>
                              <a:ext uri="{FF2B5EF4-FFF2-40B4-BE49-F238E27FC236}">
                                <a16:creationId xmlns:a16="http://schemas.microsoft.com/office/drawing/2014/main" id="{5DA9457F-1851-A246-983E-0DEFDE13B64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8" name="Freeform 507">
                            <a:extLst>
                              <a:ext uri="{FF2B5EF4-FFF2-40B4-BE49-F238E27FC236}">
                                <a16:creationId xmlns:a16="http://schemas.microsoft.com/office/drawing/2014/main" id="{1BA7FCE9-F0B1-FE48-ADC0-00396F13493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9" name="Freeform 508">
                            <a:extLst>
                              <a:ext uri="{FF2B5EF4-FFF2-40B4-BE49-F238E27FC236}">
                                <a16:creationId xmlns:a16="http://schemas.microsoft.com/office/drawing/2014/main" id="{452AD62F-940E-2B45-A96E-6BC2B81FA3B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510" name="Straight Connector 509">
                            <a:extLst>
                              <a:ext uri="{FF2B5EF4-FFF2-40B4-BE49-F238E27FC236}">
                                <a16:creationId xmlns:a16="http://schemas.microsoft.com/office/drawing/2014/main" id="{47F8D05D-8E49-C446-B534-E847920D5D53}"/>
                              </a:ext>
                            </a:extLst>
                          </p:cNvPr>
                          <p:cNvCxnSpPr>
                            <a:endCxn id="505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511" name="Straight Connector 510">
                            <a:extLst>
                              <a:ext uri="{FF2B5EF4-FFF2-40B4-BE49-F238E27FC236}">
                                <a16:creationId xmlns:a16="http://schemas.microsoft.com/office/drawing/2014/main" id="{9A42E28D-0853-1C44-B41C-8BEAD828E11E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500" name="Group 499">
                          <a:extLst>
                            <a:ext uri="{FF2B5EF4-FFF2-40B4-BE49-F238E27FC236}">
                              <a16:creationId xmlns:a16="http://schemas.microsoft.com/office/drawing/2014/main" id="{31B8BA72-B2AE-FD4E-A27C-F3343833779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501" name="Oval 500">
                            <a:extLst>
                              <a:ext uri="{FF2B5EF4-FFF2-40B4-BE49-F238E27FC236}">
                                <a16:creationId xmlns:a16="http://schemas.microsoft.com/office/drawing/2014/main" id="{EF30D03D-6EA4-6345-9F63-F711C01F894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502" name="TextBox 501">
                            <a:extLst>
                              <a:ext uri="{FF2B5EF4-FFF2-40B4-BE49-F238E27FC236}">
                                <a16:creationId xmlns:a16="http://schemas.microsoft.com/office/drawing/2014/main" id="{863E235B-107C-B74D-B3D1-105D9A09D6B7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67" name="Group 466">
                        <a:extLst>
                          <a:ext uri="{FF2B5EF4-FFF2-40B4-BE49-F238E27FC236}">
                            <a16:creationId xmlns:a16="http://schemas.microsoft.com/office/drawing/2014/main" id="{0C0DE8D3-30E3-844C-92F8-5F3CA6D81B3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86" name="Group 327">
                          <a:extLst>
                            <a:ext uri="{FF2B5EF4-FFF2-40B4-BE49-F238E27FC236}">
                              <a16:creationId xmlns:a16="http://schemas.microsoft.com/office/drawing/2014/main" id="{66FA26A0-31A0-B54A-8194-5F50C01132A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90" name="Oval 489">
                            <a:extLst>
                              <a:ext uri="{FF2B5EF4-FFF2-40B4-BE49-F238E27FC236}">
                                <a16:creationId xmlns:a16="http://schemas.microsoft.com/office/drawing/2014/main" id="{2A63EF29-1D39-FD40-A478-2074470DBB7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1" name="Rectangle 490">
                            <a:extLst>
                              <a:ext uri="{FF2B5EF4-FFF2-40B4-BE49-F238E27FC236}">
                                <a16:creationId xmlns:a16="http://schemas.microsoft.com/office/drawing/2014/main" id="{7C17B272-7A30-2B43-8CFE-590E4D3CFD0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2" name="Oval 491">
                            <a:extLst>
                              <a:ext uri="{FF2B5EF4-FFF2-40B4-BE49-F238E27FC236}">
                                <a16:creationId xmlns:a16="http://schemas.microsoft.com/office/drawing/2014/main" id="{437A4583-A63F-5246-BEAB-9B6589523C8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3" name="Freeform 492">
                            <a:extLst>
                              <a:ext uri="{FF2B5EF4-FFF2-40B4-BE49-F238E27FC236}">
                                <a16:creationId xmlns:a16="http://schemas.microsoft.com/office/drawing/2014/main" id="{B0412DE0-58FC-2D49-8B3E-07D71A27CD5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4" name="Freeform 493">
                            <a:extLst>
                              <a:ext uri="{FF2B5EF4-FFF2-40B4-BE49-F238E27FC236}">
                                <a16:creationId xmlns:a16="http://schemas.microsoft.com/office/drawing/2014/main" id="{F3DFB717-0CF2-D34E-8B87-0A7D9C16EE4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5" name="Freeform 494">
                            <a:extLst>
                              <a:ext uri="{FF2B5EF4-FFF2-40B4-BE49-F238E27FC236}">
                                <a16:creationId xmlns:a16="http://schemas.microsoft.com/office/drawing/2014/main" id="{504E2D79-42EA-A343-A894-4AA22D756FA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96" name="Freeform 495">
                            <a:extLst>
                              <a:ext uri="{FF2B5EF4-FFF2-40B4-BE49-F238E27FC236}">
                                <a16:creationId xmlns:a16="http://schemas.microsoft.com/office/drawing/2014/main" id="{49DEE305-7A11-884C-96B0-9319FD988D5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97" name="Straight Connector 496">
                            <a:extLst>
                              <a:ext uri="{FF2B5EF4-FFF2-40B4-BE49-F238E27FC236}">
                                <a16:creationId xmlns:a16="http://schemas.microsoft.com/office/drawing/2014/main" id="{DEA98786-AC56-B344-897D-6DA5F04FFE07}"/>
                              </a:ext>
                            </a:extLst>
                          </p:cNvPr>
                          <p:cNvCxnSpPr>
                            <a:endCxn id="492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98" name="Straight Connector 497">
                            <a:extLst>
                              <a:ext uri="{FF2B5EF4-FFF2-40B4-BE49-F238E27FC236}">
                                <a16:creationId xmlns:a16="http://schemas.microsoft.com/office/drawing/2014/main" id="{41ACE58E-6844-3E40-A09E-5A6DDF0EB6E1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87" name="Group 486">
                          <a:extLst>
                            <a:ext uri="{FF2B5EF4-FFF2-40B4-BE49-F238E27FC236}">
                              <a16:creationId xmlns:a16="http://schemas.microsoft.com/office/drawing/2014/main" id="{63611D02-499D-094A-ADE0-1D41CB9CF511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488" name="Oval 487">
                            <a:extLst>
                              <a:ext uri="{FF2B5EF4-FFF2-40B4-BE49-F238E27FC236}">
                                <a16:creationId xmlns:a16="http://schemas.microsoft.com/office/drawing/2014/main" id="{9A2043F1-5AB7-FA40-9FF4-8DC9482D3AE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9" name="TextBox 488">
                            <a:extLst>
                              <a:ext uri="{FF2B5EF4-FFF2-40B4-BE49-F238E27FC236}">
                                <a16:creationId xmlns:a16="http://schemas.microsoft.com/office/drawing/2014/main" id="{CD73D8BA-83A3-D642-8484-0429C2D81A55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468" name="Group 467">
                        <a:extLst>
                          <a:ext uri="{FF2B5EF4-FFF2-40B4-BE49-F238E27FC236}">
                            <a16:creationId xmlns:a16="http://schemas.microsoft.com/office/drawing/2014/main" id="{63DB2835-5F1C-7347-A376-73C9FEC84A8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473" name="Group 327">
                          <a:extLst>
                            <a:ext uri="{FF2B5EF4-FFF2-40B4-BE49-F238E27FC236}">
                              <a16:creationId xmlns:a16="http://schemas.microsoft.com/office/drawing/2014/main" id="{B320BBF0-3147-9D43-B536-A6F3A31152B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477" name="Oval 476">
                            <a:extLst>
                              <a:ext uri="{FF2B5EF4-FFF2-40B4-BE49-F238E27FC236}">
                                <a16:creationId xmlns:a16="http://schemas.microsoft.com/office/drawing/2014/main" id="{0D39F6A3-B426-944F-95EA-C7142D92061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8" name="Rectangle 477">
                            <a:extLst>
                              <a:ext uri="{FF2B5EF4-FFF2-40B4-BE49-F238E27FC236}">
                                <a16:creationId xmlns:a16="http://schemas.microsoft.com/office/drawing/2014/main" id="{EEDBD6C3-57F4-6E41-823C-AA1C9B35818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9" name="Oval 478">
                            <a:extLst>
                              <a:ext uri="{FF2B5EF4-FFF2-40B4-BE49-F238E27FC236}">
                                <a16:creationId xmlns:a16="http://schemas.microsoft.com/office/drawing/2014/main" id="{76475411-BE17-AD41-8B12-8A8FC25935B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0" name="Freeform 479">
                            <a:extLst>
                              <a:ext uri="{FF2B5EF4-FFF2-40B4-BE49-F238E27FC236}">
                                <a16:creationId xmlns:a16="http://schemas.microsoft.com/office/drawing/2014/main" id="{6F6F7AEF-EE85-5D47-887C-5A7B355F76D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1" name="Freeform 480">
                            <a:extLst>
                              <a:ext uri="{FF2B5EF4-FFF2-40B4-BE49-F238E27FC236}">
                                <a16:creationId xmlns:a16="http://schemas.microsoft.com/office/drawing/2014/main" id="{9DCFFFD1-2A5C-FD49-9CA0-D0FBC8F92D6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2" name="Freeform 481">
                            <a:extLst>
                              <a:ext uri="{FF2B5EF4-FFF2-40B4-BE49-F238E27FC236}">
                                <a16:creationId xmlns:a16="http://schemas.microsoft.com/office/drawing/2014/main" id="{F9E1AEF9-E510-3844-A58F-BFFA13F7030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83" name="Freeform 482">
                            <a:extLst>
                              <a:ext uri="{FF2B5EF4-FFF2-40B4-BE49-F238E27FC236}">
                                <a16:creationId xmlns:a16="http://schemas.microsoft.com/office/drawing/2014/main" id="{768A55E9-55CD-414C-AB3D-C235C8B6F52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484" name="Straight Connector 483">
                            <a:extLst>
                              <a:ext uri="{FF2B5EF4-FFF2-40B4-BE49-F238E27FC236}">
                                <a16:creationId xmlns:a16="http://schemas.microsoft.com/office/drawing/2014/main" id="{E31B9245-02A1-7B44-8F9D-9C88F6451EF4}"/>
                              </a:ext>
                            </a:extLst>
                          </p:cNvPr>
                          <p:cNvCxnSpPr>
                            <a:endCxn id="479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485" name="Straight Connector 484">
                            <a:extLst>
                              <a:ext uri="{FF2B5EF4-FFF2-40B4-BE49-F238E27FC236}">
                                <a16:creationId xmlns:a16="http://schemas.microsoft.com/office/drawing/2014/main" id="{B5A7E77A-0BF3-BF4A-BC0D-3B5CB27A9964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474" name="Group 473">
                          <a:extLst>
                            <a:ext uri="{FF2B5EF4-FFF2-40B4-BE49-F238E27FC236}">
                              <a16:creationId xmlns:a16="http://schemas.microsoft.com/office/drawing/2014/main" id="{06FC63B7-6F6B-8F4A-A179-A41B8CBB0D23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475" name="Oval 474">
                            <a:extLst>
                              <a:ext uri="{FF2B5EF4-FFF2-40B4-BE49-F238E27FC236}">
                                <a16:creationId xmlns:a16="http://schemas.microsoft.com/office/drawing/2014/main" id="{CBB918C7-31B8-8544-9320-D105C039AAD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476" name="TextBox 475">
                            <a:extLst>
                              <a:ext uri="{FF2B5EF4-FFF2-40B4-BE49-F238E27FC236}">
                                <a16:creationId xmlns:a16="http://schemas.microsoft.com/office/drawing/2014/main" id="{F973F749-A47E-2544-A795-FB223DBC4FB5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469" name="Straight Connector 468">
                        <a:extLst>
                          <a:ext uri="{FF2B5EF4-FFF2-40B4-BE49-F238E27FC236}">
                            <a16:creationId xmlns:a16="http://schemas.microsoft.com/office/drawing/2014/main" id="{2808BFDC-ADC0-D641-A7A1-A441C6EED68D}"/>
                          </a:ext>
                        </a:extLst>
                      </p:cNvPr>
                      <p:cNvCxnSpPr>
                        <a:stCxn id="516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70" name="Straight Connector 469">
                        <a:extLst>
                          <a:ext uri="{FF2B5EF4-FFF2-40B4-BE49-F238E27FC236}">
                            <a16:creationId xmlns:a16="http://schemas.microsoft.com/office/drawing/2014/main" id="{9DD73B58-25D9-E846-8E1C-0A8D8F7E2EF4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71" name="Straight Connector 470">
                        <a:extLst>
                          <a:ext uri="{FF2B5EF4-FFF2-40B4-BE49-F238E27FC236}">
                            <a16:creationId xmlns:a16="http://schemas.microsoft.com/office/drawing/2014/main" id="{1A8A1487-5C05-8F4E-84DE-1623D4C0BEA1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472" name="Straight Connector 471">
                        <a:extLst>
                          <a:ext uri="{FF2B5EF4-FFF2-40B4-BE49-F238E27FC236}">
                            <a16:creationId xmlns:a16="http://schemas.microsoft.com/office/drawing/2014/main" id="{8C4CE07A-C5DB-0D45-8EDF-7E2C78B5FF7C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461" name="TextBox 460">
                    <a:extLst>
                      <a:ext uri="{FF2B5EF4-FFF2-40B4-BE49-F238E27FC236}">
                        <a16:creationId xmlns:a16="http://schemas.microsoft.com/office/drawing/2014/main" id="{6C119B01-EFFB-7643-8878-5C39A6C7C3A0}"/>
                      </a:ext>
                    </a:extLst>
                  </p:cNvPr>
                  <p:cNvSpPr txBox="1"/>
                  <p:nvPr/>
                </p:nvSpPr>
                <p:spPr>
                  <a:xfrm>
                    <a:off x="1430686" y="4247082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1</a:t>
                    </a:r>
                  </a:p>
                </p:txBody>
              </p:sp>
              <p:cxnSp>
                <p:nvCxnSpPr>
                  <p:cNvPr id="462" name="Straight Connector 461">
                    <a:extLst>
                      <a:ext uri="{FF2B5EF4-FFF2-40B4-BE49-F238E27FC236}">
                        <a16:creationId xmlns:a16="http://schemas.microsoft.com/office/drawing/2014/main" id="{EF26B4D3-7D6B-F741-B4A8-9DBFF6E211DD}"/>
                      </a:ext>
                    </a:extLst>
                  </p:cNvPr>
                  <p:cNvCxnSpPr>
                    <a:cxnSpLocks/>
                    <a:stCxn id="604" idx="1"/>
                  </p:cNvCxnSpPr>
                  <p:nvPr/>
                </p:nvCxnSpPr>
                <p:spPr bwMode="auto">
                  <a:xfrm flipH="1" flipV="1">
                    <a:off x="3848374" y="5024787"/>
                    <a:ext cx="1030666" cy="698992"/>
                  </a:xfrm>
                  <a:prstGeom prst="line">
                    <a:avLst/>
                  </a:prstGeom>
                  <a:solidFill>
                    <a:srgbClr val="00CC99"/>
                  </a:solidFill>
                  <a:ln w="381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459" name="Straight Connector 458">
                  <a:extLst>
                    <a:ext uri="{FF2B5EF4-FFF2-40B4-BE49-F238E27FC236}">
                      <a16:creationId xmlns:a16="http://schemas.microsoft.com/office/drawing/2014/main" id="{FBE62631-9AF2-944F-8492-536EAA2FA731}"/>
                    </a:ext>
                  </a:extLst>
                </p:cNvPr>
                <p:cNvCxnSpPr>
                  <a:cxnSpLocks/>
                  <a:stCxn id="620" idx="5"/>
                  <a:endCxn id="541" idx="1"/>
                </p:cNvCxnSpPr>
                <p:nvPr/>
              </p:nvCxnSpPr>
              <p:spPr bwMode="auto">
                <a:xfrm flipV="1">
                  <a:off x="6957825" y="4543468"/>
                  <a:ext cx="1398778" cy="1062884"/>
                </a:xfrm>
                <a:prstGeom prst="line">
                  <a:avLst/>
                </a:prstGeom>
                <a:solidFill>
                  <a:srgbClr val="00CC99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9" name="Group 438">
                <a:extLst>
                  <a:ext uri="{FF2B5EF4-FFF2-40B4-BE49-F238E27FC236}">
                    <a16:creationId xmlns:a16="http://schemas.microsoft.com/office/drawing/2014/main" id="{B5796782-9600-D04D-B089-2589417579E5}"/>
                  </a:ext>
                </a:extLst>
              </p:cNvPr>
              <p:cNvGrpSpPr/>
              <p:nvPr/>
            </p:nvGrpSpPr>
            <p:grpSpPr>
              <a:xfrm>
                <a:off x="9525929" y="4809915"/>
                <a:ext cx="1701734" cy="616172"/>
                <a:chOff x="6935906" y="5482318"/>
                <a:chExt cx="1701734" cy="616172"/>
              </a:xfrm>
            </p:grpSpPr>
            <p:grpSp>
              <p:nvGrpSpPr>
                <p:cNvPr id="440" name="Group 439">
                  <a:extLst>
                    <a:ext uri="{FF2B5EF4-FFF2-40B4-BE49-F238E27FC236}">
                      <a16:creationId xmlns:a16="http://schemas.microsoft.com/office/drawing/2014/main" id="{F5808F52-99A6-8440-8669-9706B7665BCD}"/>
                    </a:ext>
                  </a:extLst>
                </p:cNvPr>
                <p:cNvGrpSpPr/>
                <p:nvPr/>
              </p:nvGrpSpPr>
              <p:grpSpPr>
                <a:xfrm>
                  <a:off x="6935906" y="5482318"/>
                  <a:ext cx="1701734" cy="616172"/>
                  <a:chOff x="6808463" y="5108795"/>
                  <a:chExt cx="1701734" cy="616172"/>
                </a:xfrm>
              </p:grpSpPr>
              <p:sp>
                <p:nvSpPr>
                  <p:cNvPr id="442" name="Freeform 2">
                    <a:extLst>
                      <a:ext uri="{FF2B5EF4-FFF2-40B4-BE49-F238E27FC236}">
                        <a16:creationId xmlns:a16="http://schemas.microsoft.com/office/drawing/2014/main" id="{CAEC4A1D-BC8E-6841-8F8E-939CC3A88A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08463" y="5108795"/>
                    <a:ext cx="1701734" cy="61617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 w 9959"/>
                      <a:gd name="connsiteY0" fmla="*/ 5593 h 11352"/>
                      <a:gd name="connsiteX1" fmla="*/ 1089 w 9959"/>
                      <a:gd name="connsiteY1" fmla="*/ 469 h 11352"/>
                      <a:gd name="connsiteX2" fmla="*/ 4845 w 9959"/>
                      <a:gd name="connsiteY2" fmla="*/ 561 h 11352"/>
                      <a:gd name="connsiteX3" fmla="*/ 8027 w 9959"/>
                      <a:gd name="connsiteY3" fmla="*/ 3370 h 11352"/>
                      <a:gd name="connsiteX4" fmla="*/ 9955 w 9959"/>
                      <a:gd name="connsiteY4" fmla="*/ 5970 h 11352"/>
                      <a:gd name="connsiteX5" fmla="*/ 8435 w 9959"/>
                      <a:gd name="connsiteY5" fmla="*/ 7863 h 11352"/>
                      <a:gd name="connsiteX6" fmla="*/ 5161 w 9959"/>
                      <a:gd name="connsiteY6" fmla="*/ 11352 h 11352"/>
                      <a:gd name="connsiteX7" fmla="*/ 2712 w 9959"/>
                      <a:gd name="connsiteY7" fmla="*/ 8240 h 11352"/>
                      <a:gd name="connsiteX8" fmla="*/ 1334 w 9959"/>
                      <a:gd name="connsiteY8" fmla="*/ 7922 h 11352"/>
                      <a:gd name="connsiteX9" fmla="*/ 4 w 9959"/>
                      <a:gd name="connsiteY9" fmla="*/ 5593 h 11352"/>
                      <a:gd name="connsiteX0" fmla="*/ 0 w 11223"/>
                      <a:gd name="connsiteY0" fmla="*/ 3835 h 9929"/>
                      <a:gd name="connsiteX1" fmla="*/ 2316 w 11223"/>
                      <a:gd name="connsiteY1" fmla="*/ 342 h 9929"/>
                      <a:gd name="connsiteX2" fmla="*/ 6088 w 11223"/>
                      <a:gd name="connsiteY2" fmla="*/ 423 h 9929"/>
                      <a:gd name="connsiteX3" fmla="*/ 9283 w 11223"/>
                      <a:gd name="connsiteY3" fmla="*/ 2898 h 9929"/>
                      <a:gd name="connsiteX4" fmla="*/ 11219 w 11223"/>
                      <a:gd name="connsiteY4" fmla="*/ 5188 h 9929"/>
                      <a:gd name="connsiteX5" fmla="*/ 9693 w 11223"/>
                      <a:gd name="connsiteY5" fmla="*/ 6856 h 9929"/>
                      <a:gd name="connsiteX6" fmla="*/ 6405 w 11223"/>
                      <a:gd name="connsiteY6" fmla="*/ 9929 h 9929"/>
                      <a:gd name="connsiteX7" fmla="*/ 3946 w 11223"/>
                      <a:gd name="connsiteY7" fmla="*/ 7188 h 9929"/>
                      <a:gd name="connsiteX8" fmla="*/ 2562 w 11223"/>
                      <a:gd name="connsiteY8" fmla="*/ 6908 h 9929"/>
                      <a:gd name="connsiteX9" fmla="*/ 0 w 11223"/>
                      <a:gd name="connsiteY9" fmla="*/ 3835 h 9929"/>
                      <a:gd name="connsiteX0" fmla="*/ 0 w 9999"/>
                      <a:gd name="connsiteY0" fmla="*/ 3862 h 10000"/>
                      <a:gd name="connsiteX1" fmla="*/ 2064 w 9999"/>
                      <a:gd name="connsiteY1" fmla="*/ 344 h 10000"/>
                      <a:gd name="connsiteX2" fmla="*/ 5425 w 9999"/>
                      <a:gd name="connsiteY2" fmla="*/ 426 h 10000"/>
                      <a:gd name="connsiteX3" fmla="*/ 8271 w 9999"/>
                      <a:gd name="connsiteY3" fmla="*/ 2919 h 10000"/>
                      <a:gd name="connsiteX4" fmla="*/ 9996 w 9999"/>
                      <a:gd name="connsiteY4" fmla="*/ 5225 h 10000"/>
                      <a:gd name="connsiteX5" fmla="*/ 8637 w 9999"/>
                      <a:gd name="connsiteY5" fmla="*/ 6905 h 10000"/>
                      <a:gd name="connsiteX6" fmla="*/ 5707 w 9999"/>
                      <a:gd name="connsiteY6" fmla="*/ 10000 h 10000"/>
                      <a:gd name="connsiteX7" fmla="*/ 2283 w 9999"/>
                      <a:gd name="connsiteY7" fmla="*/ 6957 h 10000"/>
                      <a:gd name="connsiteX8" fmla="*/ 0 w 9999"/>
                      <a:gd name="connsiteY8" fmla="*/ 3862 h 10000"/>
                      <a:gd name="connsiteX0" fmla="*/ 124 w 10124"/>
                      <a:gd name="connsiteY0" fmla="*/ 3862 h 10000"/>
                      <a:gd name="connsiteX1" fmla="*/ 2188 w 10124"/>
                      <a:gd name="connsiteY1" fmla="*/ 344 h 10000"/>
                      <a:gd name="connsiteX2" fmla="*/ 5550 w 10124"/>
                      <a:gd name="connsiteY2" fmla="*/ 426 h 10000"/>
                      <a:gd name="connsiteX3" fmla="*/ 8396 w 10124"/>
                      <a:gd name="connsiteY3" fmla="*/ 2919 h 10000"/>
                      <a:gd name="connsiteX4" fmla="*/ 10121 w 10124"/>
                      <a:gd name="connsiteY4" fmla="*/ 5225 h 10000"/>
                      <a:gd name="connsiteX5" fmla="*/ 8762 w 10124"/>
                      <a:gd name="connsiteY5" fmla="*/ 6905 h 10000"/>
                      <a:gd name="connsiteX6" fmla="*/ 5832 w 10124"/>
                      <a:gd name="connsiteY6" fmla="*/ 10000 h 10000"/>
                      <a:gd name="connsiteX7" fmla="*/ 124 w 10124"/>
                      <a:gd name="connsiteY7" fmla="*/ 3862 h 10000"/>
                      <a:gd name="connsiteX0" fmla="*/ 43 w 10045"/>
                      <a:gd name="connsiteY0" fmla="*/ 3862 h 6912"/>
                      <a:gd name="connsiteX1" fmla="*/ 2107 w 10045"/>
                      <a:gd name="connsiteY1" fmla="*/ 344 h 6912"/>
                      <a:gd name="connsiteX2" fmla="*/ 5469 w 10045"/>
                      <a:gd name="connsiteY2" fmla="*/ 426 h 6912"/>
                      <a:gd name="connsiteX3" fmla="*/ 8315 w 10045"/>
                      <a:gd name="connsiteY3" fmla="*/ 2919 h 6912"/>
                      <a:gd name="connsiteX4" fmla="*/ 10040 w 10045"/>
                      <a:gd name="connsiteY4" fmla="*/ 5225 h 6912"/>
                      <a:gd name="connsiteX5" fmla="*/ 8681 w 10045"/>
                      <a:gd name="connsiteY5" fmla="*/ 6905 h 6912"/>
                      <a:gd name="connsiteX6" fmla="*/ 3967 w 10045"/>
                      <a:gd name="connsiteY6" fmla="*/ 5885 h 6912"/>
                      <a:gd name="connsiteX7" fmla="*/ 43 w 10045"/>
                      <a:gd name="connsiteY7" fmla="*/ 3862 h 6912"/>
                      <a:gd name="connsiteX0" fmla="*/ 47 w 10004"/>
                      <a:gd name="connsiteY0" fmla="*/ 5106 h 9519"/>
                      <a:gd name="connsiteX1" fmla="*/ 2102 w 10004"/>
                      <a:gd name="connsiteY1" fmla="*/ 17 h 9519"/>
                      <a:gd name="connsiteX2" fmla="*/ 6651 w 10004"/>
                      <a:gd name="connsiteY2" fmla="*/ 3484 h 9519"/>
                      <a:gd name="connsiteX3" fmla="*/ 8282 w 10004"/>
                      <a:gd name="connsiteY3" fmla="*/ 3742 h 9519"/>
                      <a:gd name="connsiteX4" fmla="*/ 9999 w 10004"/>
                      <a:gd name="connsiteY4" fmla="*/ 7078 h 9519"/>
                      <a:gd name="connsiteX5" fmla="*/ 8646 w 10004"/>
                      <a:gd name="connsiteY5" fmla="*/ 9509 h 9519"/>
                      <a:gd name="connsiteX6" fmla="*/ 3953 w 10004"/>
                      <a:gd name="connsiteY6" fmla="*/ 8033 h 9519"/>
                      <a:gd name="connsiteX7" fmla="*/ 47 w 10004"/>
                      <a:gd name="connsiteY7" fmla="*/ 5106 h 9519"/>
                      <a:gd name="connsiteX0" fmla="*/ 43 w 9996"/>
                      <a:gd name="connsiteY0" fmla="*/ 6232 h 10868"/>
                      <a:gd name="connsiteX1" fmla="*/ 2097 w 9996"/>
                      <a:gd name="connsiteY1" fmla="*/ 886 h 10868"/>
                      <a:gd name="connsiteX2" fmla="*/ 5642 w 9996"/>
                      <a:gd name="connsiteY2" fmla="*/ 385 h 10868"/>
                      <a:gd name="connsiteX3" fmla="*/ 8275 w 9996"/>
                      <a:gd name="connsiteY3" fmla="*/ 4799 h 10868"/>
                      <a:gd name="connsiteX4" fmla="*/ 9991 w 9996"/>
                      <a:gd name="connsiteY4" fmla="*/ 8304 h 10868"/>
                      <a:gd name="connsiteX5" fmla="*/ 8639 w 9996"/>
                      <a:gd name="connsiteY5" fmla="*/ 10857 h 10868"/>
                      <a:gd name="connsiteX6" fmla="*/ 3947 w 9996"/>
                      <a:gd name="connsiteY6" fmla="*/ 9307 h 10868"/>
                      <a:gd name="connsiteX7" fmla="*/ 43 w 9996"/>
                      <a:gd name="connsiteY7" fmla="*/ 6232 h 10868"/>
                      <a:gd name="connsiteX0" fmla="*/ 43 w 10004"/>
                      <a:gd name="connsiteY0" fmla="*/ 5543 h 9809"/>
                      <a:gd name="connsiteX1" fmla="*/ 2098 w 10004"/>
                      <a:gd name="connsiteY1" fmla="*/ 624 h 9809"/>
                      <a:gd name="connsiteX2" fmla="*/ 5644 w 10004"/>
                      <a:gd name="connsiteY2" fmla="*/ 163 h 9809"/>
                      <a:gd name="connsiteX3" fmla="*/ 8163 w 10004"/>
                      <a:gd name="connsiteY3" fmla="*/ 1492 h 9809"/>
                      <a:gd name="connsiteX4" fmla="*/ 9995 w 10004"/>
                      <a:gd name="connsiteY4" fmla="*/ 7450 h 9809"/>
                      <a:gd name="connsiteX5" fmla="*/ 8642 w 10004"/>
                      <a:gd name="connsiteY5" fmla="*/ 9799 h 9809"/>
                      <a:gd name="connsiteX6" fmla="*/ 3949 w 10004"/>
                      <a:gd name="connsiteY6" fmla="*/ 8373 h 9809"/>
                      <a:gd name="connsiteX7" fmla="*/ 43 w 10004"/>
                      <a:gd name="connsiteY7" fmla="*/ 5543 h 9809"/>
                      <a:gd name="connsiteX0" fmla="*/ 43 w 8950"/>
                      <a:gd name="connsiteY0" fmla="*/ 5651 h 10081"/>
                      <a:gd name="connsiteX1" fmla="*/ 2097 w 8950"/>
                      <a:gd name="connsiteY1" fmla="*/ 636 h 10081"/>
                      <a:gd name="connsiteX2" fmla="*/ 5642 w 8950"/>
                      <a:gd name="connsiteY2" fmla="*/ 166 h 10081"/>
                      <a:gd name="connsiteX3" fmla="*/ 8160 w 8950"/>
                      <a:gd name="connsiteY3" fmla="*/ 1521 h 10081"/>
                      <a:gd name="connsiteX4" fmla="*/ 8473 w 8950"/>
                      <a:gd name="connsiteY4" fmla="*/ 5322 h 10081"/>
                      <a:gd name="connsiteX5" fmla="*/ 8639 w 8950"/>
                      <a:gd name="connsiteY5" fmla="*/ 9990 h 10081"/>
                      <a:gd name="connsiteX6" fmla="*/ 3947 w 8950"/>
                      <a:gd name="connsiteY6" fmla="*/ 8536 h 10081"/>
                      <a:gd name="connsiteX7" fmla="*/ 43 w 8950"/>
                      <a:gd name="connsiteY7" fmla="*/ 5651 h 10081"/>
                      <a:gd name="connsiteX0" fmla="*/ 48 w 9651"/>
                      <a:gd name="connsiteY0" fmla="*/ 5606 h 8648"/>
                      <a:gd name="connsiteX1" fmla="*/ 2343 w 9651"/>
                      <a:gd name="connsiteY1" fmla="*/ 631 h 8648"/>
                      <a:gd name="connsiteX2" fmla="*/ 6304 w 9651"/>
                      <a:gd name="connsiteY2" fmla="*/ 165 h 8648"/>
                      <a:gd name="connsiteX3" fmla="*/ 9117 w 9651"/>
                      <a:gd name="connsiteY3" fmla="*/ 1509 h 8648"/>
                      <a:gd name="connsiteX4" fmla="*/ 9467 w 9651"/>
                      <a:gd name="connsiteY4" fmla="*/ 5279 h 8648"/>
                      <a:gd name="connsiteX5" fmla="*/ 6997 w 9651"/>
                      <a:gd name="connsiteY5" fmla="*/ 8019 h 8648"/>
                      <a:gd name="connsiteX6" fmla="*/ 4410 w 9651"/>
                      <a:gd name="connsiteY6" fmla="*/ 8467 h 8648"/>
                      <a:gd name="connsiteX7" fmla="*/ 48 w 9651"/>
                      <a:gd name="connsiteY7" fmla="*/ 5606 h 8648"/>
                      <a:gd name="connsiteX0" fmla="*/ 41 w 9991"/>
                      <a:gd name="connsiteY0" fmla="*/ 6482 h 9316"/>
                      <a:gd name="connsiteX1" fmla="*/ 2419 w 9991"/>
                      <a:gd name="connsiteY1" fmla="*/ 730 h 9316"/>
                      <a:gd name="connsiteX2" fmla="*/ 6523 w 9991"/>
                      <a:gd name="connsiteY2" fmla="*/ 191 h 9316"/>
                      <a:gd name="connsiteX3" fmla="*/ 9438 w 9991"/>
                      <a:gd name="connsiteY3" fmla="*/ 1745 h 9316"/>
                      <a:gd name="connsiteX4" fmla="*/ 9800 w 9991"/>
                      <a:gd name="connsiteY4" fmla="*/ 6104 h 9316"/>
                      <a:gd name="connsiteX5" fmla="*/ 7241 w 9991"/>
                      <a:gd name="connsiteY5" fmla="*/ 9273 h 9316"/>
                      <a:gd name="connsiteX6" fmla="*/ 1411 w 9991"/>
                      <a:gd name="connsiteY6" fmla="*/ 7856 h 9316"/>
                      <a:gd name="connsiteX7" fmla="*/ 41 w 9991"/>
                      <a:gd name="connsiteY7" fmla="*/ 6482 h 9316"/>
                      <a:gd name="connsiteX0" fmla="*/ 19 w 10708"/>
                      <a:gd name="connsiteY0" fmla="*/ 7721 h 10038"/>
                      <a:gd name="connsiteX1" fmla="*/ 3129 w 10708"/>
                      <a:gd name="connsiteY1" fmla="*/ 825 h 10038"/>
                      <a:gd name="connsiteX2" fmla="*/ 7237 w 10708"/>
                      <a:gd name="connsiteY2" fmla="*/ 246 h 10038"/>
                      <a:gd name="connsiteX3" fmla="*/ 10155 w 10708"/>
                      <a:gd name="connsiteY3" fmla="*/ 1914 h 10038"/>
                      <a:gd name="connsiteX4" fmla="*/ 10517 w 10708"/>
                      <a:gd name="connsiteY4" fmla="*/ 6593 h 10038"/>
                      <a:gd name="connsiteX5" fmla="*/ 7956 w 10708"/>
                      <a:gd name="connsiteY5" fmla="*/ 9995 h 10038"/>
                      <a:gd name="connsiteX6" fmla="*/ 2120 w 10708"/>
                      <a:gd name="connsiteY6" fmla="*/ 8474 h 10038"/>
                      <a:gd name="connsiteX7" fmla="*/ 19 w 10708"/>
                      <a:gd name="connsiteY7" fmla="*/ 7721 h 10038"/>
                      <a:gd name="connsiteX0" fmla="*/ 359 w 11048"/>
                      <a:gd name="connsiteY0" fmla="*/ 7721 h 10038"/>
                      <a:gd name="connsiteX1" fmla="*/ 3469 w 11048"/>
                      <a:gd name="connsiteY1" fmla="*/ 825 h 10038"/>
                      <a:gd name="connsiteX2" fmla="*/ 7577 w 11048"/>
                      <a:gd name="connsiteY2" fmla="*/ 246 h 10038"/>
                      <a:gd name="connsiteX3" fmla="*/ 10495 w 11048"/>
                      <a:gd name="connsiteY3" fmla="*/ 1914 h 10038"/>
                      <a:gd name="connsiteX4" fmla="*/ 10857 w 11048"/>
                      <a:gd name="connsiteY4" fmla="*/ 6593 h 10038"/>
                      <a:gd name="connsiteX5" fmla="*/ 8296 w 11048"/>
                      <a:gd name="connsiteY5" fmla="*/ 9995 h 10038"/>
                      <a:gd name="connsiteX6" fmla="*/ 2460 w 11048"/>
                      <a:gd name="connsiteY6" fmla="*/ 8474 h 10038"/>
                      <a:gd name="connsiteX7" fmla="*/ 359 w 11048"/>
                      <a:gd name="connsiteY7" fmla="*/ 7721 h 10038"/>
                      <a:gd name="connsiteX0" fmla="*/ 359 w 11048"/>
                      <a:gd name="connsiteY0" fmla="*/ 8392 h 10075"/>
                      <a:gd name="connsiteX1" fmla="*/ 3469 w 11048"/>
                      <a:gd name="connsiteY1" fmla="*/ 864 h 10075"/>
                      <a:gd name="connsiteX2" fmla="*/ 7577 w 11048"/>
                      <a:gd name="connsiteY2" fmla="*/ 285 h 10075"/>
                      <a:gd name="connsiteX3" fmla="*/ 10495 w 11048"/>
                      <a:gd name="connsiteY3" fmla="*/ 1953 h 10075"/>
                      <a:gd name="connsiteX4" fmla="*/ 10857 w 11048"/>
                      <a:gd name="connsiteY4" fmla="*/ 6632 h 10075"/>
                      <a:gd name="connsiteX5" fmla="*/ 8296 w 11048"/>
                      <a:gd name="connsiteY5" fmla="*/ 10034 h 10075"/>
                      <a:gd name="connsiteX6" fmla="*/ 2460 w 11048"/>
                      <a:gd name="connsiteY6" fmla="*/ 8513 h 10075"/>
                      <a:gd name="connsiteX7" fmla="*/ 359 w 11048"/>
                      <a:gd name="connsiteY7" fmla="*/ 8392 h 10075"/>
                      <a:gd name="connsiteX0" fmla="*/ 371 w 11060"/>
                      <a:gd name="connsiteY0" fmla="*/ 8392 h 10075"/>
                      <a:gd name="connsiteX1" fmla="*/ 3481 w 11060"/>
                      <a:gd name="connsiteY1" fmla="*/ 864 h 10075"/>
                      <a:gd name="connsiteX2" fmla="*/ 7589 w 11060"/>
                      <a:gd name="connsiteY2" fmla="*/ 285 h 10075"/>
                      <a:gd name="connsiteX3" fmla="*/ 10507 w 11060"/>
                      <a:gd name="connsiteY3" fmla="*/ 1953 h 10075"/>
                      <a:gd name="connsiteX4" fmla="*/ 10869 w 11060"/>
                      <a:gd name="connsiteY4" fmla="*/ 6632 h 10075"/>
                      <a:gd name="connsiteX5" fmla="*/ 8308 w 11060"/>
                      <a:gd name="connsiteY5" fmla="*/ 10034 h 10075"/>
                      <a:gd name="connsiteX6" fmla="*/ 2472 w 11060"/>
                      <a:gd name="connsiteY6" fmla="*/ 8513 h 10075"/>
                      <a:gd name="connsiteX7" fmla="*/ 371 w 11060"/>
                      <a:gd name="connsiteY7" fmla="*/ 8392 h 10075"/>
                      <a:gd name="connsiteX0" fmla="*/ 54 w 10743"/>
                      <a:gd name="connsiteY0" fmla="*/ 9468 h 11151"/>
                      <a:gd name="connsiteX1" fmla="*/ 4027 w 10743"/>
                      <a:gd name="connsiteY1" fmla="*/ 495 h 11151"/>
                      <a:gd name="connsiteX2" fmla="*/ 7272 w 10743"/>
                      <a:gd name="connsiteY2" fmla="*/ 1361 h 11151"/>
                      <a:gd name="connsiteX3" fmla="*/ 10190 w 10743"/>
                      <a:gd name="connsiteY3" fmla="*/ 3029 h 11151"/>
                      <a:gd name="connsiteX4" fmla="*/ 10552 w 10743"/>
                      <a:gd name="connsiteY4" fmla="*/ 7708 h 11151"/>
                      <a:gd name="connsiteX5" fmla="*/ 7991 w 10743"/>
                      <a:gd name="connsiteY5" fmla="*/ 11110 h 11151"/>
                      <a:gd name="connsiteX6" fmla="*/ 2155 w 10743"/>
                      <a:gd name="connsiteY6" fmla="*/ 9589 h 11151"/>
                      <a:gd name="connsiteX7" fmla="*/ 54 w 10743"/>
                      <a:gd name="connsiteY7" fmla="*/ 9468 h 11151"/>
                      <a:gd name="connsiteX0" fmla="*/ 54 w 10743"/>
                      <a:gd name="connsiteY0" fmla="*/ 9506 h 11189"/>
                      <a:gd name="connsiteX1" fmla="*/ 4027 w 10743"/>
                      <a:gd name="connsiteY1" fmla="*/ 533 h 11189"/>
                      <a:gd name="connsiteX2" fmla="*/ 7272 w 10743"/>
                      <a:gd name="connsiteY2" fmla="*/ 1399 h 11189"/>
                      <a:gd name="connsiteX3" fmla="*/ 10190 w 10743"/>
                      <a:gd name="connsiteY3" fmla="*/ 3067 h 11189"/>
                      <a:gd name="connsiteX4" fmla="*/ 10552 w 10743"/>
                      <a:gd name="connsiteY4" fmla="*/ 7746 h 11189"/>
                      <a:gd name="connsiteX5" fmla="*/ 7991 w 10743"/>
                      <a:gd name="connsiteY5" fmla="*/ 11148 h 11189"/>
                      <a:gd name="connsiteX6" fmla="*/ 2155 w 10743"/>
                      <a:gd name="connsiteY6" fmla="*/ 9627 h 11189"/>
                      <a:gd name="connsiteX7" fmla="*/ 54 w 10743"/>
                      <a:gd name="connsiteY7" fmla="*/ 9506 h 11189"/>
                      <a:gd name="connsiteX0" fmla="*/ 40 w 11293"/>
                      <a:gd name="connsiteY0" fmla="*/ 9082 h 11127"/>
                      <a:gd name="connsiteX1" fmla="*/ 4577 w 11293"/>
                      <a:gd name="connsiteY1" fmla="*/ 470 h 11127"/>
                      <a:gd name="connsiteX2" fmla="*/ 7822 w 11293"/>
                      <a:gd name="connsiteY2" fmla="*/ 1336 h 11127"/>
                      <a:gd name="connsiteX3" fmla="*/ 10740 w 11293"/>
                      <a:gd name="connsiteY3" fmla="*/ 3004 h 11127"/>
                      <a:gd name="connsiteX4" fmla="*/ 11102 w 11293"/>
                      <a:gd name="connsiteY4" fmla="*/ 7683 h 11127"/>
                      <a:gd name="connsiteX5" fmla="*/ 8541 w 11293"/>
                      <a:gd name="connsiteY5" fmla="*/ 11085 h 11127"/>
                      <a:gd name="connsiteX6" fmla="*/ 2705 w 11293"/>
                      <a:gd name="connsiteY6" fmla="*/ 9564 h 11127"/>
                      <a:gd name="connsiteX7" fmla="*/ 40 w 11293"/>
                      <a:gd name="connsiteY7" fmla="*/ 9082 h 1112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</a:cxnLst>
                    <a:rect l="l" t="t" r="r" b="b"/>
                    <a:pathLst>
                      <a:path w="11293" h="11127">
                        <a:moveTo>
                          <a:pt x="40" y="9082"/>
                        </a:moveTo>
                        <a:cubicBezTo>
                          <a:pt x="352" y="7566"/>
                          <a:pt x="3280" y="1761"/>
                          <a:pt x="4577" y="470"/>
                        </a:cubicBezTo>
                        <a:cubicBezTo>
                          <a:pt x="5874" y="-821"/>
                          <a:pt x="6795" y="914"/>
                          <a:pt x="7822" y="1336"/>
                        </a:cubicBezTo>
                        <a:cubicBezTo>
                          <a:pt x="8849" y="1758"/>
                          <a:pt x="10193" y="1947"/>
                          <a:pt x="10740" y="3004"/>
                        </a:cubicBezTo>
                        <a:cubicBezTo>
                          <a:pt x="11287" y="4061"/>
                          <a:pt x="11468" y="6337"/>
                          <a:pt x="11102" y="7683"/>
                        </a:cubicBezTo>
                        <a:cubicBezTo>
                          <a:pt x="10736" y="9030"/>
                          <a:pt x="9940" y="10771"/>
                          <a:pt x="8541" y="11085"/>
                        </a:cubicBezTo>
                        <a:cubicBezTo>
                          <a:pt x="7141" y="11398"/>
                          <a:pt x="4122" y="9898"/>
                          <a:pt x="2705" y="9564"/>
                        </a:cubicBezTo>
                        <a:cubicBezTo>
                          <a:pt x="1288" y="9230"/>
                          <a:pt x="-272" y="10598"/>
                          <a:pt x="40" y="9082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443" name="Group 327">
                    <a:extLst>
                      <a:ext uri="{FF2B5EF4-FFF2-40B4-BE49-F238E27FC236}">
                        <a16:creationId xmlns:a16="http://schemas.microsoft.com/office/drawing/2014/main" id="{B302F307-EE0E-E84A-ACDA-8027013912F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908175" y="5241780"/>
                    <a:ext cx="536554" cy="263548"/>
                    <a:chOff x="1871277" y="1576300"/>
                    <a:chExt cx="1128371" cy="437861"/>
                  </a:xfrm>
                </p:grpSpPr>
                <p:sp>
                  <p:nvSpPr>
                    <p:cNvPr id="447" name="Oval 446">
                      <a:extLst>
                        <a:ext uri="{FF2B5EF4-FFF2-40B4-BE49-F238E27FC236}">
                          <a16:creationId xmlns:a16="http://schemas.microsoft.com/office/drawing/2014/main" id="{707CB259-DA5F-E240-83EA-2DD45DBCFDC2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48" name="Rectangle 447">
                      <a:extLst>
                        <a:ext uri="{FF2B5EF4-FFF2-40B4-BE49-F238E27FC236}">
                          <a16:creationId xmlns:a16="http://schemas.microsoft.com/office/drawing/2014/main" id="{AAC973CC-1523-9340-8FDD-2FA6E4A1B04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49" name="Oval 448">
                      <a:extLst>
                        <a:ext uri="{FF2B5EF4-FFF2-40B4-BE49-F238E27FC236}">
                          <a16:creationId xmlns:a16="http://schemas.microsoft.com/office/drawing/2014/main" id="{04E1B12A-1578-4B4E-A1FA-AA609DC0B780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50" name="Freeform 449">
                      <a:extLst>
                        <a:ext uri="{FF2B5EF4-FFF2-40B4-BE49-F238E27FC236}">
                          <a16:creationId xmlns:a16="http://schemas.microsoft.com/office/drawing/2014/main" id="{8DB20521-328A-BE45-8D15-D5A4DE635A64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51" name="Freeform 450">
                      <a:extLst>
                        <a:ext uri="{FF2B5EF4-FFF2-40B4-BE49-F238E27FC236}">
                          <a16:creationId xmlns:a16="http://schemas.microsoft.com/office/drawing/2014/main" id="{02D88EAC-AB6D-FC4A-AB92-4A3AF4C6E61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52" name="Freeform 451">
                      <a:extLst>
                        <a:ext uri="{FF2B5EF4-FFF2-40B4-BE49-F238E27FC236}">
                          <a16:creationId xmlns:a16="http://schemas.microsoft.com/office/drawing/2014/main" id="{5FA24BC7-3F1A-1340-AD5B-26D87B0BF30B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53" name="Freeform 452">
                      <a:extLst>
                        <a:ext uri="{FF2B5EF4-FFF2-40B4-BE49-F238E27FC236}">
                          <a16:creationId xmlns:a16="http://schemas.microsoft.com/office/drawing/2014/main" id="{00442BDA-C71C-8444-A5E8-5C85D12C2590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454" name="Straight Connector 453">
                      <a:extLst>
                        <a:ext uri="{FF2B5EF4-FFF2-40B4-BE49-F238E27FC236}">
                          <a16:creationId xmlns:a16="http://schemas.microsoft.com/office/drawing/2014/main" id="{AAB1AEFD-7F05-AA43-9999-88D28637B1E5}"/>
                        </a:ext>
                      </a:extLst>
                    </p:cNvPr>
                    <p:cNvCxnSpPr>
                      <a:endCxn id="449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455" name="Straight Connector 454">
                      <a:extLst>
                        <a:ext uri="{FF2B5EF4-FFF2-40B4-BE49-F238E27FC236}">
                          <a16:creationId xmlns:a16="http://schemas.microsoft.com/office/drawing/2014/main" id="{B67B6012-E782-3A4B-BBF2-12A7981B83F6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444" name="Group 443">
                    <a:extLst>
                      <a:ext uri="{FF2B5EF4-FFF2-40B4-BE49-F238E27FC236}">
                        <a16:creationId xmlns:a16="http://schemas.microsoft.com/office/drawing/2014/main" id="{F018FD91-8A28-C546-8820-7EF9598C9AF5}"/>
                      </a:ext>
                    </a:extLst>
                  </p:cNvPr>
                  <p:cNvGrpSpPr/>
                  <p:nvPr/>
                </p:nvGrpSpPr>
                <p:grpSpPr>
                  <a:xfrm>
                    <a:off x="7876581" y="5223365"/>
                    <a:ext cx="466894" cy="369332"/>
                    <a:chOff x="599495" y="1708643"/>
                    <a:chExt cx="491778" cy="409344"/>
                  </a:xfrm>
                </p:grpSpPr>
                <p:sp>
                  <p:nvSpPr>
                    <p:cNvPr id="445" name="Oval 444">
                      <a:extLst>
                        <a:ext uri="{FF2B5EF4-FFF2-40B4-BE49-F238E27FC236}">
                          <a16:creationId xmlns:a16="http://schemas.microsoft.com/office/drawing/2014/main" id="{E7BB7781-F378-EF4F-A664-FAA0EF81837A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446" name="TextBox 445">
                      <a:extLst>
                        <a:ext uri="{FF2B5EF4-FFF2-40B4-BE49-F238E27FC236}">
                          <a16:creationId xmlns:a16="http://schemas.microsoft.com/office/drawing/2014/main" id="{ABD9D14B-FC69-E74C-831F-BDBB4F306AC9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99495" y="1708643"/>
                      <a:ext cx="491778" cy="409344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  X</a:t>
                      </a:r>
                    </a:p>
                  </p:txBody>
                </p:sp>
              </p:grpSp>
            </p:grpSp>
            <p:cxnSp>
              <p:nvCxnSpPr>
                <p:cNvPr id="441" name="Straight Connector 440">
                  <a:extLst>
                    <a:ext uri="{FF2B5EF4-FFF2-40B4-BE49-F238E27FC236}">
                      <a16:creationId xmlns:a16="http://schemas.microsoft.com/office/drawing/2014/main" id="{43D36ED5-0E6A-3D49-A992-B924DAE2D0E0}"/>
                    </a:ext>
                  </a:extLst>
                </p:cNvPr>
                <p:cNvCxnSpPr/>
                <p:nvPr/>
              </p:nvCxnSpPr>
              <p:spPr bwMode="auto">
                <a:xfrm flipH="1">
                  <a:off x="7158742" y="5764030"/>
                  <a:ext cx="870024" cy="9999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cxnSp>
          <p:nvCxnSpPr>
            <p:cNvPr id="437" name="Straight Connector 436">
              <a:extLst>
                <a:ext uri="{FF2B5EF4-FFF2-40B4-BE49-F238E27FC236}">
                  <a16:creationId xmlns:a16="http://schemas.microsoft.com/office/drawing/2014/main" id="{A5C0BEBA-E8E4-FA43-9FA6-2154085EB46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540307" y="1929008"/>
              <a:ext cx="4451299" cy="422665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path advertisemen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F0AA8416-2A13-9841-830D-36339E62435B}"/>
              </a:ext>
            </a:extLst>
          </p:cNvPr>
          <p:cNvGrpSpPr/>
          <p:nvPr/>
        </p:nvGrpSpPr>
        <p:grpSpPr>
          <a:xfrm>
            <a:off x="2993331" y="2659614"/>
            <a:ext cx="1261444" cy="642543"/>
            <a:chOff x="2241770" y="2684666"/>
            <a:chExt cx="1261444" cy="642543"/>
          </a:xfrm>
        </p:grpSpPr>
        <p:sp>
          <p:nvSpPr>
            <p:cNvPr id="232" name="Text Box 119">
              <a:extLst>
                <a:ext uri="{FF2B5EF4-FFF2-40B4-BE49-F238E27FC236}">
                  <a16:creationId xmlns:a16="http://schemas.microsoft.com/office/drawing/2014/main" id="{923BE177-E2E4-8A48-9459-31E947325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1770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2,AS3,X </a:t>
              </a:r>
            </a:p>
          </p:txBody>
        </p:sp>
        <p:sp>
          <p:nvSpPr>
            <p:cNvPr id="233" name="AutoShape 118">
              <a:extLst>
                <a:ext uri="{FF2B5EF4-FFF2-40B4-BE49-F238E27FC236}">
                  <a16:creationId xmlns:a16="http://schemas.microsoft.com/office/drawing/2014/main" id="{92B03788-407A-084E-8682-283C69D5DF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68210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CB6EBD89-7C58-E647-8259-C3CC0DA3FBFE}"/>
              </a:ext>
            </a:extLst>
          </p:cNvPr>
          <p:cNvGrpSpPr/>
          <p:nvPr/>
        </p:nvGrpSpPr>
        <p:grpSpPr>
          <a:xfrm>
            <a:off x="3743662" y="1671430"/>
            <a:ext cx="928664" cy="573008"/>
            <a:chOff x="4482698" y="1658905"/>
            <a:chExt cx="928664" cy="573008"/>
          </a:xfrm>
        </p:grpSpPr>
        <p:sp>
          <p:nvSpPr>
            <p:cNvPr id="247" name="AutoShape 118">
              <a:extLst>
                <a:ext uri="{FF2B5EF4-FFF2-40B4-BE49-F238E27FC236}">
                  <a16:creationId xmlns:a16="http://schemas.microsoft.com/office/drawing/2014/main" id="{C4DDF1A3-A046-ED42-ACAC-5927DA6AC10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1210880">
              <a:off x="4643012" y="1955688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8" name="TextBox 247">
              <a:extLst>
                <a:ext uri="{FF2B5EF4-FFF2-40B4-BE49-F238E27FC236}">
                  <a16:creationId xmlns:a16="http://schemas.microsoft.com/office/drawing/2014/main" id="{DC604320-3281-9C46-A4A2-C7947827CBE2}"/>
                </a:ext>
              </a:extLst>
            </p:cNvPr>
            <p:cNvSpPr txBox="1"/>
            <p:nvPr/>
          </p:nvSpPr>
          <p:spPr>
            <a:xfrm>
              <a:off x="4482698" y="1658905"/>
              <a:ext cx="76495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AS3,X</a:t>
              </a:r>
            </a:p>
          </p:txBody>
        </p:sp>
      </p:grpSp>
      <p:grpSp>
        <p:nvGrpSpPr>
          <p:cNvPr id="335" name="Group 117">
            <a:extLst>
              <a:ext uri="{FF2B5EF4-FFF2-40B4-BE49-F238E27FC236}">
                <a16:creationId xmlns:a16="http://schemas.microsoft.com/office/drawing/2014/main" id="{499578B2-9337-6441-BD75-B09C9CAC1963}"/>
              </a:ext>
            </a:extLst>
          </p:cNvPr>
          <p:cNvGrpSpPr>
            <a:grpSpLocks/>
          </p:cNvGrpSpPr>
          <p:nvPr/>
        </p:nvGrpSpPr>
        <p:grpSpPr bwMode="auto">
          <a:xfrm>
            <a:off x="7038891" y="2604083"/>
            <a:ext cx="1290638" cy="481013"/>
            <a:chOff x="2282" y="2446"/>
            <a:chExt cx="813" cy="303"/>
          </a:xfrm>
        </p:grpSpPr>
        <p:sp>
          <p:nvSpPr>
            <p:cNvPr id="336" name="AutoShape 118">
              <a:extLst>
                <a:ext uri="{FF2B5EF4-FFF2-40B4-BE49-F238E27FC236}">
                  <a16:creationId xmlns:a16="http://schemas.microsoft.com/office/drawing/2014/main" id="{87CF43BB-9638-1849-BCC0-3D8B346AB96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396893">
              <a:off x="2282" y="2446"/>
              <a:ext cx="484" cy="163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337" name="Text Box 119">
              <a:extLst>
                <a:ext uri="{FF2B5EF4-FFF2-40B4-BE49-F238E27FC236}">
                  <a16:creationId xmlns:a16="http://schemas.microsoft.com/office/drawing/2014/main" id="{F6316E17-9D4A-514F-B9C2-2CE5C2F0F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559"/>
              <a:ext cx="599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3, X</a:t>
              </a:r>
            </a:p>
          </p:txBody>
        </p:sp>
      </p:grpSp>
      <p:sp>
        <p:nvSpPr>
          <p:cNvPr id="382" name="Rectangle 4">
            <a:extLst>
              <a:ext uri="{FF2B5EF4-FFF2-40B4-BE49-F238E27FC236}">
                <a16:creationId xmlns:a16="http://schemas.microsoft.com/office/drawing/2014/main" id="{150C22F5-5F48-A74D-BE4D-A010E5056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508" y="4506640"/>
            <a:ext cx="8943583" cy="55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2100" indent="-292100">
              <a:lnSpc>
                <a:spcPct val="90000"/>
              </a:lnSpc>
            </a:pPr>
            <a:r>
              <a:rPr lang="en-US" sz="2400" kern="0" dirty="0"/>
              <a:t>recall: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a,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b,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d learn via iBGP from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c: “path to X goes through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c”</a:t>
            </a:r>
          </a:p>
        </p:txBody>
      </p:sp>
      <p:sp>
        <p:nvSpPr>
          <p:cNvPr id="383" name="Rectangle 4">
            <a:extLst>
              <a:ext uri="{FF2B5EF4-FFF2-40B4-BE49-F238E27FC236}">
                <a16:creationId xmlns:a16="http://schemas.microsoft.com/office/drawing/2014/main" id="{A936D0A1-022F-4647-A4D0-30D9C829D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771" y="4950493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d: OSPF intra-domain routing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  <a:r>
              <a:rPr lang="en-US" sz="2400" dirty="0">
                <a:solidFill>
                  <a:srgbClr val="000000"/>
                </a:solidFill>
              </a:rPr>
              <a:t>c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ADFAD506-B45C-4B4C-8FC1-4EDFC6AC0ACA}"/>
              </a:ext>
            </a:extLst>
          </p:cNvPr>
          <p:cNvGrpSpPr/>
          <p:nvPr/>
        </p:nvGrpSpPr>
        <p:grpSpPr>
          <a:xfrm>
            <a:off x="1643507" y="1934647"/>
            <a:ext cx="1360744" cy="1068501"/>
            <a:chOff x="1089218" y="2245331"/>
            <a:chExt cx="1360744" cy="1068501"/>
          </a:xfrm>
        </p:grpSpPr>
        <p:sp>
          <p:nvSpPr>
            <p:cNvPr id="385" name="TextBox 384">
              <a:extLst>
                <a:ext uri="{FF2B5EF4-FFF2-40B4-BE49-F238E27FC236}">
                  <a16:creationId xmlns:a16="http://schemas.microsoft.com/office/drawing/2014/main" id="{0C7CB6AF-AE67-DA45-926C-00F012056ED6}"/>
                </a:ext>
              </a:extLst>
            </p:cNvPr>
            <p:cNvSpPr txBox="1"/>
            <p:nvPr/>
          </p:nvSpPr>
          <p:spPr>
            <a:xfrm>
              <a:off x="2165447" y="2998844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1</a:t>
              </a:r>
            </a:p>
          </p:txBody>
        </p:sp>
        <p:sp>
          <p:nvSpPr>
            <p:cNvPr id="386" name="TextBox 385">
              <a:extLst>
                <a:ext uri="{FF2B5EF4-FFF2-40B4-BE49-F238E27FC236}">
                  <a16:creationId xmlns:a16="http://schemas.microsoft.com/office/drawing/2014/main" id="{A2533861-3F3D-FD42-B091-B8BC85B9C48A}"/>
                </a:ext>
              </a:extLst>
            </p:cNvPr>
            <p:cNvSpPr txBox="1"/>
            <p:nvPr/>
          </p:nvSpPr>
          <p:spPr>
            <a:xfrm>
              <a:off x="1458923" y="3006055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2</a:t>
              </a:r>
            </a:p>
          </p:txBody>
        </p:sp>
        <p:sp>
          <p:nvSpPr>
            <p:cNvPr id="387" name="TextBox 386">
              <a:extLst>
                <a:ext uri="{FF2B5EF4-FFF2-40B4-BE49-F238E27FC236}">
                  <a16:creationId xmlns:a16="http://schemas.microsoft.com/office/drawing/2014/main" id="{F68B4CB0-326C-0D42-86AB-C27CF60EE3D4}"/>
                </a:ext>
              </a:extLst>
            </p:cNvPr>
            <p:cNvSpPr txBox="1"/>
            <p:nvPr/>
          </p:nvSpPr>
          <p:spPr>
            <a:xfrm>
              <a:off x="1149470" y="2245331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1</a:t>
              </a:r>
            </a:p>
          </p:txBody>
        </p:sp>
        <p:sp>
          <p:nvSpPr>
            <p:cNvPr id="388" name="TextBox 387">
              <a:extLst>
                <a:ext uri="{FF2B5EF4-FFF2-40B4-BE49-F238E27FC236}">
                  <a16:creationId xmlns:a16="http://schemas.microsoft.com/office/drawing/2014/main" id="{8B800090-4615-2944-BDA6-CB45A842F05A}"/>
                </a:ext>
              </a:extLst>
            </p:cNvPr>
            <p:cNvSpPr txBox="1"/>
            <p:nvPr/>
          </p:nvSpPr>
          <p:spPr>
            <a:xfrm>
              <a:off x="1089218" y="2743635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2</a:t>
              </a:r>
            </a:p>
          </p:txBody>
        </p:sp>
      </p:grpSp>
      <p:grpSp>
        <p:nvGrpSpPr>
          <p:cNvPr id="389" name="Group 388">
            <a:extLst>
              <a:ext uri="{FF2B5EF4-FFF2-40B4-BE49-F238E27FC236}">
                <a16:creationId xmlns:a16="http://schemas.microsoft.com/office/drawing/2014/main" id="{DD703AF9-72B5-3F48-80CB-0B4A55731A03}"/>
              </a:ext>
            </a:extLst>
          </p:cNvPr>
          <p:cNvGrpSpPr/>
          <p:nvPr/>
        </p:nvGrpSpPr>
        <p:grpSpPr>
          <a:xfrm>
            <a:off x="1126378" y="3091210"/>
            <a:ext cx="1694528" cy="3353900"/>
            <a:chOff x="537654" y="3379309"/>
            <a:chExt cx="1694528" cy="2911109"/>
          </a:xfrm>
        </p:grpSpPr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549CDC2B-D2F5-684A-BC82-FF2E06D9644F}"/>
                </a:ext>
              </a:extLst>
            </p:cNvPr>
            <p:cNvSpPr/>
            <p:nvPr/>
          </p:nvSpPr>
          <p:spPr>
            <a:xfrm rot="10326036" flipH="1">
              <a:off x="771808" y="3379309"/>
              <a:ext cx="1333280" cy="959366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06934 w 1167285"/>
                <a:gd name="connsiteY0" fmla="*/ 967578 h 967578"/>
                <a:gd name="connsiteX1" fmla="*/ 0 w 1167285"/>
                <a:gd name="connsiteY1" fmla="*/ 0 h 967578"/>
                <a:gd name="connsiteX2" fmla="*/ 1005993 w 1167285"/>
                <a:gd name="connsiteY2" fmla="*/ 46284 h 967578"/>
                <a:gd name="connsiteX3" fmla="*/ 1167285 w 1167285"/>
                <a:gd name="connsiteY3" fmla="*/ 895852 h 967578"/>
                <a:gd name="connsiteX4" fmla="*/ 1006934 w 1167285"/>
                <a:gd name="connsiteY4" fmla="*/ 967578 h 967578"/>
                <a:gd name="connsiteX0" fmla="*/ 1006934 w 1167285"/>
                <a:gd name="connsiteY0" fmla="*/ 1132232 h 1132232"/>
                <a:gd name="connsiteX1" fmla="*/ 0 w 1167285"/>
                <a:gd name="connsiteY1" fmla="*/ 164654 h 1132232"/>
                <a:gd name="connsiteX2" fmla="*/ 991394 w 1167285"/>
                <a:gd name="connsiteY2" fmla="*/ 130 h 1132232"/>
                <a:gd name="connsiteX3" fmla="*/ 1167285 w 1167285"/>
                <a:gd name="connsiteY3" fmla="*/ 1060506 h 1132232"/>
                <a:gd name="connsiteX4" fmla="*/ 1006934 w 1167285"/>
                <a:gd name="connsiteY4" fmla="*/ 1132232 h 1132232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332977"/>
                <a:gd name="connsiteY0" fmla="*/ 1088164 h 1088164"/>
                <a:gd name="connsiteX1" fmla="*/ 0 w 1332977"/>
                <a:gd name="connsiteY1" fmla="*/ 164654 h 1088164"/>
                <a:gd name="connsiteX2" fmla="*/ 991394 w 1332977"/>
                <a:gd name="connsiteY2" fmla="*/ 130 h 1088164"/>
                <a:gd name="connsiteX3" fmla="*/ 1332977 w 1332977"/>
                <a:gd name="connsiteY3" fmla="*/ 1045574 h 1088164"/>
                <a:gd name="connsiteX4" fmla="*/ 986900 w 1332977"/>
                <a:gd name="connsiteY4" fmla="*/ 1088164 h 108816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2977" h="1143414">
                  <a:moveTo>
                    <a:pt x="1029955" y="1143414"/>
                  </a:moveTo>
                  <a:cubicBezTo>
                    <a:pt x="771645" y="868623"/>
                    <a:pt x="908943" y="903822"/>
                    <a:pt x="0" y="164654"/>
                  </a:cubicBezTo>
                  <a:cubicBezTo>
                    <a:pt x="346878" y="170249"/>
                    <a:pt x="644516" y="-5465"/>
                    <a:pt x="991394" y="130"/>
                  </a:cubicBezTo>
                  <a:cubicBezTo>
                    <a:pt x="1125143" y="751678"/>
                    <a:pt x="1116033" y="592331"/>
                    <a:pt x="1332977" y="1045574"/>
                  </a:cubicBezTo>
                  <a:cubicBezTo>
                    <a:pt x="1183663" y="1029001"/>
                    <a:pt x="1194267" y="1059672"/>
                    <a:pt x="1029955" y="1143414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95000"/>
                  </a:srgbClr>
                </a:gs>
                <a:gs pos="100000">
                  <a:srgbClr val="FFFFFF">
                    <a:lumMod val="7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391" name="Group 390">
              <a:extLst>
                <a:ext uri="{FF2B5EF4-FFF2-40B4-BE49-F238E27FC236}">
                  <a16:creationId xmlns:a16="http://schemas.microsoft.com/office/drawing/2014/main" id="{39E3A88F-68A5-584F-BEC8-425D5A8BD835}"/>
                </a:ext>
              </a:extLst>
            </p:cNvPr>
            <p:cNvGrpSpPr/>
            <p:nvPr/>
          </p:nvGrpSpPr>
          <p:grpSpPr>
            <a:xfrm>
              <a:off x="537654" y="4169528"/>
              <a:ext cx="1694528" cy="2120890"/>
              <a:chOff x="537654" y="4169528"/>
              <a:chExt cx="1694528" cy="2120890"/>
            </a:xfrm>
          </p:grpSpPr>
          <p:sp>
            <p:nvSpPr>
              <p:cNvPr id="392" name="Rectangle 391">
                <a:extLst>
                  <a:ext uri="{FF2B5EF4-FFF2-40B4-BE49-F238E27FC236}">
                    <a16:creationId xmlns:a16="http://schemas.microsoft.com/office/drawing/2014/main" id="{D152EA32-3362-314D-9058-7E92F68B0E18}"/>
                  </a:ext>
                </a:extLst>
              </p:cNvPr>
              <p:cNvSpPr/>
              <p:nvPr/>
            </p:nvSpPr>
            <p:spPr bwMode="auto">
              <a:xfrm rot="10800000">
                <a:off x="809301" y="4261100"/>
                <a:ext cx="1027112" cy="994484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  <a:alpha val="62000"/>
                    </a:srgbClr>
                  </a:gs>
                  <a:gs pos="54000">
                    <a:srgbClr val="3333CC">
                      <a:lumMod val="60000"/>
                      <a:lumOff val="40000"/>
                    </a:srgbClr>
                  </a:gs>
                  <a:gs pos="100000">
                    <a:srgbClr val="FFFFFF"/>
                  </a:gs>
                </a:gsLst>
                <a:lin ang="16200000" scaled="0"/>
              </a:gra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grpSp>
            <p:nvGrpSpPr>
              <p:cNvPr id="393" name="Group 104">
                <a:extLst>
                  <a:ext uri="{FF2B5EF4-FFF2-40B4-BE49-F238E27FC236}">
                    <a16:creationId xmlns:a16="http://schemas.microsoft.com/office/drawing/2014/main" id="{D95F1039-BDB2-B441-B3DB-26648CD47D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2771" y="5933069"/>
                <a:ext cx="1034710" cy="357349"/>
                <a:chOff x="4128636" y="3606589"/>
                <a:chExt cx="568145" cy="338667"/>
              </a:xfrm>
            </p:grpSpPr>
            <p:sp>
              <p:nvSpPr>
                <p:cNvPr id="416" name="Oval 415">
                  <a:extLst>
                    <a:ext uri="{FF2B5EF4-FFF2-40B4-BE49-F238E27FC236}">
                      <a16:creationId xmlns:a16="http://schemas.microsoft.com/office/drawing/2014/main" id="{B8EC9765-CC7A-1C4E-A0AB-1FF29E282B9B}"/>
                    </a:ext>
                  </a:extLst>
                </p:cNvPr>
                <p:cNvSpPr/>
                <p:nvPr/>
              </p:nvSpPr>
              <p:spPr>
                <a:xfrm>
                  <a:off x="4128649" y="3720080"/>
                  <a:ext cx="568332" cy="225176"/>
                </a:xfrm>
                <a:prstGeom prst="ellipse">
                  <a:avLst/>
                </a:prstGeom>
                <a:solidFill>
                  <a:srgbClr val="3333CC">
                    <a:lumMod val="75000"/>
                  </a:srgbClr>
                </a:solidFill>
                <a:ln w="6350" cap="flat" cmpd="sng" algn="ctr">
                  <a:solidFill>
                    <a:srgbClr val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7" name="Rectangle 416">
                  <a:extLst>
                    <a:ext uri="{FF2B5EF4-FFF2-40B4-BE49-F238E27FC236}">
                      <a16:creationId xmlns:a16="http://schemas.microsoft.com/office/drawing/2014/main" id="{539F60CB-2694-D941-B1DE-2BCD585F3F6D}"/>
                    </a:ext>
                  </a:extLst>
                </p:cNvPr>
                <p:cNvSpPr/>
                <p:nvPr/>
              </p:nvSpPr>
              <p:spPr>
                <a:xfrm>
                  <a:off x="4128649" y="3720080"/>
                  <a:ext cx="568332" cy="111898"/>
                </a:xfrm>
                <a:prstGeom prst="rect">
                  <a:avLst/>
                </a:pr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8" name="Oval 417">
                  <a:extLst>
                    <a:ext uri="{FF2B5EF4-FFF2-40B4-BE49-F238E27FC236}">
                      <a16:creationId xmlns:a16="http://schemas.microsoft.com/office/drawing/2014/main" id="{86DB0C5A-8F91-D44D-8DFA-67928CD0AB52}"/>
                    </a:ext>
                  </a:extLst>
                </p:cNvPr>
                <p:cNvSpPr/>
                <p:nvPr/>
              </p:nvSpPr>
              <p:spPr>
                <a:xfrm>
                  <a:off x="4128649" y="3606801"/>
                  <a:ext cx="568332" cy="225176"/>
                </a:xfrm>
                <a:prstGeom prst="ellipse">
                  <a:avLst/>
                </a:prstGeom>
                <a:solidFill>
                  <a:srgbClr val="3333CC">
                    <a:lumMod val="60000"/>
                    <a:lumOff val="40000"/>
                    <a:alpha val="70000"/>
                  </a:srgb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cxnSp>
              <p:nvCxnSpPr>
                <p:cNvPr id="419" name="Straight Connector 418">
                  <a:extLst>
                    <a:ext uri="{FF2B5EF4-FFF2-40B4-BE49-F238E27FC236}">
                      <a16:creationId xmlns:a16="http://schemas.microsoft.com/office/drawing/2014/main" id="{CE6DE9B8-5C44-9845-98B5-676AAF440E62}"/>
                    </a:ext>
                  </a:extLst>
                </p:cNvPr>
                <p:cNvCxnSpPr/>
                <p:nvPr/>
              </p:nvCxnSpPr>
              <p:spPr>
                <a:xfrm>
                  <a:off x="4696981" y="3720080"/>
                  <a:ext cx="0" cy="111898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/>
              </p:spPr>
            </p:cxnSp>
            <p:cxnSp>
              <p:nvCxnSpPr>
                <p:cNvPr id="420" name="Straight Connector 419">
                  <a:extLst>
                    <a:ext uri="{FF2B5EF4-FFF2-40B4-BE49-F238E27FC236}">
                      <a16:creationId xmlns:a16="http://schemas.microsoft.com/office/drawing/2014/main" id="{99882D65-6F14-A943-B27E-816F5CA93CBA}"/>
                    </a:ext>
                  </a:extLst>
                </p:cNvPr>
                <p:cNvCxnSpPr/>
                <p:nvPr/>
              </p:nvCxnSpPr>
              <p:spPr>
                <a:xfrm>
                  <a:off x="4128649" y="3720080"/>
                  <a:ext cx="0" cy="111898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/>
              </p:spPr>
            </p:cxnSp>
          </p:grpSp>
          <p:sp>
            <p:nvSpPr>
              <p:cNvPr id="394" name="Rectangle 393">
                <a:extLst>
                  <a:ext uri="{FF2B5EF4-FFF2-40B4-BE49-F238E27FC236}">
                    <a16:creationId xmlns:a16="http://schemas.microsoft.com/office/drawing/2014/main" id="{6069C388-7EBD-A043-A5DA-70DACC434856}"/>
                  </a:ext>
                </a:extLst>
              </p:cNvPr>
              <p:cNvSpPr/>
              <p:nvPr/>
            </p:nvSpPr>
            <p:spPr bwMode="auto">
              <a:xfrm>
                <a:off x="817079" y="5203658"/>
                <a:ext cx="1027112" cy="860514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60000"/>
                      <a:lumOff val="40000"/>
                      <a:alpha val="62000"/>
                    </a:srgbClr>
                  </a:gs>
                  <a:gs pos="54000">
                    <a:srgbClr val="3333CC">
                      <a:lumMod val="40000"/>
                      <a:lumOff val="60000"/>
                    </a:srgbClr>
                  </a:gs>
                  <a:gs pos="100000">
                    <a:srgbClr val="FFFFFF"/>
                  </a:gs>
                </a:gsLst>
                <a:lin ang="16200000" scaled="0"/>
              </a:gra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395" name="Straight Connector 394">
                <a:extLst>
                  <a:ext uri="{FF2B5EF4-FFF2-40B4-BE49-F238E27FC236}">
                    <a16:creationId xmlns:a16="http://schemas.microsoft.com/office/drawing/2014/main" id="{9EF19DE7-B63D-4944-9210-CC31003025FB}"/>
                  </a:ext>
                </a:extLst>
              </p:cNvPr>
              <p:cNvCxnSpPr>
                <a:endCxn id="417" idx="1"/>
              </p:cNvCxnSpPr>
              <p:nvPr/>
            </p:nvCxnSpPr>
            <p:spPr bwMode="auto">
              <a:xfrm>
                <a:off x="801363" y="4466995"/>
                <a:ext cx="11432" cy="1644862"/>
              </a:xfrm>
              <a:prstGeom prst="line">
                <a:avLst/>
              </a:prstGeom>
              <a:noFill/>
              <a:ln w="3175" cap="flat" cmpd="sng" algn="ctr">
                <a:solidFill>
                  <a:srgbClr val="000000"/>
                </a:solidFill>
                <a:prstDash val="sysDash"/>
              </a:ln>
              <a:effectLst/>
            </p:spPr>
          </p:cxnSp>
          <p:cxnSp>
            <p:nvCxnSpPr>
              <p:cNvPr id="396" name="Straight Connector 395">
                <a:extLst>
                  <a:ext uri="{FF2B5EF4-FFF2-40B4-BE49-F238E27FC236}">
                    <a16:creationId xmlns:a16="http://schemas.microsoft.com/office/drawing/2014/main" id="{6D9BFA90-FCA6-4947-8157-4DD67BB4ED2E}"/>
                  </a:ext>
                </a:extLst>
              </p:cNvPr>
              <p:cNvCxnSpPr>
                <a:endCxn id="417" idx="3"/>
              </p:cNvCxnSpPr>
              <p:nvPr/>
            </p:nvCxnSpPr>
            <p:spPr bwMode="auto">
              <a:xfrm>
                <a:off x="1842763" y="4466995"/>
                <a:ext cx="5083" cy="1644862"/>
              </a:xfrm>
              <a:prstGeom prst="line">
                <a:avLst/>
              </a:prstGeom>
              <a:noFill/>
              <a:ln w="3175" cap="flat" cmpd="sng" algn="ctr">
                <a:solidFill>
                  <a:srgbClr val="000000"/>
                </a:solidFill>
                <a:prstDash val="sysDash"/>
              </a:ln>
              <a:effectLst/>
            </p:spPr>
          </p:cxnSp>
          <p:grpSp>
            <p:nvGrpSpPr>
              <p:cNvPr id="397" name="Group 9">
                <a:extLst>
                  <a:ext uri="{FF2B5EF4-FFF2-40B4-BE49-F238E27FC236}">
                    <a16:creationId xmlns:a16="http://schemas.microsoft.com/office/drawing/2014/main" id="{13F6DEF6-9A01-B549-80A5-3FC2E1007C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7993" y="4169528"/>
                <a:ext cx="1079500" cy="395024"/>
                <a:chOff x="2183302" y="1574638"/>
                <a:chExt cx="1200154" cy="430181"/>
              </a:xfrm>
            </p:grpSpPr>
            <p:sp>
              <p:nvSpPr>
                <p:cNvPr id="407" name="Oval 406">
                  <a:extLst>
                    <a:ext uri="{FF2B5EF4-FFF2-40B4-BE49-F238E27FC236}">
                      <a16:creationId xmlns:a16="http://schemas.microsoft.com/office/drawing/2014/main" id="{E06F7110-8919-FE4C-AC87-8E0C5F91962D}"/>
                    </a:ext>
                  </a:extLst>
                </p:cNvPr>
                <p:cNvSpPr/>
                <p:nvPr/>
              </p:nvSpPr>
              <p:spPr bwMode="auto">
                <a:xfrm flipV="1">
                  <a:off x="2186832" y="1690517"/>
                  <a:ext cx="1194859" cy="31430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3333CC">
                        <a:lumMod val="75000"/>
                      </a:srgbClr>
                    </a:gs>
                    <a:gs pos="31000">
                      <a:srgbClr val="3333CC">
                        <a:lumMod val="60000"/>
                        <a:lumOff val="40000"/>
                      </a:srgbClr>
                    </a:gs>
                    <a:gs pos="100000">
                      <a:srgbClr val="3333CC">
                        <a:lumMod val="20000"/>
                        <a:lumOff val="80000"/>
                      </a:srgbClr>
                    </a:gs>
                  </a:gsLst>
                  <a:lin ang="16200000" scaled="0"/>
                  <a:tileRect/>
                </a:gradFill>
                <a:ln w="635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solidFill>
                        <a:srgbClr val="000000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08" name="Rectangle 407">
                  <a:extLst>
                    <a:ext uri="{FF2B5EF4-FFF2-40B4-BE49-F238E27FC236}">
                      <a16:creationId xmlns:a16="http://schemas.microsoft.com/office/drawing/2014/main" id="{1263FC99-850B-354C-828E-2DFE33C94D05}"/>
                    </a:ext>
                  </a:extLst>
                </p:cNvPr>
                <p:cNvSpPr/>
                <p:nvPr/>
              </p:nvSpPr>
              <p:spPr bwMode="auto">
                <a:xfrm>
                  <a:off x="2183302" y="1734964"/>
                  <a:ext cx="1198389" cy="112704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CC">
                        <a:lumMod val="40000"/>
                        <a:lumOff val="60000"/>
                      </a:srgbClr>
                    </a:gs>
                    <a:gs pos="54000">
                      <a:srgbClr val="3333CC">
                        <a:lumMod val="60000"/>
                        <a:lumOff val="40000"/>
                      </a:srgbClr>
                    </a:gs>
                    <a:gs pos="100000">
                      <a:srgbClr val="3333CC">
                        <a:lumMod val="75000"/>
                      </a:srgbClr>
                    </a:gs>
                  </a:gsLst>
                  <a:lin ang="16200000" scaled="0"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09" name="Oval 408">
                  <a:extLst>
                    <a:ext uri="{FF2B5EF4-FFF2-40B4-BE49-F238E27FC236}">
                      <a16:creationId xmlns:a16="http://schemas.microsoft.com/office/drawing/2014/main" id="{37185517-F7A7-3C46-ACEA-5DFF7F55D04F}"/>
                    </a:ext>
                  </a:extLst>
                </p:cNvPr>
                <p:cNvSpPr/>
                <p:nvPr/>
              </p:nvSpPr>
              <p:spPr bwMode="auto">
                <a:xfrm flipV="1">
                  <a:off x="2183302" y="1574638"/>
                  <a:ext cx="1196624" cy="314302"/>
                </a:xfrm>
                <a:prstGeom prst="ellipse">
                  <a:avLst/>
                </a:prstGeom>
                <a:solidFill>
                  <a:srgbClr val="FFFFFF">
                    <a:lumMod val="75000"/>
                  </a:srgbClr>
                </a:solidFill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solidFill>
                        <a:srgbClr val="000000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0" name="Freeform 409">
                  <a:extLst>
                    <a:ext uri="{FF2B5EF4-FFF2-40B4-BE49-F238E27FC236}">
                      <a16:creationId xmlns:a16="http://schemas.microsoft.com/office/drawing/2014/main" id="{2A0D148B-1E69-F74C-9168-42E9D8669D5B}"/>
                    </a:ext>
                  </a:extLst>
                </p:cNvPr>
                <p:cNvSpPr/>
                <p:nvPr/>
              </p:nvSpPr>
              <p:spPr bwMode="auto">
                <a:xfrm>
                  <a:off x="2490400" y="1671469"/>
                  <a:ext cx="582428" cy="15715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rgbClr val="3333CC">
                    <a:lumMod val="60000"/>
                    <a:lumOff val="40000"/>
                  </a:srgbClr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1" name="Freeform 410">
                  <a:extLst>
                    <a:ext uri="{FF2B5EF4-FFF2-40B4-BE49-F238E27FC236}">
                      <a16:creationId xmlns:a16="http://schemas.microsoft.com/office/drawing/2014/main" id="{60153E75-3A78-5F4E-99F0-D0B2CCE3A093}"/>
                    </a:ext>
                  </a:extLst>
                </p:cNvPr>
                <p:cNvSpPr/>
                <p:nvPr/>
              </p:nvSpPr>
              <p:spPr bwMode="auto">
                <a:xfrm>
                  <a:off x="2430393" y="1630197"/>
                  <a:ext cx="702443" cy="109529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2" name="Freeform 411">
                  <a:extLst>
                    <a:ext uri="{FF2B5EF4-FFF2-40B4-BE49-F238E27FC236}">
                      <a16:creationId xmlns:a16="http://schemas.microsoft.com/office/drawing/2014/main" id="{601C0BE5-07B2-5A44-9AF5-1E88D8B70EA7}"/>
                    </a:ext>
                  </a:extLst>
                </p:cNvPr>
                <p:cNvSpPr/>
                <p:nvPr/>
              </p:nvSpPr>
              <p:spPr bwMode="auto">
                <a:xfrm>
                  <a:off x="2892805" y="1723852"/>
                  <a:ext cx="257680" cy="95243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sp>
              <p:nvSpPr>
                <p:cNvPr id="413" name="Freeform 412">
                  <a:extLst>
                    <a:ext uri="{FF2B5EF4-FFF2-40B4-BE49-F238E27FC236}">
                      <a16:creationId xmlns:a16="http://schemas.microsoft.com/office/drawing/2014/main" id="{B6C2D27C-731D-CB40-8327-ED66BE8F028D}"/>
                    </a:ext>
                  </a:extLst>
                </p:cNvPr>
                <p:cNvSpPr/>
                <p:nvPr/>
              </p:nvSpPr>
              <p:spPr bwMode="auto">
                <a:xfrm>
                  <a:off x="2418037" y="1725440"/>
                  <a:ext cx="254150" cy="9524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3333CC">
                    <a:lumMod val="75000"/>
                  </a:srgbClr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endParaRPr>
                </a:p>
              </p:txBody>
            </p:sp>
            <p:cxnSp>
              <p:nvCxnSpPr>
                <p:cNvPr id="414" name="Straight Connector 413">
                  <a:extLst>
                    <a:ext uri="{FF2B5EF4-FFF2-40B4-BE49-F238E27FC236}">
                      <a16:creationId xmlns:a16="http://schemas.microsoft.com/office/drawing/2014/main" id="{391576BE-56F1-FE40-8DB0-3ECE07E1E2D8}"/>
                    </a:ext>
                  </a:extLst>
                </p:cNvPr>
                <p:cNvCxnSpPr>
                  <a:endCxn id="409" idx="2"/>
                </p:cNvCxnSpPr>
                <p:nvPr/>
              </p:nvCxnSpPr>
              <p:spPr bwMode="auto">
                <a:xfrm flipH="1" flipV="1">
                  <a:off x="2183302" y="1731787"/>
                  <a:ext cx="3530" cy="122228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415" name="Straight Connector 414">
                  <a:extLst>
                    <a:ext uri="{FF2B5EF4-FFF2-40B4-BE49-F238E27FC236}">
                      <a16:creationId xmlns:a16="http://schemas.microsoft.com/office/drawing/2014/main" id="{82BCB90A-4258-924B-9085-32DAF2B971DC}"/>
                    </a:ext>
                  </a:extLst>
                </p:cNvPr>
                <p:cNvCxnSpPr/>
                <p:nvPr/>
              </p:nvCxnSpPr>
              <p:spPr bwMode="auto">
                <a:xfrm flipH="1" flipV="1">
                  <a:off x="3379926" y="1728615"/>
                  <a:ext cx="3530" cy="122228"/>
                </a:xfrm>
                <a:prstGeom prst="line">
                  <a:avLst/>
                </a:prstGeom>
                <a:noFill/>
                <a:ln w="6350" cap="flat" cmpd="sng" algn="ctr">
                  <a:solidFill>
                    <a:srgbClr val="000000"/>
                  </a:solidFill>
                  <a:prstDash val="solid"/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sp>
            <p:nvSpPr>
              <p:cNvPr id="398" name="Rectangle 397">
                <a:extLst>
                  <a:ext uri="{FF2B5EF4-FFF2-40B4-BE49-F238E27FC236}">
                    <a16:creationId xmlns:a16="http://schemas.microsoft.com/office/drawing/2014/main" id="{5BF3A9A6-52A8-034D-ACD3-16781CAD5124}"/>
                  </a:ext>
                </a:extLst>
              </p:cNvPr>
              <p:cNvSpPr/>
              <p:nvPr/>
            </p:nvSpPr>
            <p:spPr bwMode="auto">
              <a:xfrm>
                <a:off x="546153" y="4588083"/>
                <a:ext cx="1670709" cy="1303807"/>
              </a:xfrm>
              <a:prstGeom prst="rect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399" name="TextBox 398">
                <a:extLst>
                  <a:ext uri="{FF2B5EF4-FFF2-40B4-BE49-F238E27FC236}">
                    <a16:creationId xmlns:a16="http://schemas.microsoft.com/office/drawing/2014/main" id="{2C75AB46-AB33-9740-81EC-74708279DD87}"/>
                  </a:ext>
                </a:extLst>
              </p:cNvPr>
              <p:cNvSpPr txBox="1"/>
              <p:nvPr/>
            </p:nvSpPr>
            <p:spPr>
              <a:xfrm>
                <a:off x="540390" y="4583226"/>
                <a:ext cx="620971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est</a:t>
                </a:r>
              </a:p>
            </p:txBody>
          </p:sp>
          <p:sp>
            <p:nvSpPr>
              <p:cNvPr id="400" name="TextBox 399">
                <a:extLst>
                  <a:ext uri="{FF2B5EF4-FFF2-40B4-BE49-F238E27FC236}">
                    <a16:creationId xmlns:a16="http://schemas.microsoft.com/office/drawing/2014/main" id="{38686A09-0D03-A841-8404-D171F189F414}"/>
                  </a:ext>
                </a:extLst>
              </p:cNvPr>
              <p:cNvSpPr txBox="1"/>
              <p:nvPr/>
            </p:nvSpPr>
            <p:spPr>
              <a:xfrm>
                <a:off x="1162170" y="4587898"/>
                <a:ext cx="1070012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interface</a:t>
                </a:r>
              </a:p>
            </p:txBody>
          </p:sp>
          <p:cxnSp>
            <p:nvCxnSpPr>
              <p:cNvPr id="401" name="Straight Connector 400">
                <a:extLst>
                  <a:ext uri="{FF2B5EF4-FFF2-40B4-BE49-F238E27FC236}">
                    <a16:creationId xmlns:a16="http://schemas.microsoft.com/office/drawing/2014/main" id="{AC8CBB51-A053-514E-ACD9-6151F97FD682}"/>
                  </a:ext>
                </a:extLst>
              </p:cNvPr>
              <p:cNvCxnSpPr/>
              <p:nvPr/>
            </p:nvCxnSpPr>
            <p:spPr bwMode="auto">
              <a:xfrm>
                <a:off x="1154183" y="4593421"/>
                <a:ext cx="1345" cy="1293547"/>
              </a:xfrm>
              <a:prstGeom prst="line">
                <a:avLst/>
              </a:prstGeom>
              <a:solidFill>
                <a:srgbClr val="00CC99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2" name="Straight Connector 401">
                <a:extLst>
                  <a:ext uri="{FF2B5EF4-FFF2-40B4-BE49-F238E27FC236}">
                    <a16:creationId xmlns:a16="http://schemas.microsoft.com/office/drawing/2014/main" id="{FA2F333C-3FD2-9242-83D6-E9279BB9AEE7}"/>
                  </a:ext>
                </a:extLst>
              </p:cNvPr>
              <p:cNvCxnSpPr/>
              <p:nvPr/>
            </p:nvCxnSpPr>
            <p:spPr bwMode="auto">
              <a:xfrm flipH="1">
                <a:off x="537654" y="4911108"/>
                <a:ext cx="1679208" cy="0"/>
              </a:xfrm>
              <a:prstGeom prst="line">
                <a:avLst/>
              </a:prstGeom>
              <a:solidFill>
                <a:srgbClr val="00CC99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5" name="TextBox 404">
                <a:extLst>
                  <a:ext uri="{FF2B5EF4-FFF2-40B4-BE49-F238E27FC236}">
                    <a16:creationId xmlns:a16="http://schemas.microsoft.com/office/drawing/2014/main" id="{925E3165-C5C1-3A45-B26E-AE3DA3A443EB}"/>
                  </a:ext>
                </a:extLst>
              </p:cNvPr>
              <p:cNvSpPr txBox="1"/>
              <p:nvPr/>
            </p:nvSpPr>
            <p:spPr>
              <a:xfrm>
                <a:off x="1222724" y="4844159"/>
                <a:ext cx="415498" cy="320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…</a:t>
                </a:r>
              </a:p>
            </p:txBody>
          </p:sp>
          <p:sp>
            <p:nvSpPr>
              <p:cNvPr id="429" name="TextBox 428">
                <a:extLst>
                  <a:ext uri="{FF2B5EF4-FFF2-40B4-BE49-F238E27FC236}">
                    <a16:creationId xmlns:a16="http://schemas.microsoft.com/office/drawing/2014/main" id="{E4A6E61C-D8FE-C44E-8F63-CE8EC820D104}"/>
                  </a:ext>
                </a:extLst>
              </p:cNvPr>
              <p:cNvSpPr txBox="1"/>
              <p:nvPr/>
            </p:nvSpPr>
            <p:spPr>
              <a:xfrm>
                <a:off x="1218025" y="5574320"/>
                <a:ext cx="415498" cy="320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…</a:t>
                </a:r>
              </a:p>
            </p:txBody>
          </p:sp>
          <p:sp>
            <p:nvSpPr>
              <p:cNvPr id="430" name="TextBox 429">
                <a:extLst>
                  <a:ext uri="{FF2B5EF4-FFF2-40B4-BE49-F238E27FC236}">
                    <a16:creationId xmlns:a16="http://schemas.microsoft.com/office/drawing/2014/main" id="{5B871468-78AD-9241-9FD3-D72F178B0CE9}"/>
                  </a:ext>
                </a:extLst>
              </p:cNvPr>
              <p:cNvSpPr txBox="1"/>
              <p:nvPr/>
            </p:nvSpPr>
            <p:spPr>
              <a:xfrm>
                <a:off x="646020" y="4843576"/>
                <a:ext cx="415498" cy="320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…</a:t>
                </a:r>
              </a:p>
            </p:txBody>
          </p:sp>
          <p:sp>
            <p:nvSpPr>
              <p:cNvPr id="431" name="TextBox 430">
                <a:extLst>
                  <a:ext uri="{FF2B5EF4-FFF2-40B4-BE49-F238E27FC236}">
                    <a16:creationId xmlns:a16="http://schemas.microsoft.com/office/drawing/2014/main" id="{17B61233-E6CB-4344-B113-8735ED26C804}"/>
                  </a:ext>
                </a:extLst>
              </p:cNvPr>
              <p:cNvSpPr txBox="1"/>
              <p:nvPr/>
            </p:nvSpPr>
            <p:spPr>
              <a:xfrm>
                <a:off x="669517" y="5573736"/>
                <a:ext cx="415498" cy="320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…</a:t>
                </a:r>
              </a:p>
            </p:txBody>
          </p:sp>
        </p:grpSp>
      </p:grpSp>
      <p:sp>
        <p:nvSpPr>
          <p:cNvPr id="422" name="TextBox 421">
            <a:extLst>
              <a:ext uri="{FF2B5EF4-FFF2-40B4-BE49-F238E27FC236}">
                <a16:creationId xmlns:a16="http://schemas.microsoft.com/office/drawing/2014/main" id="{1B442015-A8C1-5147-B3B9-FA235C7F9741}"/>
              </a:ext>
            </a:extLst>
          </p:cNvPr>
          <p:cNvSpPr txBox="1"/>
          <p:nvPr/>
        </p:nvSpPr>
        <p:spPr>
          <a:xfrm>
            <a:off x="491927" y="2538311"/>
            <a:ext cx="1117981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ea typeface="ＭＳ Ｐゴシック" charset="0"/>
              </a:rPr>
              <a:t>local link interfaces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ea typeface="ＭＳ Ｐゴシック" charset="0"/>
              </a:rPr>
              <a:t>at 1a, 1d</a:t>
            </a:r>
          </a:p>
        </p:txBody>
      </p:sp>
      <p:sp>
        <p:nvSpPr>
          <p:cNvPr id="428" name="Rectangle 4">
            <a:extLst>
              <a:ext uri="{FF2B5EF4-FFF2-40B4-BE49-F238E27FC236}">
                <a16:creationId xmlns:a16="http://schemas.microsoft.com/office/drawing/2014/main" id="{AACCBEA1-299A-5C44-A466-34FB8D299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9859" y="5365940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d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X</a:t>
            </a:r>
            <a:r>
              <a:rPr lang="en-US" sz="2400" dirty="0">
                <a:solidFill>
                  <a:srgbClr val="000000"/>
                </a:solidFill>
              </a:rPr>
              <a:t>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74D48CBB-9624-F749-B349-65E926E47760}"/>
              </a:ext>
            </a:extLst>
          </p:cNvPr>
          <p:cNvGrpSpPr/>
          <p:nvPr/>
        </p:nvGrpSpPr>
        <p:grpSpPr>
          <a:xfrm>
            <a:off x="1260825" y="5090966"/>
            <a:ext cx="917328" cy="370003"/>
            <a:chOff x="1260825" y="5090966"/>
            <a:chExt cx="917328" cy="37000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B149D47F-47C2-4640-90D5-811DF0983406}"/>
                </a:ext>
              </a:extLst>
            </p:cNvPr>
            <p:cNvSpPr txBox="1"/>
            <p:nvPr/>
          </p:nvSpPr>
          <p:spPr>
            <a:xfrm>
              <a:off x="1260825" y="5091637"/>
              <a:ext cx="399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c</a:t>
              </a:r>
            </a:p>
          </p:txBody>
        </p:sp>
        <p:sp>
          <p:nvSpPr>
            <p:cNvPr id="432" name="TextBox 431">
              <a:extLst>
                <a:ext uri="{FF2B5EF4-FFF2-40B4-BE49-F238E27FC236}">
                  <a16:creationId xmlns:a16="http://schemas.microsoft.com/office/drawing/2014/main" id="{7F7426CB-FA4A-DA4E-B303-D5ABA601A29A}"/>
                </a:ext>
              </a:extLst>
            </p:cNvPr>
            <p:cNvSpPr txBox="1"/>
            <p:nvPr/>
          </p:nvSpPr>
          <p:spPr>
            <a:xfrm>
              <a:off x="1876467" y="50909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60B1F976-91BA-9E43-BECA-BFF703ACCF4A}"/>
              </a:ext>
            </a:extLst>
          </p:cNvPr>
          <p:cNvGrpSpPr/>
          <p:nvPr/>
        </p:nvGrpSpPr>
        <p:grpSpPr>
          <a:xfrm>
            <a:off x="1312521" y="5421278"/>
            <a:ext cx="864960" cy="372689"/>
            <a:chOff x="1312521" y="5421278"/>
            <a:chExt cx="864960" cy="372689"/>
          </a:xfrm>
        </p:grpSpPr>
        <p:sp>
          <p:nvSpPr>
            <p:cNvPr id="433" name="TextBox 432">
              <a:extLst>
                <a:ext uri="{FF2B5EF4-FFF2-40B4-BE49-F238E27FC236}">
                  <a16:creationId xmlns:a16="http://schemas.microsoft.com/office/drawing/2014/main" id="{9E836304-2537-8142-8A5E-31530A9D098A}"/>
                </a:ext>
              </a:extLst>
            </p:cNvPr>
            <p:cNvSpPr txBox="1"/>
            <p:nvPr/>
          </p:nvSpPr>
          <p:spPr>
            <a:xfrm>
              <a:off x="1312521" y="54212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X</a:t>
              </a:r>
            </a:p>
          </p:txBody>
        </p:sp>
        <p:sp>
          <p:nvSpPr>
            <p:cNvPr id="434" name="TextBox 433">
              <a:extLst>
                <a:ext uri="{FF2B5EF4-FFF2-40B4-BE49-F238E27FC236}">
                  <a16:creationId xmlns:a16="http://schemas.microsoft.com/office/drawing/2014/main" id="{FF0DA654-D2E8-5144-A880-F6F9C6266762}"/>
                </a:ext>
              </a:extLst>
            </p:cNvPr>
            <p:cNvSpPr txBox="1"/>
            <p:nvPr/>
          </p:nvSpPr>
          <p:spPr>
            <a:xfrm>
              <a:off x="1875795" y="542463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1</a:t>
              </a:r>
            </a:p>
          </p:txBody>
        </p:sp>
      </p:grpSp>
      <p:grpSp>
        <p:nvGrpSpPr>
          <p:cNvPr id="282" name="Group 281">
            <a:extLst>
              <a:ext uri="{FF2B5EF4-FFF2-40B4-BE49-F238E27FC236}">
                <a16:creationId xmlns:a16="http://schemas.microsoft.com/office/drawing/2014/main" id="{C144D101-D0B1-6543-A8E0-566D6F1F50E8}"/>
              </a:ext>
            </a:extLst>
          </p:cNvPr>
          <p:cNvGrpSpPr/>
          <p:nvPr/>
        </p:nvGrpSpPr>
        <p:grpSpPr>
          <a:xfrm>
            <a:off x="2293495" y="1828802"/>
            <a:ext cx="1139242" cy="1021848"/>
            <a:chOff x="852623" y="3061858"/>
            <a:chExt cx="1139242" cy="1021848"/>
          </a:xfrm>
        </p:grpSpPr>
        <p:grpSp>
          <p:nvGrpSpPr>
            <p:cNvPr id="283" name="Group 282">
              <a:extLst>
                <a:ext uri="{FF2B5EF4-FFF2-40B4-BE49-F238E27FC236}">
                  <a16:creationId xmlns:a16="http://schemas.microsoft.com/office/drawing/2014/main" id="{38F2F274-4A64-AD4E-9927-2F49E94DA059}"/>
                </a:ext>
              </a:extLst>
            </p:cNvPr>
            <p:cNvGrpSpPr/>
            <p:nvPr/>
          </p:nvGrpSpPr>
          <p:grpSpPr>
            <a:xfrm>
              <a:off x="852623" y="3198229"/>
              <a:ext cx="760478" cy="811277"/>
              <a:chOff x="4511542" y="2820739"/>
              <a:chExt cx="760478" cy="811277"/>
            </a:xfrm>
          </p:grpSpPr>
          <p:cxnSp>
            <p:nvCxnSpPr>
              <p:cNvPr id="287" name="Straight Arrow Connector 286">
                <a:extLst>
                  <a:ext uri="{FF2B5EF4-FFF2-40B4-BE49-F238E27FC236}">
                    <a16:creationId xmlns:a16="http://schemas.microsoft.com/office/drawing/2014/main" id="{176BA2B2-6ED5-8640-9902-E764DA8D04A0}"/>
                  </a:ext>
                </a:extLst>
              </p:cNvPr>
              <p:cNvCxnSpPr/>
              <p:nvPr/>
            </p:nvCxnSpPr>
            <p:spPr bwMode="auto">
              <a:xfrm flipH="1" flipV="1">
                <a:off x="4870276" y="2820739"/>
                <a:ext cx="401744" cy="3023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8" name="Straight Arrow Connector 287">
                <a:extLst>
                  <a:ext uri="{FF2B5EF4-FFF2-40B4-BE49-F238E27FC236}">
                    <a16:creationId xmlns:a16="http://schemas.microsoft.com/office/drawing/2014/main" id="{2DA97166-1EA4-4344-8916-CE5D63389D3B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4511542" y="3225138"/>
                <a:ext cx="641247" cy="1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9" name="Straight Arrow Connector 288">
                <a:extLst>
                  <a:ext uri="{FF2B5EF4-FFF2-40B4-BE49-F238E27FC236}">
                    <a16:creationId xmlns:a16="http://schemas.microsoft.com/office/drawing/2014/main" id="{575BC7B0-A666-5F4D-86ED-190B9C377AC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4834894" y="3343933"/>
                <a:ext cx="422409" cy="28808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84" name="TextBox 283">
              <a:extLst>
                <a:ext uri="{FF2B5EF4-FFF2-40B4-BE49-F238E27FC236}">
                  <a16:creationId xmlns:a16="http://schemas.microsoft.com/office/drawing/2014/main" id="{B4015E0A-837A-4647-9341-12FC40A514D8}"/>
                </a:ext>
              </a:extLst>
            </p:cNvPr>
            <p:cNvSpPr txBox="1"/>
            <p:nvPr/>
          </p:nvSpPr>
          <p:spPr>
            <a:xfrm>
              <a:off x="915200" y="3355868"/>
              <a:ext cx="6006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>
                  <a:solidFill>
                    <a:srgbClr val="C00000"/>
                  </a:solidFill>
                </a:rPr>
                <a:t>AS3,X</a:t>
              </a:r>
            </a:p>
          </p:txBody>
        </p:sp>
        <p:sp>
          <p:nvSpPr>
            <p:cNvPr id="285" name="TextBox 284">
              <a:extLst>
                <a:ext uri="{FF2B5EF4-FFF2-40B4-BE49-F238E27FC236}">
                  <a16:creationId xmlns:a16="http://schemas.microsoft.com/office/drawing/2014/main" id="{E2EDF494-5495-EE49-97EB-E62100D879AF}"/>
                </a:ext>
              </a:extLst>
            </p:cNvPr>
            <p:cNvSpPr txBox="1"/>
            <p:nvPr/>
          </p:nvSpPr>
          <p:spPr>
            <a:xfrm>
              <a:off x="1365356" y="3061858"/>
              <a:ext cx="6006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>
                  <a:solidFill>
                    <a:srgbClr val="C00000"/>
                  </a:solidFill>
                </a:rPr>
                <a:t>AS3,X</a:t>
              </a:r>
            </a:p>
          </p:txBody>
        </p:sp>
        <p:sp>
          <p:nvSpPr>
            <p:cNvPr id="286" name="TextBox 285">
              <a:extLst>
                <a:ext uri="{FF2B5EF4-FFF2-40B4-BE49-F238E27FC236}">
                  <a16:creationId xmlns:a16="http://schemas.microsoft.com/office/drawing/2014/main" id="{7E410066-C6E9-B44F-AAFC-4640D9619FDB}"/>
                </a:ext>
              </a:extLst>
            </p:cNvPr>
            <p:cNvSpPr txBox="1"/>
            <p:nvPr/>
          </p:nvSpPr>
          <p:spPr>
            <a:xfrm>
              <a:off x="1391251" y="3775929"/>
              <a:ext cx="6006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>
                  <a:solidFill>
                    <a:srgbClr val="C00000"/>
                  </a:solidFill>
                </a:rPr>
                <a:t>AS3,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986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" grpId="0"/>
      <p:bldP spid="422" grpId="0"/>
      <p:bldP spid="422" grpId="1"/>
      <p:bldP spid="42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9" name="Group 708">
            <a:extLst>
              <a:ext uri="{FF2B5EF4-FFF2-40B4-BE49-F238E27FC236}">
                <a16:creationId xmlns:a16="http://schemas.microsoft.com/office/drawing/2014/main" id="{1F41E039-69B1-C84B-A231-87568310385C}"/>
              </a:ext>
            </a:extLst>
          </p:cNvPr>
          <p:cNvGrpSpPr/>
          <p:nvPr/>
        </p:nvGrpSpPr>
        <p:grpSpPr>
          <a:xfrm>
            <a:off x="1163507" y="1064076"/>
            <a:ext cx="9801110" cy="2876474"/>
            <a:chOff x="1113403" y="1064076"/>
            <a:chExt cx="9801110" cy="2876474"/>
          </a:xfrm>
        </p:grpSpPr>
        <p:grpSp>
          <p:nvGrpSpPr>
            <p:cNvPr id="710" name="Group 709">
              <a:extLst>
                <a:ext uri="{FF2B5EF4-FFF2-40B4-BE49-F238E27FC236}">
                  <a16:creationId xmlns:a16="http://schemas.microsoft.com/office/drawing/2014/main" id="{358F421E-8ED0-8E45-B17C-02ACEF578637}"/>
                </a:ext>
              </a:extLst>
            </p:cNvPr>
            <p:cNvGrpSpPr/>
            <p:nvPr/>
          </p:nvGrpSpPr>
          <p:grpSpPr>
            <a:xfrm>
              <a:off x="1113403" y="1064076"/>
              <a:ext cx="9801110" cy="2876474"/>
              <a:chOff x="1426553" y="3694542"/>
              <a:chExt cx="9801110" cy="2876474"/>
            </a:xfrm>
          </p:grpSpPr>
          <p:grpSp>
            <p:nvGrpSpPr>
              <p:cNvPr id="712" name="Group 711">
                <a:extLst>
                  <a:ext uri="{FF2B5EF4-FFF2-40B4-BE49-F238E27FC236}">
                    <a16:creationId xmlns:a16="http://schemas.microsoft.com/office/drawing/2014/main" id="{1BC421A3-D5D4-D44E-B01C-625A8BEB17CB}"/>
                  </a:ext>
                </a:extLst>
              </p:cNvPr>
              <p:cNvGrpSpPr/>
              <p:nvPr/>
            </p:nvGrpSpPr>
            <p:grpSpPr>
              <a:xfrm>
                <a:off x="1426553" y="3694542"/>
                <a:ext cx="9249542" cy="2876474"/>
                <a:chOff x="1426553" y="3694542"/>
                <a:chExt cx="9249542" cy="2876474"/>
              </a:xfrm>
            </p:grpSpPr>
            <p:grpSp>
              <p:nvGrpSpPr>
                <p:cNvPr id="730" name="Group 729">
                  <a:extLst>
                    <a:ext uri="{FF2B5EF4-FFF2-40B4-BE49-F238E27FC236}">
                      <a16:creationId xmlns:a16="http://schemas.microsoft.com/office/drawing/2014/main" id="{ABD7D0B3-FF50-7F41-A3A6-44EAF38A4B70}"/>
                    </a:ext>
                  </a:extLst>
                </p:cNvPr>
                <p:cNvGrpSpPr/>
                <p:nvPr/>
              </p:nvGrpSpPr>
              <p:grpSpPr>
                <a:xfrm>
                  <a:off x="4625977" y="4850481"/>
                  <a:ext cx="2545688" cy="1720535"/>
                  <a:chOff x="4625977" y="4850481"/>
                  <a:chExt cx="2545688" cy="1720535"/>
                </a:xfrm>
              </p:grpSpPr>
              <p:grpSp>
                <p:nvGrpSpPr>
                  <p:cNvPr id="864" name="Group 863">
                    <a:extLst>
                      <a:ext uri="{FF2B5EF4-FFF2-40B4-BE49-F238E27FC236}">
                        <a16:creationId xmlns:a16="http://schemas.microsoft.com/office/drawing/2014/main" id="{DD424EE1-85A8-444D-A8D1-7D38FAD08860}"/>
                      </a:ext>
                    </a:extLst>
                  </p:cNvPr>
                  <p:cNvGrpSpPr/>
                  <p:nvPr/>
                </p:nvGrpSpPr>
                <p:grpSpPr>
                  <a:xfrm>
                    <a:off x="4625977" y="4850481"/>
                    <a:ext cx="2545688" cy="1720535"/>
                    <a:chOff x="-2170772" y="2784954"/>
                    <a:chExt cx="2712783" cy="1853712"/>
                  </a:xfrm>
                </p:grpSpPr>
                <p:sp>
                  <p:nvSpPr>
                    <p:cNvPr id="866" name="Freeform 2">
                      <a:extLst>
                        <a:ext uri="{FF2B5EF4-FFF2-40B4-BE49-F238E27FC236}">
                          <a16:creationId xmlns:a16="http://schemas.microsoft.com/office/drawing/2014/main" id="{A08F267F-4261-B94D-A420-8BAFE1C906D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867" name="Group 866">
                      <a:extLst>
                        <a:ext uri="{FF2B5EF4-FFF2-40B4-BE49-F238E27FC236}">
                          <a16:creationId xmlns:a16="http://schemas.microsoft.com/office/drawing/2014/main" id="{6C152276-B4D4-DD40-9914-32913FAF749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868" name="Group 867">
                        <a:extLst>
                          <a:ext uri="{FF2B5EF4-FFF2-40B4-BE49-F238E27FC236}">
                            <a16:creationId xmlns:a16="http://schemas.microsoft.com/office/drawing/2014/main" id="{984DD8A4-E214-7F4B-90A9-8295BFEB5C2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914" name="Group 327">
                          <a:extLst>
                            <a:ext uri="{FF2B5EF4-FFF2-40B4-BE49-F238E27FC236}">
                              <a16:creationId xmlns:a16="http://schemas.microsoft.com/office/drawing/2014/main" id="{16416F8E-73DA-7E44-A2E1-11F9A389B40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918" name="Oval 917">
                            <a:extLst>
                              <a:ext uri="{FF2B5EF4-FFF2-40B4-BE49-F238E27FC236}">
                                <a16:creationId xmlns:a16="http://schemas.microsoft.com/office/drawing/2014/main" id="{45F6DB6D-85EE-CF48-AC13-61C36E83062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9" name="Rectangle 918">
                            <a:extLst>
                              <a:ext uri="{FF2B5EF4-FFF2-40B4-BE49-F238E27FC236}">
                                <a16:creationId xmlns:a16="http://schemas.microsoft.com/office/drawing/2014/main" id="{3A14DF77-624B-E44E-87A5-E8B586AC488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0" name="Oval 919">
                            <a:extLst>
                              <a:ext uri="{FF2B5EF4-FFF2-40B4-BE49-F238E27FC236}">
                                <a16:creationId xmlns:a16="http://schemas.microsoft.com/office/drawing/2014/main" id="{C264CA65-7553-FD42-9C26-EB736D772FB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1" name="Freeform 920">
                            <a:extLst>
                              <a:ext uri="{FF2B5EF4-FFF2-40B4-BE49-F238E27FC236}">
                                <a16:creationId xmlns:a16="http://schemas.microsoft.com/office/drawing/2014/main" id="{9D17FB0D-D5F8-D24E-A415-30E6C2573D3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2" name="Freeform 921">
                            <a:extLst>
                              <a:ext uri="{FF2B5EF4-FFF2-40B4-BE49-F238E27FC236}">
                                <a16:creationId xmlns:a16="http://schemas.microsoft.com/office/drawing/2014/main" id="{F9A51000-975B-EB40-8B99-2B6B64AC243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3" name="Freeform 922">
                            <a:extLst>
                              <a:ext uri="{FF2B5EF4-FFF2-40B4-BE49-F238E27FC236}">
                                <a16:creationId xmlns:a16="http://schemas.microsoft.com/office/drawing/2014/main" id="{CBF9A2EE-5BAF-6347-8868-546C1DA662E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4" name="Freeform 923">
                            <a:extLst>
                              <a:ext uri="{FF2B5EF4-FFF2-40B4-BE49-F238E27FC236}">
                                <a16:creationId xmlns:a16="http://schemas.microsoft.com/office/drawing/2014/main" id="{66A8568D-930B-A144-96E9-3A6098D4666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925" name="Straight Connector 924">
                            <a:extLst>
                              <a:ext uri="{FF2B5EF4-FFF2-40B4-BE49-F238E27FC236}">
                                <a16:creationId xmlns:a16="http://schemas.microsoft.com/office/drawing/2014/main" id="{B45965DA-8119-F346-B78B-95D8507549C3}"/>
                              </a:ext>
                            </a:extLst>
                          </p:cNvPr>
                          <p:cNvCxnSpPr>
                            <a:endCxn id="920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26" name="Straight Connector 925">
                            <a:extLst>
                              <a:ext uri="{FF2B5EF4-FFF2-40B4-BE49-F238E27FC236}">
                                <a16:creationId xmlns:a16="http://schemas.microsoft.com/office/drawing/2014/main" id="{358648E1-B6D7-BB4E-B30C-0ABC3A20459F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915" name="Group 914">
                          <a:extLst>
                            <a:ext uri="{FF2B5EF4-FFF2-40B4-BE49-F238E27FC236}">
                              <a16:creationId xmlns:a16="http://schemas.microsoft.com/office/drawing/2014/main" id="{6E3FD144-ACD9-8B46-8DFA-31013DF10219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916" name="Oval 915">
                            <a:extLst>
                              <a:ext uri="{FF2B5EF4-FFF2-40B4-BE49-F238E27FC236}">
                                <a16:creationId xmlns:a16="http://schemas.microsoft.com/office/drawing/2014/main" id="{521E7560-3C19-5445-8F40-2B5FD84E923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7" name="TextBox 916">
                            <a:extLst>
                              <a:ext uri="{FF2B5EF4-FFF2-40B4-BE49-F238E27FC236}">
                                <a16:creationId xmlns:a16="http://schemas.microsoft.com/office/drawing/2014/main" id="{6CC18FED-8C8E-6746-82C1-76A1B1E31A06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69" name="Group 868">
                        <a:extLst>
                          <a:ext uri="{FF2B5EF4-FFF2-40B4-BE49-F238E27FC236}">
                            <a16:creationId xmlns:a16="http://schemas.microsoft.com/office/drawing/2014/main" id="{24CDA961-8A3C-1A4A-87FF-9ED829FB0BB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901" name="Group 327">
                          <a:extLst>
                            <a:ext uri="{FF2B5EF4-FFF2-40B4-BE49-F238E27FC236}">
                              <a16:creationId xmlns:a16="http://schemas.microsoft.com/office/drawing/2014/main" id="{FBB55B34-4F76-4F45-A2E1-FE6143EE8638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905" name="Oval 904">
                            <a:extLst>
                              <a:ext uri="{FF2B5EF4-FFF2-40B4-BE49-F238E27FC236}">
                                <a16:creationId xmlns:a16="http://schemas.microsoft.com/office/drawing/2014/main" id="{9C6C507D-6C63-294A-B3E6-403FABD134B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6" name="Rectangle 905">
                            <a:extLst>
                              <a:ext uri="{FF2B5EF4-FFF2-40B4-BE49-F238E27FC236}">
                                <a16:creationId xmlns:a16="http://schemas.microsoft.com/office/drawing/2014/main" id="{9E22BB70-F61E-D04A-A519-1D0AF342067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7" name="Oval 906">
                            <a:extLst>
                              <a:ext uri="{FF2B5EF4-FFF2-40B4-BE49-F238E27FC236}">
                                <a16:creationId xmlns:a16="http://schemas.microsoft.com/office/drawing/2014/main" id="{D1104472-DC58-0E48-A05B-CA908F609B9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8" name="Freeform 907">
                            <a:extLst>
                              <a:ext uri="{FF2B5EF4-FFF2-40B4-BE49-F238E27FC236}">
                                <a16:creationId xmlns:a16="http://schemas.microsoft.com/office/drawing/2014/main" id="{DEA263ED-CEC5-DA4F-B4B0-51403C49CE0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9" name="Freeform 908">
                            <a:extLst>
                              <a:ext uri="{FF2B5EF4-FFF2-40B4-BE49-F238E27FC236}">
                                <a16:creationId xmlns:a16="http://schemas.microsoft.com/office/drawing/2014/main" id="{397C235E-CDFA-4049-BB15-744CA4F7611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0" name="Freeform 909">
                            <a:extLst>
                              <a:ext uri="{FF2B5EF4-FFF2-40B4-BE49-F238E27FC236}">
                                <a16:creationId xmlns:a16="http://schemas.microsoft.com/office/drawing/2014/main" id="{FCD39440-5B9B-7746-A7C3-024B9988D5C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1" name="Freeform 910">
                            <a:extLst>
                              <a:ext uri="{FF2B5EF4-FFF2-40B4-BE49-F238E27FC236}">
                                <a16:creationId xmlns:a16="http://schemas.microsoft.com/office/drawing/2014/main" id="{6BC1008D-C639-2946-B788-616DC1D442E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912" name="Straight Connector 911">
                            <a:extLst>
                              <a:ext uri="{FF2B5EF4-FFF2-40B4-BE49-F238E27FC236}">
                                <a16:creationId xmlns:a16="http://schemas.microsoft.com/office/drawing/2014/main" id="{52AF9C52-A2A0-DB45-B6D1-87BCCD857535}"/>
                              </a:ext>
                            </a:extLst>
                          </p:cNvPr>
                          <p:cNvCxnSpPr>
                            <a:endCxn id="90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13" name="Straight Connector 912">
                            <a:extLst>
                              <a:ext uri="{FF2B5EF4-FFF2-40B4-BE49-F238E27FC236}">
                                <a16:creationId xmlns:a16="http://schemas.microsoft.com/office/drawing/2014/main" id="{3045BEB5-088F-4041-BC9C-FC9418665394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902" name="Group 901">
                          <a:extLst>
                            <a:ext uri="{FF2B5EF4-FFF2-40B4-BE49-F238E27FC236}">
                              <a16:creationId xmlns:a16="http://schemas.microsoft.com/office/drawing/2014/main" id="{2A51E43C-BAA7-0042-8AAA-798AC7449271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903" name="Oval 902">
                            <a:extLst>
                              <a:ext uri="{FF2B5EF4-FFF2-40B4-BE49-F238E27FC236}">
                                <a16:creationId xmlns:a16="http://schemas.microsoft.com/office/drawing/2014/main" id="{50FB2868-EF79-8146-9629-D6ED30AF39B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4" name="TextBox 903">
                            <a:extLst>
                              <a:ext uri="{FF2B5EF4-FFF2-40B4-BE49-F238E27FC236}">
                                <a16:creationId xmlns:a16="http://schemas.microsoft.com/office/drawing/2014/main" id="{BF56E4DD-3E9B-734D-A27A-A1D220E3D2E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70" name="Group 869">
                        <a:extLst>
                          <a:ext uri="{FF2B5EF4-FFF2-40B4-BE49-F238E27FC236}">
                            <a16:creationId xmlns:a16="http://schemas.microsoft.com/office/drawing/2014/main" id="{D438F4A2-E4FF-7F41-B86F-D77DCC378D3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88" name="Group 327">
                          <a:extLst>
                            <a:ext uri="{FF2B5EF4-FFF2-40B4-BE49-F238E27FC236}">
                              <a16:creationId xmlns:a16="http://schemas.microsoft.com/office/drawing/2014/main" id="{8C7E775C-1367-9049-B5AD-A39C7DC7FCC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92" name="Oval 891">
                            <a:extLst>
                              <a:ext uri="{FF2B5EF4-FFF2-40B4-BE49-F238E27FC236}">
                                <a16:creationId xmlns:a16="http://schemas.microsoft.com/office/drawing/2014/main" id="{0599E5C5-DAA9-0242-9F3C-91363C5B82B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3" name="Rectangle 892">
                            <a:extLst>
                              <a:ext uri="{FF2B5EF4-FFF2-40B4-BE49-F238E27FC236}">
                                <a16:creationId xmlns:a16="http://schemas.microsoft.com/office/drawing/2014/main" id="{97711880-E256-7746-83DE-1059E47DA5F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4" name="Oval 893">
                            <a:extLst>
                              <a:ext uri="{FF2B5EF4-FFF2-40B4-BE49-F238E27FC236}">
                                <a16:creationId xmlns:a16="http://schemas.microsoft.com/office/drawing/2014/main" id="{0F65D2F0-AA32-2143-A1DA-1FB3459451D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5" name="Freeform 894">
                            <a:extLst>
                              <a:ext uri="{FF2B5EF4-FFF2-40B4-BE49-F238E27FC236}">
                                <a16:creationId xmlns:a16="http://schemas.microsoft.com/office/drawing/2014/main" id="{7F060615-5429-5F4F-8931-4F3531FAC56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6" name="Freeform 895">
                            <a:extLst>
                              <a:ext uri="{FF2B5EF4-FFF2-40B4-BE49-F238E27FC236}">
                                <a16:creationId xmlns:a16="http://schemas.microsoft.com/office/drawing/2014/main" id="{0227F0D2-46F1-DD48-99E9-CCE7B0B163B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7" name="Freeform 896">
                            <a:extLst>
                              <a:ext uri="{FF2B5EF4-FFF2-40B4-BE49-F238E27FC236}">
                                <a16:creationId xmlns:a16="http://schemas.microsoft.com/office/drawing/2014/main" id="{B2AE2C46-5E54-B949-B61D-DDDAF1F92C3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8" name="Freeform 897">
                            <a:extLst>
                              <a:ext uri="{FF2B5EF4-FFF2-40B4-BE49-F238E27FC236}">
                                <a16:creationId xmlns:a16="http://schemas.microsoft.com/office/drawing/2014/main" id="{E62940AD-612B-3640-8ED1-AFA8A7AEC6A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99" name="Straight Connector 898">
                            <a:extLst>
                              <a:ext uri="{FF2B5EF4-FFF2-40B4-BE49-F238E27FC236}">
                                <a16:creationId xmlns:a16="http://schemas.microsoft.com/office/drawing/2014/main" id="{C783DA74-AC98-084E-8C9B-9A40409A8290}"/>
                              </a:ext>
                            </a:extLst>
                          </p:cNvPr>
                          <p:cNvCxnSpPr>
                            <a:endCxn id="89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00" name="Straight Connector 899">
                            <a:extLst>
                              <a:ext uri="{FF2B5EF4-FFF2-40B4-BE49-F238E27FC236}">
                                <a16:creationId xmlns:a16="http://schemas.microsoft.com/office/drawing/2014/main" id="{FCA5460F-9A86-9E48-A6D1-6448FEB282C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89" name="Group 888">
                          <a:extLst>
                            <a:ext uri="{FF2B5EF4-FFF2-40B4-BE49-F238E27FC236}">
                              <a16:creationId xmlns:a16="http://schemas.microsoft.com/office/drawing/2014/main" id="{418A8BBE-82F4-0447-8BAD-72DBA791E42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890" name="Oval 889">
                            <a:extLst>
                              <a:ext uri="{FF2B5EF4-FFF2-40B4-BE49-F238E27FC236}">
                                <a16:creationId xmlns:a16="http://schemas.microsoft.com/office/drawing/2014/main" id="{68C1CC24-1322-304B-AA91-1A45B88054C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1" name="TextBox 890">
                            <a:extLst>
                              <a:ext uri="{FF2B5EF4-FFF2-40B4-BE49-F238E27FC236}">
                                <a16:creationId xmlns:a16="http://schemas.microsoft.com/office/drawing/2014/main" id="{3736B38C-24F8-7F45-A7AB-38AF3A9B596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71" name="Group 870">
                        <a:extLst>
                          <a:ext uri="{FF2B5EF4-FFF2-40B4-BE49-F238E27FC236}">
                            <a16:creationId xmlns:a16="http://schemas.microsoft.com/office/drawing/2014/main" id="{2C74275F-BBFE-6447-843A-7EC70E8CD1D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75" name="Group 327">
                          <a:extLst>
                            <a:ext uri="{FF2B5EF4-FFF2-40B4-BE49-F238E27FC236}">
                              <a16:creationId xmlns:a16="http://schemas.microsoft.com/office/drawing/2014/main" id="{D0AE3EC0-5AED-5C42-A3E9-2B6A4F31A3D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79" name="Oval 878">
                            <a:extLst>
                              <a:ext uri="{FF2B5EF4-FFF2-40B4-BE49-F238E27FC236}">
                                <a16:creationId xmlns:a16="http://schemas.microsoft.com/office/drawing/2014/main" id="{6A1C7C0B-D9BE-5B47-BAEA-4ECE7B46032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0" name="Rectangle 879">
                            <a:extLst>
                              <a:ext uri="{FF2B5EF4-FFF2-40B4-BE49-F238E27FC236}">
                                <a16:creationId xmlns:a16="http://schemas.microsoft.com/office/drawing/2014/main" id="{FC785F69-7AC5-DD41-9551-7E83D1AEAC3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1" name="Oval 880">
                            <a:extLst>
                              <a:ext uri="{FF2B5EF4-FFF2-40B4-BE49-F238E27FC236}">
                                <a16:creationId xmlns:a16="http://schemas.microsoft.com/office/drawing/2014/main" id="{B93AB64D-3B6F-C24C-83B6-D356C7CDB59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2" name="Freeform 881">
                            <a:extLst>
                              <a:ext uri="{FF2B5EF4-FFF2-40B4-BE49-F238E27FC236}">
                                <a16:creationId xmlns:a16="http://schemas.microsoft.com/office/drawing/2014/main" id="{41809955-8183-3142-B344-7571F9E26B2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3" name="Freeform 882">
                            <a:extLst>
                              <a:ext uri="{FF2B5EF4-FFF2-40B4-BE49-F238E27FC236}">
                                <a16:creationId xmlns:a16="http://schemas.microsoft.com/office/drawing/2014/main" id="{C8469625-6E06-9845-8260-D6163EBF6C6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4" name="Freeform 883">
                            <a:extLst>
                              <a:ext uri="{FF2B5EF4-FFF2-40B4-BE49-F238E27FC236}">
                                <a16:creationId xmlns:a16="http://schemas.microsoft.com/office/drawing/2014/main" id="{136A834D-35D4-0D44-942B-5144B62D80A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5" name="Freeform 884">
                            <a:extLst>
                              <a:ext uri="{FF2B5EF4-FFF2-40B4-BE49-F238E27FC236}">
                                <a16:creationId xmlns:a16="http://schemas.microsoft.com/office/drawing/2014/main" id="{B9D90F43-3AD5-FF4B-BA60-21F0FEAC369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86" name="Straight Connector 885">
                            <a:extLst>
                              <a:ext uri="{FF2B5EF4-FFF2-40B4-BE49-F238E27FC236}">
                                <a16:creationId xmlns:a16="http://schemas.microsoft.com/office/drawing/2014/main" id="{7F23707A-76AD-2347-B654-9F3BCB3429D2}"/>
                              </a:ext>
                            </a:extLst>
                          </p:cNvPr>
                          <p:cNvCxnSpPr>
                            <a:endCxn id="881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87" name="Straight Connector 886">
                            <a:extLst>
                              <a:ext uri="{FF2B5EF4-FFF2-40B4-BE49-F238E27FC236}">
                                <a16:creationId xmlns:a16="http://schemas.microsoft.com/office/drawing/2014/main" id="{9F19899B-1A48-7049-8FFC-A709621ECD1E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76" name="Group 875">
                          <a:extLst>
                            <a:ext uri="{FF2B5EF4-FFF2-40B4-BE49-F238E27FC236}">
                              <a16:creationId xmlns:a16="http://schemas.microsoft.com/office/drawing/2014/main" id="{7BBC5130-A420-2445-99B2-7B8D78F70D8C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77" name="Oval 876">
                            <a:extLst>
                              <a:ext uri="{FF2B5EF4-FFF2-40B4-BE49-F238E27FC236}">
                                <a16:creationId xmlns:a16="http://schemas.microsoft.com/office/drawing/2014/main" id="{4A4979ED-9DB5-5B43-B1BD-990D4B3E3B8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78" name="TextBox 877">
                            <a:extLst>
                              <a:ext uri="{FF2B5EF4-FFF2-40B4-BE49-F238E27FC236}">
                                <a16:creationId xmlns:a16="http://schemas.microsoft.com/office/drawing/2014/main" id="{C37287CE-B17F-944D-9D74-B45F5DB31878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872" name="Straight Connector 871">
                        <a:extLst>
                          <a:ext uri="{FF2B5EF4-FFF2-40B4-BE49-F238E27FC236}">
                            <a16:creationId xmlns:a16="http://schemas.microsoft.com/office/drawing/2014/main" id="{53A5BF8E-8026-7544-B095-2B0810EC45C7}"/>
                          </a:ext>
                        </a:extLst>
                      </p:cNvPr>
                      <p:cNvCxnSpPr>
                        <a:stCxn id="918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73" name="Straight Connector 872">
                        <a:extLst>
                          <a:ext uri="{FF2B5EF4-FFF2-40B4-BE49-F238E27FC236}">
                            <a16:creationId xmlns:a16="http://schemas.microsoft.com/office/drawing/2014/main" id="{ACB55289-44C7-324C-BFC9-1ED03EFCF8F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74" name="Straight Connector 873">
                        <a:extLst>
                          <a:ext uri="{FF2B5EF4-FFF2-40B4-BE49-F238E27FC236}">
                            <a16:creationId xmlns:a16="http://schemas.microsoft.com/office/drawing/2014/main" id="{1EC0EB31-5ADC-0C48-AFEC-E9E36690E86E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865" name="TextBox 864">
                    <a:extLst>
                      <a:ext uri="{FF2B5EF4-FFF2-40B4-BE49-F238E27FC236}">
                        <a16:creationId xmlns:a16="http://schemas.microsoft.com/office/drawing/2014/main" id="{7C5DA395-36E1-DD47-882C-C99275A9433C}"/>
                      </a:ext>
                    </a:extLst>
                  </p:cNvPr>
                  <p:cNvSpPr txBox="1"/>
                  <p:nvPr/>
                </p:nvSpPr>
                <p:spPr>
                  <a:xfrm>
                    <a:off x="4833576" y="4910165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2</a:t>
                    </a:r>
                  </a:p>
                </p:txBody>
              </p:sp>
            </p:grpSp>
            <p:grpSp>
              <p:nvGrpSpPr>
                <p:cNvPr id="731" name="Group 730">
                  <a:extLst>
                    <a:ext uri="{FF2B5EF4-FFF2-40B4-BE49-F238E27FC236}">
                      <a16:creationId xmlns:a16="http://schemas.microsoft.com/office/drawing/2014/main" id="{0C916CC7-B4E3-6E47-B4D4-FF966179F5F8}"/>
                    </a:ext>
                  </a:extLst>
                </p:cNvPr>
                <p:cNvGrpSpPr/>
                <p:nvPr/>
              </p:nvGrpSpPr>
              <p:grpSpPr>
                <a:xfrm>
                  <a:off x="8100574" y="3694542"/>
                  <a:ext cx="2575521" cy="1672516"/>
                  <a:chOff x="8100574" y="3694542"/>
                  <a:chExt cx="2575521" cy="1672516"/>
                </a:xfrm>
              </p:grpSpPr>
              <p:sp>
                <p:nvSpPr>
                  <p:cNvPr id="799" name="Freeform 2">
                    <a:extLst>
                      <a:ext uri="{FF2B5EF4-FFF2-40B4-BE49-F238E27FC236}">
                        <a16:creationId xmlns:a16="http://schemas.microsoft.com/office/drawing/2014/main" id="{C9F1C8EF-9CA0-DF4E-BF7B-98289E3B0E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00574" y="3694542"/>
                    <a:ext cx="2575521" cy="1672516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800" name="Group 799">
                    <a:extLst>
                      <a:ext uri="{FF2B5EF4-FFF2-40B4-BE49-F238E27FC236}">
                        <a16:creationId xmlns:a16="http://schemas.microsoft.com/office/drawing/2014/main" id="{326D4158-E78D-4546-871D-E05C73E9AA2C}"/>
                      </a:ext>
                    </a:extLst>
                  </p:cNvPr>
                  <p:cNvGrpSpPr/>
                  <p:nvPr/>
                </p:nvGrpSpPr>
                <p:grpSpPr>
                  <a:xfrm>
                    <a:off x="8136838" y="3735782"/>
                    <a:ext cx="2402775" cy="1530043"/>
                    <a:chOff x="8136838" y="3735782"/>
                    <a:chExt cx="2402775" cy="1530043"/>
                  </a:xfrm>
                </p:grpSpPr>
                <p:grpSp>
                  <p:nvGrpSpPr>
                    <p:cNvPr id="801" name="Group 800">
                      <a:extLst>
                        <a:ext uri="{FF2B5EF4-FFF2-40B4-BE49-F238E27FC236}">
                          <a16:creationId xmlns:a16="http://schemas.microsoft.com/office/drawing/2014/main" id="{AC187CFF-80D8-C74D-B9E1-7BF4C1B951F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24065" y="3830658"/>
                      <a:ext cx="2215548" cy="1435167"/>
                      <a:chOff x="833331" y="2873352"/>
                      <a:chExt cx="2333625" cy="1590649"/>
                    </a:xfrm>
                  </p:grpSpPr>
                  <p:grpSp>
                    <p:nvGrpSpPr>
                      <p:cNvPr id="803" name="Group 802">
                        <a:extLst>
                          <a:ext uri="{FF2B5EF4-FFF2-40B4-BE49-F238E27FC236}">
                            <a16:creationId xmlns:a16="http://schemas.microsoft.com/office/drawing/2014/main" id="{CB08FB85-D943-144F-B125-69A1C14B73A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51" name="Group 327">
                          <a:extLst>
                            <a:ext uri="{FF2B5EF4-FFF2-40B4-BE49-F238E27FC236}">
                              <a16:creationId xmlns:a16="http://schemas.microsoft.com/office/drawing/2014/main" id="{2B8FE84F-C44F-EA4C-A549-35EA3642237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55" name="Oval 854">
                            <a:extLst>
                              <a:ext uri="{FF2B5EF4-FFF2-40B4-BE49-F238E27FC236}">
                                <a16:creationId xmlns:a16="http://schemas.microsoft.com/office/drawing/2014/main" id="{AE2BBEA1-8076-5645-86CE-C5805362D83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6" name="Rectangle 855">
                            <a:extLst>
                              <a:ext uri="{FF2B5EF4-FFF2-40B4-BE49-F238E27FC236}">
                                <a16:creationId xmlns:a16="http://schemas.microsoft.com/office/drawing/2014/main" id="{B8A5768D-3F4A-7C4D-878E-9B015CD110B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7" name="Oval 856">
                            <a:extLst>
                              <a:ext uri="{FF2B5EF4-FFF2-40B4-BE49-F238E27FC236}">
                                <a16:creationId xmlns:a16="http://schemas.microsoft.com/office/drawing/2014/main" id="{6BD7EA63-23AB-0241-9C6E-B4354EAF50F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8" name="Freeform 857">
                            <a:extLst>
                              <a:ext uri="{FF2B5EF4-FFF2-40B4-BE49-F238E27FC236}">
                                <a16:creationId xmlns:a16="http://schemas.microsoft.com/office/drawing/2014/main" id="{0AF22987-4194-544D-A544-71116358FA6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9" name="Freeform 858">
                            <a:extLst>
                              <a:ext uri="{FF2B5EF4-FFF2-40B4-BE49-F238E27FC236}">
                                <a16:creationId xmlns:a16="http://schemas.microsoft.com/office/drawing/2014/main" id="{4CED5FED-05FD-9D48-A262-AE91D9D25F1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60" name="Freeform 859">
                            <a:extLst>
                              <a:ext uri="{FF2B5EF4-FFF2-40B4-BE49-F238E27FC236}">
                                <a16:creationId xmlns:a16="http://schemas.microsoft.com/office/drawing/2014/main" id="{ED6BD9FD-C89E-0949-9804-02451005F43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61" name="Freeform 860">
                            <a:extLst>
                              <a:ext uri="{FF2B5EF4-FFF2-40B4-BE49-F238E27FC236}">
                                <a16:creationId xmlns:a16="http://schemas.microsoft.com/office/drawing/2014/main" id="{2DBBB645-187E-5747-84B2-B71897F6E88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62" name="Straight Connector 861">
                            <a:extLst>
                              <a:ext uri="{FF2B5EF4-FFF2-40B4-BE49-F238E27FC236}">
                                <a16:creationId xmlns:a16="http://schemas.microsoft.com/office/drawing/2014/main" id="{443D5C88-8856-7D41-93D0-8D377BB3ABAE}"/>
                              </a:ext>
                            </a:extLst>
                          </p:cNvPr>
                          <p:cNvCxnSpPr>
                            <a:endCxn id="85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63" name="Straight Connector 862">
                            <a:extLst>
                              <a:ext uri="{FF2B5EF4-FFF2-40B4-BE49-F238E27FC236}">
                                <a16:creationId xmlns:a16="http://schemas.microsoft.com/office/drawing/2014/main" id="{94FB2721-9B50-6F47-9890-E9309552F94A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52" name="Group 851">
                          <a:extLst>
                            <a:ext uri="{FF2B5EF4-FFF2-40B4-BE49-F238E27FC236}">
                              <a16:creationId xmlns:a16="http://schemas.microsoft.com/office/drawing/2014/main" id="{9C98ECD3-27C8-D14F-A2E7-A4C3DEE2363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53" name="Oval 852">
                            <a:extLst>
                              <a:ext uri="{FF2B5EF4-FFF2-40B4-BE49-F238E27FC236}">
                                <a16:creationId xmlns:a16="http://schemas.microsoft.com/office/drawing/2014/main" id="{936E1921-DF37-F041-A022-931108C1602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4" name="TextBox 853">
                            <a:extLst>
                              <a:ext uri="{FF2B5EF4-FFF2-40B4-BE49-F238E27FC236}">
                                <a16:creationId xmlns:a16="http://schemas.microsoft.com/office/drawing/2014/main" id="{35F627A8-A033-7649-A179-1DD10B438F94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4" name="Group 803">
                        <a:extLst>
                          <a:ext uri="{FF2B5EF4-FFF2-40B4-BE49-F238E27FC236}">
                            <a16:creationId xmlns:a16="http://schemas.microsoft.com/office/drawing/2014/main" id="{721F473A-15B1-574E-9233-E08F643328F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38" name="Group 327">
                          <a:extLst>
                            <a:ext uri="{FF2B5EF4-FFF2-40B4-BE49-F238E27FC236}">
                              <a16:creationId xmlns:a16="http://schemas.microsoft.com/office/drawing/2014/main" id="{5D2FFA4B-7F26-084C-89F3-0B3F268F803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42" name="Oval 841">
                            <a:extLst>
                              <a:ext uri="{FF2B5EF4-FFF2-40B4-BE49-F238E27FC236}">
                                <a16:creationId xmlns:a16="http://schemas.microsoft.com/office/drawing/2014/main" id="{2E44E194-EC26-FE4B-B328-D97C450E325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3" name="Rectangle 842">
                            <a:extLst>
                              <a:ext uri="{FF2B5EF4-FFF2-40B4-BE49-F238E27FC236}">
                                <a16:creationId xmlns:a16="http://schemas.microsoft.com/office/drawing/2014/main" id="{617D718E-FF6F-1145-A08E-49249BADA56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4" name="Oval 843">
                            <a:extLst>
                              <a:ext uri="{FF2B5EF4-FFF2-40B4-BE49-F238E27FC236}">
                                <a16:creationId xmlns:a16="http://schemas.microsoft.com/office/drawing/2014/main" id="{64E6AA91-8404-E040-8791-0DA5B730A10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5" name="Freeform 844">
                            <a:extLst>
                              <a:ext uri="{FF2B5EF4-FFF2-40B4-BE49-F238E27FC236}">
                                <a16:creationId xmlns:a16="http://schemas.microsoft.com/office/drawing/2014/main" id="{35AA234B-14C9-934A-A247-AB377702539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6" name="Freeform 845">
                            <a:extLst>
                              <a:ext uri="{FF2B5EF4-FFF2-40B4-BE49-F238E27FC236}">
                                <a16:creationId xmlns:a16="http://schemas.microsoft.com/office/drawing/2014/main" id="{0C22DB79-CD97-234D-847F-E68CC9693D2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7" name="Freeform 846">
                            <a:extLst>
                              <a:ext uri="{FF2B5EF4-FFF2-40B4-BE49-F238E27FC236}">
                                <a16:creationId xmlns:a16="http://schemas.microsoft.com/office/drawing/2014/main" id="{26401730-ACB4-104C-9FA1-7653AED3B8D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8" name="Freeform 847">
                            <a:extLst>
                              <a:ext uri="{FF2B5EF4-FFF2-40B4-BE49-F238E27FC236}">
                                <a16:creationId xmlns:a16="http://schemas.microsoft.com/office/drawing/2014/main" id="{E10FF36F-2EBF-2648-8C45-ADE3962380F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49" name="Straight Connector 848">
                            <a:extLst>
                              <a:ext uri="{FF2B5EF4-FFF2-40B4-BE49-F238E27FC236}">
                                <a16:creationId xmlns:a16="http://schemas.microsoft.com/office/drawing/2014/main" id="{0F24D3EE-9895-C640-A0C0-61A7B1299E3E}"/>
                              </a:ext>
                            </a:extLst>
                          </p:cNvPr>
                          <p:cNvCxnSpPr>
                            <a:endCxn id="84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50" name="Straight Connector 849">
                            <a:extLst>
                              <a:ext uri="{FF2B5EF4-FFF2-40B4-BE49-F238E27FC236}">
                                <a16:creationId xmlns:a16="http://schemas.microsoft.com/office/drawing/2014/main" id="{765EDC04-7E30-954A-B0F3-00CCC7404803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39" name="Group 838">
                          <a:extLst>
                            <a:ext uri="{FF2B5EF4-FFF2-40B4-BE49-F238E27FC236}">
                              <a16:creationId xmlns:a16="http://schemas.microsoft.com/office/drawing/2014/main" id="{57BB86FC-7295-EB45-932B-17FAD0875FBB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40" name="Oval 839">
                            <a:extLst>
                              <a:ext uri="{FF2B5EF4-FFF2-40B4-BE49-F238E27FC236}">
                                <a16:creationId xmlns:a16="http://schemas.microsoft.com/office/drawing/2014/main" id="{C03DDE60-B168-F24E-BAB8-C9ED48A56DC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1" name="TextBox 840">
                            <a:extLst>
                              <a:ext uri="{FF2B5EF4-FFF2-40B4-BE49-F238E27FC236}">
                                <a16:creationId xmlns:a16="http://schemas.microsoft.com/office/drawing/2014/main" id="{532CEA14-D8F9-F44B-8A93-C1D4196FFA2D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5" name="Group 804">
                        <a:extLst>
                          <a:ext uri="{FF2B5EF4-FFF2-40B4-BE49-F238E27FC236}">
                            <a16:creationId xmlns:a16="http://schemas.microsoft.com/office/drawing/2014/main" id="{71F2ABB3-1F37-1749-A71A-D55C4164C6D3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25" name="Group 327">
                          <a:extLst>
                            <a:ext uri="{FF2B5EF4-FFF2-40B4-BE49-F238E27FC236}">
                              <a16:creationId xmlns:a16="http://schemas.microsoft.com/office/drawing/2014/main" id="{2651DCEF-09B4-C942-A0F3-FA87951DD86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29" name="Oval 828">
                            <a:extLst>
                              <a:ext uri="{FF2B5EF4-FFF2-40B4-BE49-F238E27FC236}">
                                <a16:creationId xmlns:a16="http://schemas.microsoft.com/office/drawing/2014/main" id="{CA0BA046-ADD1-DF43-9064-2BD897B3CAB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0" name="Rectangle 829">
                            <a:extLst>
                              <a:ext uri="{FF2B5EF4-FFF2-40B4-BE49-F238E27FC236}">
                                <a16:creationId xmlns:a16="http://schemas.microsoft.com/office/drawing/2014/main" id="{882472DD-BC97-CA41-B9FE-B478A85C5FC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1" name="Oval 830">
                            <a:extLst>
                              <a:ext uri="{FF2B5EF4-FFF2-40B4-BE49-F238E27FC236}">
                                <a16:creationId xmlns:a16="http://schemas.microsoft.com/office/drawing/2014/main" id="{0DF677DC-458B-4249-9F0B-4BEA8992A46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2" name="Freeform 831">
                            <a:extLst>
                              <a:ext uri="{FF2B5EF4-FFF2-40B4-BE49-F238E27FC236}">
                                <a16:creationId xmlns:a16="http://schemas.microsoft.com/office/drawing/2014/main" id="{0F164491-88B9-F549-89BF-3249CF0EC7A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3" name="Freeform 832">
                            <a:extLst>
                              <a:ext uri="{FF2B5EF4-FFF2-40B4-BE49-F238E27FC236}">
                                <a16:creationId xmlns:a16="http://schemas.microsoft.com/office/drawing/2014/main" id="{2758E550-A851-E74D-8E4C-C8A45774D08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4" name="Freeform 833">
                            <a:extLst>
                              <a:ext uri="{FF2B5EF4-FFF2-40B4-BE49-F238E27FC236}">
                                <a16:creationId xmlns:a16="http://schemas.microsoft.com/office/drawing/2014/main" id="{1350CAC8-6F9F-564A-823C-89EC27BAC74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5" name="Freeform 834">
                            <a:extLst>
                              <a:ext uri="{FF2B5EF4-FFF2-40B4-BE49-F238E27FC236}">
                                <a16:creationId xmlns:a16="http://schemas.microsoft.com/office/drawing/2014/main" id="{97B1F333-DA1A-0F4B-B54D-DB2B8B8F2B9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36" name="Straight Connector 835">
                            <a:extLst>
                              <a:ext uri="{FF2B5EF4-FFF2-40B4-BE49-F238E27FC236}">
                                <a16:creationId xmlns:a16="http://schemas.microsoft.com/office/drawing/2014/main" id="{0A3849EA-872C-6847-A5A3-116B6EC439E7}"/>
                              </a:ext>
                            </a:extLst>
                          </p:cNvPr>
                          <p:cNvCxnSpPr>
                            <a:endCxn id="831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37" name="Straight Connector 836">
                            <a:extLst>
                              <a:ext uri="{FF2B5EF4-FFF2-40B4-BE49-F238E27FC236}">
                                <a16:creationId xmlns:a16="http://schemas.microsoft.com/office/drawing/2014/main" id="{56B8C882-098F-AD46-B77F-9CC83FFDFA36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26" name="Group 825">
                          <a:extLst>
                            <a:ext uri="{FF2B5EF4-FFF2-40B4-BE49-F238E27FC236}">
                              <a16:creationId xmlns:a16="http://schemas.microsoft.com/office/drawing/2014/main" id="{250BE9B6-B57D-F94F-BCB6-B73C86BEC82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827" name="Oval 826">
                            <a:extLst>
                              <a:ext uri="{FF2B5EF4-FFF2-40B4-BE49-F238E27FC236}">
                                <a16:creationId xmlns:a16="http://schemas.microsoft.com/office/drawing/2014/main" id="{440673B1-5B90-3B47-B433-5B745BEF7ED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8" name="TextBox 827">
                            <a:extLst>
                              <a:ext uri="{FF2B5EF4-FFF2-40B4-BE49-F238E27FC236}">
                                <a16:creationId xmlns:a16="http://schemas.microsoft.com/office/drawing/2014/main" id="{CEFFE0E5-506B-494E-9F80-E0ED1385C913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6" name="Group 805">
                        <a:extLst>
                          <a:ext uri="{FF2B5EF4-FFF2-40B4-BE49-F238E27FC236}">
                            <a16:creationId xmlns:a16="http://schemas.microsoft.com/office/drawing/2014/main" id="{934EAAF5-7899-6048-985B-55771C310E3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12" name="Group 327">
                          <a:extLst>
                            <a:ext uri="{FF2B5EF4-FFF2-40B4-BE49-F238E27FC236}">
                              <a16:creationId xmlns:a16="http://schemas.microsoft.com/office/drawing/2014/main" id="{EA2F9A36-B4FF-064C-8E95-B92BA1EFBC0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16" name="Oval 815">
                            <a:extLst>
                              <a:ext uri="{FF2B5EF4-FFF2-40B4-BE49-F238E27FC236}">
                                <a16:creationId xmlns:a16="http://schemas.microsoft.com/office/drawing/2014/main" id="{C9B42101-EA24-6842-96B2-075E8CDEE55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7" name="Rectangle 816">
                            <a:extLst>
                              <a:ext uri="{FF2B5EF4-FFF2-40B4-BE49-F238E27FC236}">
                                <a16:creationId xmlns:a16="http://schemas.microsoft.com/office/drawing/2014/main" id="{DD6446F3-EBED-4C4E-98E8-DFA3342992A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8" name="Oval 817">
                            <a:extLst>
                              <a:ext uri="{FF2B5EF4-FFF2-40B4-BE49-F238E27FC236}">
                                <a16:creationId xmlns:a16="http://schemas.microsoft.com/office/drawing/2014/main" id="{276754CC-BC24-D645-88C4-AD8ABBDAC20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9" name="Freeform 818">
                            <a:extLst>
                              <a:ext uri="{FF2B5EF4-FFF2-40B4-BE49-F238E27FC236}">
                                <a16:creationId xmlns:a16="http://schemas.microsoft.com/office/drawing/2014/main" id="{5A8BD987-737D-FA44-B273-88A8F35DF04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0" name="Freeform 819">
                            <a:extLst>
                              <a:ext uri="{FF2B5EF4-FFF2-40B4-BE49-F238E27FC236}">
                                <a16:creationId xmlns:a16="http://schemas.microsoft.com/office/drawing/2014/main" id="{F85E71B3-F6FD-5D41-8B69-1BEF4807052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1" name="Freeform 820">
                            <a:extLst>
                              <a:ext uri="{FF2B5EF4-FFF2-40B4-BE49-F238E27FC236}">
                                <a16:creationId xmlns:a16="http://schemas.microsoft.com/office/drawing/2014/main" id="{D1004E37-7132-B444-A2A9-00EFCF8A5B1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2" name="Freeform 821">
                            <a:extLst>
                              <a:ext uri="{FF2B5EF4-FFF2-40B4-BE49-F238E27FC236}">
                                <a16:creationId xmlns:a16="http://schemas.microsoft.com/office/drawing/2014/main" id="{D1933192-6FC3-1F4C-A774-BFD867FD86B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23" name="Straight Connector 822">
                            <a:extLst>
                              <a:ext uri="{FF2B5EF4-FFF2-40B4-BE49-F238E27FC236}">
                                <a16:creationId xmlns:a16="http://schemas.microsoft.com/office/drawing/2014/main" id="{90A448BE-7308-2149-A3B1-04243C3579A4}"/>
                              </a:ext>
                            </a:extLst>
                          </p:cNvPr>
                          <p:cNvCxnSpPr>
                            <a:endCxn id="818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24" name="Straight Connector 823">
                            <a:extLst>
                              <a:ext uri="{FF2B5EF4-FFF2-40B4-BE49-F238E27FC236}">
                                <a16:creationId xmlns:a16="http://schemas.microsoft.com/office/drawing/2014/main" id="{3D23F772-4772-4944-9814-58585E15D2CC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13" name="Group 812">
                          <a:extLst>
                            <a:ext uri="{FF2B5EF4-FFF2-40B4-BE49-F238E27FC236}">
                              <a16:creationId xmlns:a16="http://schemas.microsoft.com/office/drawing/2014/main" id="{3960218D-0B99-B847-9F2F-6D6844AA31C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14" name="Oval 813">
                            <a:extLst>
                              <a:ext uri="{FF2B5EF4-FFF2-40B4-BE49-F238E27FC236}">
                                <a16:creationId xmlns:a16="http://schemas.microsoft.com/office/drawing/2014/main" id="{5EA97AFC-9556-FA4F-A9FC-32D54BB6DE7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5" name="TextBox 814">
                            <a:extLst>
                              <a:ext uri="{FF2B5EF4-FFF2-40B4-BE49-F238E27FC236}">
                                <a16:creationId xmlns:a16="http://schemas.microsoft.com/office/drawing/2014/main" id="{ADC46399-42EC-C546-9364-6036E45185B9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807" name="Straight Connector 806">
                        <a:extLst>
                          <a:ext uri="{FF2B5EF4-FFF2-40B4-BE49-F238E27FC236}">
                            <a16:creationId xmlns:a16="http://schemas.microsoft.com/office/drawing/2014/main" id="{D595D77F-9B17-014B-A773-8B7499AF21FE}"/>
                          </a:ext>
                        </a:extLst>
                      </p:cNvPr>
                      <p:cNvCxnSpPr>
                        <a:stCxn id="854" idx="2"/>
                        <a:endCxn id="841" idx="0"/>
                      </p:cNvCxnSpPr>
                      <p:nvPr/>
                    </p:nvCxnSpPr>
                    <p:spPr bwMode="auto">
                      <a:xfrm>
                        <a:off x="1991073" y="3242684"/>
                        <a:ext cx="4230" cy="851985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rgbClr val="000090"/>
                        </a:solidFill>
                        <a:prstDash val="dash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08" name="Straight Connector 807">
                        <a:extLst>
                          <a:ext uri="{FF2B5EF4-FFF2-40B4-BE49-F238E27FC236}">
                            <a16:creationId xmlns:a16="http://schemas.microsoft.com/office/drawing/2014/main" id="{B60EB8E1-3F2D-124E-9763-9324DE9A974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407477" y="3648621"/>
                        <a:ext cx="1204913" cy="635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09" name="Straight Connector 808">
                        <a:extLst>
                          <a:ext uri="{FF2B5EF4-FFF2-40B4-BE49-F238E27FC236}">
                            <a16:creationId xmlns:a16="http://schemas.microsoft.com/office/drawing/2014/main" id="{C0B2D073-9741-6549-9449-917E9E16C403}"/>
                          </a:ext>
                        </a:extLst>
                      </p:cNvPr>
                      <p:cNvCxnSpPr>
                        <a:stCxn id="855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10" name="Straight Connector 809">
                        <a:extLst>
                          <a:ext uri="{FF2B5EF4-FFF2-40B4-BE49-F238E27FC236}">
                            <a16:creationId xmlns:a16="http://schemas.microsoft.com/office/drawing/2014/main" id="{4D5C178E-157A-D64F-AE50-0F9655E535BF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11" name="Straight Connector 810">
                        <a:extLst>
                          <a:ext uri="{FF2B5EF4-FFF2-40B4-BE49-F238E27FC236}">
                            <a16:creationId xmlns:a16="http://schemas.microsoft.com/office/drawing/2014/main" id="{A5E3182C-7425-E749-BFC7-44DF79905B35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  <p:sp>
                  <p:nvSpPr>
                    <p:cNvPr id="802" name="TextBox 801">
                      <a:extLst>
                        <a:ext uri="{FF2B5EF4-FFF2-40B4-BE49-F238E27FC236}">
                          <a16:creationId xmlns:a16="http://schemas.microsoft.com/office/drawing/2014/main" id="{19BEA4DD-02C9-1742-B68A-DDA636E6625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8136838" y="3735782"/>
                      <a:ext cx="75353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2000" dirty="0">
                          <a:solidFill>
                            <a:srgbClr val="000090"/>
                          </a:solidFill>
                          <a:latin typeface="Arial" charset="0"/>
                          <a:ea typeface="ＭＳ Ｐゴシック" charset="0"/>
                        </a:rPr>
                        <a:t>AS 3</a:t>
                      </a:r>
                    </a:p>
                  </p:txBody>
                </p:sp>
              </p:grpSp>
            </p:grpSp>
            <p:grpSp>
              <p:nvGrpSpPr>
                <p:cNvPr id="732" name="Group 731">
                  <a:extLst>
                    <a:ext uri="{FF2B5EF4-FFF2-40B4-BE49-F238E27FC236}">
                      <a16:creationId xmlns:a16="http://schemas.microsoft.com/office/drawing/2014/main" id="{25B703B0-45F9-AF4D-95BF-5DCFD65E5FBA}"/>
                    </a:ext>
                  </a:extLst>
                </p:cNvPr>
                <p:cNvGrpSpPr/>
                <p:nvPr/>
              </p:nvGrpSpPr>
              <p:grpSpPr>
                <a:xfrm>
                  <a:off x="1426553" y="4136253"/>
                  <a:ext cx="3452487" cy="1719017"/>
                  <a:chOff x="1426553" y="4136253"/>
                  <a:chExt cx="3452487" cy="1719017"/>
                </a:xfrm>
              </p:grpSpPr>
              <p:grpSp>
                <p:nvGrpSpPr>
                  <p:cNvPr id="734" name="Group 733">
                    <a:extLst>
                      <a:ext uri="{FF2B5EF4-FFF2-40B4-BE49-F238E27FC236}">
                        <a16:creationId xmlns:a16="http://schemas.microsoft.com/office/drawing/2014/main" id="{61CE85DF-9928-444A-87E7-24AA52EF627D}"/>
                      </a:ext>
                    </a:extLst>
                  </p:cNvPr>
                  <p:cNvGrpSpPr/>
                  <p:nvPr/>
                </p:nvGrpSpPr>
                <p:grpSpPr>
                  <a:xfrm>
                    <a:off x="1426553" y="4136253"/>
                    <a:ext cx="2557336" cy="1719017"/>
                    <a:chOff x="-2170772" y="2784954"/>
                    <a:chExt cx="2712783" cy="1853712"/>
                  </a:xfrm>
                </p:grpSpPr>
                <p:sp>
                  <p:nvSpPr>
                    <p:cNvPr id="737" name="Freeform 2">
                      <a:extLst>
                        <a:ext uri="{FF2B5EF4-FFF2-40B4-BE49-F238E27FC236}">
                          <a16:creationId xmlns:a16="http://schemas.microsoft.com/office/drawing/2014/main" id="{E74A625E-9A5E-C54E-9177-7F6CDAD9708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738" name="Group 737">
                      <a:extLst>
                        <a:ext uri="{FF2B5EF4-FFF2-40B4-BE49-F238E27FC236}">
                          <a16:creationId xmlns:a16="http://schemas.microsoft.com/office/drawing/2014/main" id="{005DCEEF-EFC7-514E-8C89-60C23B8D100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739" name="Group 738">
                        <a:extLst>
                          <a:ext uri="{FF2B5EF4-FFF2-40B4-BE49-F238E27FC236}">
                            <a16:creationId xmlns:a16="http://schemas.microsoft.com/office/drawing/2014/main" id="{AAB72804-6BE8-5748-9B24-6E0EE728AAD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86" name="Group 327">
                          <a:extLst>
                            <a:ext uri="{FF2B5EF4-FFF2-40B4-BE49-F238E27FC236}">
                              <a16:creationId xmlns:a16="http://schemas.microsoft.com/office/drawing/2014/main" id="{FA68E032-55E8-8B40-ABAE-F05183A62D56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90" name="Oval 789">
                            <a:extLst>
                              <a:ext uri="{FF2B5EF4-FFF2-40B4-BE49-F238E27FC236}">
                                <a16:creationId xmlns:a16="http://schemas.microsoft.com/office/drawing/2014/main" id="{BD10E64F-4CF2-F34E-AEB0-AD8997DFD8B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1" name="Rectangle 790">
                            <a:extLst>
                              <a:ext uri="{FF2B5EF4-FFF2-40B4-BE49-F238E27FC236}">
                                <a16:creationId xmlns:a16="http://schemas.microsoft.com/office/drawing/2014/main" id="{AE94B377-C034-D840-B45A-4702304B161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2" name="Oval 791">
                            <a:extLst>
                              <a:ext uri="{FF2B5EF4-FFF2-40B4-BE49-F238E27FC236}">
                                <a16:creationId xmlns:a16="http://schemas.microsoft.com/office/drawing/2014/main" id="{58728178-E5A9-DC40-B418-327E8A4F9D8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3" name="Freeform 792">
                            <a:extLst>
                              <a:ext uri="{FF2B5EF4-FFF2-40B4-BE49-F238E27FC236}">
                                <a16:creationId xmlns:a16="http://schemas.microsoft.com/office/drawing/2014/main" id="{5AEB7CD2-090F-794C-AA70-233ED633DA2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4" name="Freeform 793">
                            <a:extLst>
                              <a:ext uri="{FF2B5EF4-FFF2-40B4-BE49-F238E27FC236}">
                                <a16:creationId xmlns:a16="http://schemas.microsoft.com/office/drawing/2014/main" id="{83125BAA-FA09-E747-974E-E0F54A470A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5" name="Freeform 794">
                            <a:extLst>
                              <a:ext uri="{FF2B5EF4-FFF2-40B4-BE49-F238E27FC236}">
                                <a16:creationId xmlns:a16="http://schemas.microsoft.com/office/drawing/2014/main" id="{87103A88-30C2-5345-982D-0F945134F71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6" name="Freeform 795">
                            <a:extLst>
                              <a:ext uri="{FF2B5EF4-FFF2-40B4-BE49-F238E27FC236}">
                                <a16:creationId xmlns:a16="http://schemas.microsoft.com/office/drawing/2014/main" id="{5047CBF9-975B-9C45-99F0-408800C1BB7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97" name="Straight Connector 796">
                            <a:extLst>
                              <a:ext uri="{FF2B5EF4-FFF2-40B4-BE49-F238E27FC236}">
                                <a16:creationId xmlns:a16="http://schemas.microsoft.com/office/drawing/2014/main" id="{AD2BA30B-6DEF-894C-907B-399D236BCF34}"/>
                              </a:ext>
                            </a:extLst>
                          </p:cNvPr>
                          <p:cNvCxnSpPr>
                            <a:endCxn id="792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98" name="Straight Connector 797">
                            <a:extLst>
                              <a:ext uri="{FF2B5EF4-FFF2-40B4-BE49-F238E27FC236}">
                                <a16:creationId xmlns:a16="http://schemas.microsoft.com/office/drawing/2014/main" id="{F207D725-2B15-474F-90B1-EFB0D8D008A9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87" name="Group 786">
                          <a:extLst>
                            <a:ext uri="{FF2B5EF4-FFF2-40B4-BE49-F238E27FC236}">
                              <a16:creationId xmlns:a16="http://schemas.microsoft.com/office/drawing/2014/main" id="{B2436551-7EC1-D94E-88A5-A751023040D5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88" name="Oval 787">
                            <a:extLst>
                              <a:ext uri="{FF2B5EF4-FFF2-40B4-BE49-F238E27FC236}">
                                <a16:creationId xmlns:a16="http://schemas.microsoft.com/office/drawing/2014/main" id="{ACD4F590-5511-8C49-856C-D9F61EC3A6F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9" name="TextBox 788">
                            <a:extLst>
                              <a:ext uri="{FF2B5EF4-FFF2-40B4-BE49-F238E27FC236}">
                                <a16:creationId xmlns:a16="http://schemas.microsoft.com/office/drawing/2014/main" id="{C2CDE2C1-D78A-0441-8274-26D8DC0CF38C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0" name="Group 739">
                        <a:extLst>
                          <a:ext uri="{FF2B5EF4-FFF2-40B4-BE49-F238E27FC236}">
                            <a16:creationId xmlns:a16="http://schemas.microsoft.com/office/drawing/2014/main" id="{30B06503-E49F-DC47-9B3A-3731490D11B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73" name="Group 327">
                          <a:extLst>
                            <a:ext uri="{FF2B5EF4-FFF2-40B4-BE49-F238E27FC236}">
                              <a16:creationId xmlns:a16="http://schemas.microsoft.com/office/drawing/2014/main" id="{2DF5F91E-84FA-834A-B744-DDF2B6BE2C6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77" name="Oval 776">
                            <a:extLst>
                              <a:ext uri="{FF2B5EF4-FFF2-40B4-BE49-F238E27FC236}">
                                <a16:creationId xmlns:a16="http://schemas.microsoft.com/office/drawing/2014/main" id="{E9733A7F-2AA5-2E4A-A2DB-9A5E4827636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8" name="Rectangle 777">
                            <a:extLst>
                              <a:ext uri="{FF2B5EF4-FFF2-40B4-BE49-F238E27FC236}">
                                <a16:creationId xmlns:a16="http://schemas.microsoft.com/office/drawing/2014/main" id="{42A70AC3-35DD-6C4E-81FA-829BE6DA3CA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9" name="Oval 778">
                            <a:extLst>
                              <a:ext uri="{FF2B5EF4-FFF2-40B4-BE49-F238E27FC236}">
                                <a16:creationId xmlns:a16="http://schemas.microsoft.com/office/drawing/2014/main" id="{A2304BF1-3DDD-9340-8A84-AE9C369F51D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0" name="Freeform 779">
                            <a:extLst>
                              <a:ext uri="{FF2B5EF4-FFF2-40B4-BE49-F238E27FC236}">
                                <a16:creationId xmlns:a16="http://schemas.microsoft.com/office/drawing/2014/main" id="{C3970DA3-3E29-074C-AC04-97FF17D7508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1" name="Freeform 780">
                            <a:extLst>
                              <a:ext uri="{FF2B5EF4-FFF2-40B4-BE49-F238E27FC236}">
                                <a16:creationId xmlns:a16="http://schemas.microsoft.com/office/drawing/2014/main" id="{A39C2CAD-8AE3-D646-96F8-76FA1622C78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2" name="Freeform 781">
                            <a:extLst>
                              <a:ext uri="{FF2B5EF4-FFF2-40B4-BE49-F238E27FC236}">
                                <a16:creationId xmlns:a16="http://schemas.microsoft.com/office/drawing/2014/main" id="{8E58313C-9438-C241-BDDB-74043441908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3" name="Freeform 782">
                            <a:extLst>
                              <a:ext uri="{FF2B5EF4-FFF2-40B4-BE49-F238E27FC236}">
                                <a16:creationId xmlns:a16="http://schemas.microsoft.com/office/drawing/2014/main" id="{9CBF95A9-3F3A-1444-B368-813148C6B13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84" name="Straight Connector 783">
                            <a:extLst>
                              <a:ext uri="{FF2B5EF4-FFF2-40B4-BE49-F238E27FC236}">
                                <a16:creationId xmlns:a16="http://schemas.microsoft.com/office/drawing/2014/main" id="{A0367D39-3CC9-2441-B780-91D982F2F0E8}"/>
                              </a:ext>
                            </a:extLst>
                          </p:cNvPr>
                          <p:cNvCxnSpPr>
                            <a:endCxn id="779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85" name="Straight Connector 784">
                            <a:extLst>
                              <a:ext uri="{FF2B5EF4-FFF2-40B4-BE49-F238E27FC236}">
                                <a16:creationId xmlns:a16="http://schemas.microsoft.com/office/drawing/2014/main" id="{8F40F5A7-D40E-8B4C-AFDC-FC86F9537BCD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74" name="Group 773">
                          <a:extLst>
                            <a:ext uri="{FF2B5EF4-FFF2-40B4-BE49-F238E27FC236}">
                              <a16:creationId xmlns:a16="http://schemas.microsoft.com/office/drawing/2014/main" id="{192D6118-E0AD-F84C-A99E-31288D389E7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75" name="Oval 774">
                            <a:extLst>
                              <a:ext uri="{FF2B5EF4-FFF2-40B4-BE49-F238E27FC236}">
                                <a16:creationId xmlns:a16="http://schemas.microsoft.com/office/drawing/2014/main" id="{FD8BB520-2A90-7449-A407-C092110AE6D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6" name="TextBox 775">
                            <a:extLst>
                              <a:ext uri="{FF2B5EF4-FFF2-40B4-BE49-F238E27FC236}">
                                <a16:creationId xmlns:a16="http://schemas.microsoft.com/office/drawing/2014/main" id="{0F6981BB-37AF-5849-86B5-6BCEE26BBDC0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1" name="Group 740">
                        <a:extLst>
                          <a:ext uri="{FF2B5EF4-FFF2-40B4-BE49-F238E27FC236}">
                            <a16:creationId xmlns:a16="http://schemas.microsoft.com/office/drawing/2014/main" id="{32F58F87-527B-1B40-ACA5-ACBABC3E3937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60" name="Group 327">
                          <a:extLst>
                            <a:ext uri="{FF2B5EF4-FFF2-40B4-BE49-F238E27FC236}">
                              <a16:creationId xmlns:a16="http://schemas.microsoft.com/office/drawing/2014/main" id="{26A2847C-9B2E-3B4D-A0A8-23BF9E8573C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64" name="Oval 763">
                            <a:extLst>
                              <a:ext uri="{FF2B5EF4-FFF2-40B4-BE49-F238E27FC236}">
                                <a16:creationId xmlns:a16="http://schemas.microsoft.com/office/drawing/2014/main" id="{30C26719-CE59-9542-89AE-113EE4378C1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5" name="Rectangle 764">
                            <a:extLst>
                              <a:ext uri="{FF2B5EF4-FFF2-40B4-BE49-F238E27FC236}">
                                <a16:creationId xmlns:a16="http://schemas.microsoft.com/office/drawing/2014/main" id="{A8E5EF72-8959-A141-A27F-DCBB3B6FC5F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6" name="Oval 765">
                            <a:extLst>
                              <a:ext uri="{FF2B5EF4-FFF2-40B4-BE49-F238E27FC236}">
                                <a16:creationId xmlns:a16="http://schemas.microsoft.com/office/drawing/2014/main" id="{DB0E1E96-6E05-444E-AFE1-7FED441A28D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7" name="Freeform 766">
                            <a:extLst>
                              <a:ext uri="{FF2B5EF4-FFF2-40B4-BE49-F238E27FC236}">
                                <a16:creationId xmlns:a16="http://schemas.microsoft.com/office/drawing/2014/main" id="{D804BAE9-01C9-F04F-864A-DC69CA8704C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8" name="Freeform 767">
                            <a:extLst>
                              <a:ext uri="{FF2B5EF4-FFF2-40B4-BE49-F238E27FC236}">
                                <a16:creationId xmlns:a16="http://schemas.microsoft.com/office/drawing/2014/main" id="{B80D1005-8D7E-794B-B66A-BBEE9BB83D4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9" name="Freeform 768">
                            <a:extLst>
                              <a:ext uri="{FF2B5EF4-FFF2-40B4-BE49-F238E27FC236}">
                                <a16:creationId xmlns:a16="http://schemas.microsoft.com/office/drawing/2014/main" id="{26061C07-030E-2943-8233-ED972C0F1DE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0" name="Freeform 769">
                            <a:extLst>
                              <a:ext uri="{FF2B5EF4-FFF2-40B4-BE49-F238E27FC236}">
                                <a16:creationId xmlns:a16="http://schemas.microsoft.com/office/drawing/2014/main" id="{3BC56B66-F93D-6E4E-9C3A-FA330ACFD48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71" name="Straight Connector 770">
                            <a:extLst>
                              <a:ext uri="{FF2B5EF4-FFF2-40B4-BE49-F238E27FC236}">
                                <a16:creationId xmlns:a16="http://schemas.microsoft.com/office/drawing/2014/main" id="{FA079037-40EF-364F-8071-B27874032277}"/>
                              </a:ext>
                            </a:extLst>
                          </p:cNvPr>
                          <p:cNvCxnSpPr>
                            <a:endCxn id="766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72" name="Straight Connector 771">
                            <a:extLst>
                              <a:ext uri="{FF2B5EF4-FFF2-40B4-BE49-F238E27FC236}">
                                <a16:creationId xmlns:a16="http://schemas.microsoft.com/office/drawing/2014/main" id="{D68AD61A-014B-2C44-AEA7-6534E8E342D2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61" name="Group 760">
                          <a:extLst>
                            <a:ext uri="{FF2B5EF4-FFF2-40B4-BE49-F238E27FC236}">
                              <a16:creationId xmlns:a16="http://schemas.microsoft.com/office/drawing/2014/main" id="{87F5F90C-BD59-C24C-B311-C965CD629E11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762" name="Oval 761">
                            <a:extLst>
                              <a:ext uri="{FF2B5EF4-FFF2-40B4-BE49-F238E27FC236}">
                                <a16:creationId xmlns:a16="http://schemas.microsoft.com/office/drawing/2014/main" id="{7C520CBA-321F-F843-9FC1-D6E80EC7AED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3" name="TextBox 762">
                            <a:extLst>
                              <a:ext uri="{FF2B5EF4-FFF2-40B4-BE49-F238E27FC236}">
                                <a16:creationId xmlns:a16="http://schemas.microsoft.com/office/drawing/2014/main" id="{ECCEE075-3442-A44F-BF70-46ED02410670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2" name="Group 741">
                        <a:extLst>
                          <a:ext uri="{FF2B5EF4-FFF2-40B4-BE49-F238E27FC236}">
                            <a16:creationId xmlns:a16="http://schemas.microsoft.com/office/drawing/2014/main" id="{A020CA2E-AA9F-4E45-9B49-88BD8CF4D58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47" name="Group 327">
                          <a:extLst>
                            <a:ext uri="{FF2B5EF4-FFF2-40B4-BE49-F238E27FC236}">
                              <a16:creationId xmlns:a16="http://schemas.microsoft.com/office/drawing/2014/main" id="{1D1A1E72-3B17-A940-AC16-3BF9D55AC22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51" name="Oval 750">
                            <a:extLst>
                              <a:ext uri="{FF2B5EF4-FFF2-40B4-BE49-F238E27FC236}">
                                <a16:creationId xmlns:a16="http://schemas.microsoft.com/office/drawing/2014/main" id="{B433E55A-8E54-A948-BFFA-495C9897ED5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2" name="Rectangle 751">
                            <a:extLst>
                              <a:ext uri="{FF2B5EF4-FFF2-40B4-BE49-F238E27FC236}">
                                <a16:creationId xmlns:a16="http://schemas.microsoft.com/office/drawing/2014/main" id="{1FAC2971-718D-8749-B0A3-A391F5616E3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3" name="Oval 752">
                            <a:extLst>
                              <a:ext uri="{FF2B5EF4-FFF2-40B4-BE49-F238E27FC236}">
                                <a16:creationId xmlns:a16="http://schemas.microsoft.com/office/drawing/2014/main" id="{9CB00B62-F2EF-4245-907B-8857ED29453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4" name="Freeform 753">
                            <a:extLst>
                              <a:ext uri="{FF2B5EF4-FFF2-40B4-BE49-F238E27FC236}">
                                <a16:creationId xmlns:a16="http://schemas.microsoft.com/office/drawing/2014/main" id="{776591EF-CB11-1B4F-8B98-2BD58542544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5" name="Freeform 754">
                            <a:extLst>
                              <a:ext uri="{FF2B5EF4-FFF2-40B4-BE49-F238E27FC236}">
                                <a16:creationId xmlns:a16="http://schemas.microsoft.com/office/drawing/2014/main" id="{70168348-6BB3-A44B-B3DC-B315B168EF4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6" name="Freeform 755">
                            <a:extLst>
                              <a:ext uri="{FF2B5EF4-FFF2-40B4-BE49-F238E27FC236}">
                                <a16:creationId xmlns:a16="http://schemas.microsoft.com/office/drawing/2014/main" id="{5BBBC961-9879-9F47-83D3-63D60E7E761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7" name="Freeform 756">
                            <a:extLst>
                              <a:ext uri="{FF2B5EF4-FFF2-40B4-BE49-F238E27FC236}">
                                <a16:creationId xmlns:a16="http://schemas.microsoft.com/office/drawing/2014/main" id="{9F7AF4E8-DF0D-574C-AE6D-C228DDB0043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58" name="Straight Connector 757">
                            <a:extLst>
                              <a:ext uri="{FF2B5EF4-FFF2-40B4-BE49-F238E27FC236}">
                                <a16:creationId xmlns:a16="http://schemas.microsoft.com/office/drawing/2014/main" id="{AFD7AD8E-766C-EF47-B73B-8661F3511F9F}"/>
                              </a:ext>
                            </a:extLst>
                          </p:cNvPr>
                          <p:cNvCxnSpPr>
                            <a:endCxn id="753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59" name="Straight Connector 758">
                            <a:extLst>
                              <a:ext uri="{FF2B5EF4-FFF2-40B4-BE49-F238E27FC236}">
                                <a16:creationId xmlns:a16="http://schemas.microsoft.com/office/drawing/2014/main" id="{18A9AECB-70DF-CD4B-8109-6E3587A404D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48" name="Group 747">
                          <a:extLst>
                            <a:ext uri="{FF2B5EF4-FFF2-40B4-BE49-F238E27FC236}">
                              <a16:creationId xmlns:a16="http://schemas.microsoft.com/office/drawing/2014/main" id="{6DBAAB73-EF58-DC45-99FD-A7CCF2A13445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49" name="Oval 748">
                            <a:extLst>
                              <a:ext uri="{FF2B5EF4-FFF2-40B4-BE49-F238E27FC236}">
                                <a16:creationId xmlns:a16="http://schemas.microsoft.com/office/drawing/2014/main" id="{81F5B65C-090F-864B-9D3D-6862C07634E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0" name="TextBox 749">
                            <a:extLst>
                              <a:ext uri="{FF2B5EF4-FFF2-40B4-BE49-F238E27FC236}">
                                <a16:creationId xmlns:a16="http://schemas.microsoft.com/office/drawing/2014/main" id="{C53E106B-77FA-C14C-9B6D-EE6DFB6EC332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743" name="Straight Connector 742">
                        <a:extLst>
                          <a:ext uri="{FF2B5EF4-FFF2-40B4-BE49-F238E27FC236}">
                            <a16:creationId xmlns:a16="http://schemas.microsoft.com/office/drawing/2014/main" id="{E4797E7A-8ED8-6C41-8674-EAEC8D18D707}"/>
                          </a:ext>
                        </a:extLst>
                      </p:cNvPr>
                      <p:cNvCxnSpPr>
                        <a:stCxn id="790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4" name="Straight Connector 743">
                        <a:extLst>
                          <a:ext uri="{FF2B5EF4-FFF2-40B4-BE49-F238E27FC236}">
                            <a16:creationId xmlns:a16="http://schemas.microsoft.com/office/drawing/2014/main" id="{54F17AFF-28C1-274F-9EF2-34DCACE28535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5" name="Straight Connector 744">
                        <a:extLst>
                          <a:ext uri="{FF2B5EF4-FFF2-40B4-BE49-F238E27FC236}">
                            <a16:creationId xmlns:a16="http://schemas.microsoft.com/office/drawing/2014/main" id="{AFC3917C-96A3-2D47-9010-605714E6DC3A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6" name="Straight Connector 745">
                        <a:extLst>
                          <a:ext uri="{FF2B5EF4-FFF2-40B4-BE49-F238E27FC236}">
                            <a16:creationId xmlns:a16="http://schemas.microsoft.com/office/drawing/2014/main" id="{FDD35AF7-CBC3-BA4C-88CF-D5CCFA98DA28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735" name="TextBox 734">
                    <a:extLst>
                      <a:ext uri="{FF2B5EF4-FFF2-40B4-BE49-F238E27FC236}">
                        <a16:creationId xmlns:a16="http://schemas.microsoft.com/office/drawing/2014/main" id="{3A6530A1-EBC7-8447-8BD9-642637A446B5}"/>
                      </a:ext>
                    </a:extLst>
                  </p:cNvPr>
                  <p:cNvSpPr txBox="1"/>
                  <p:nvPr/>
                </p:nvSpPr>
                <p:spPr>
                  <a:xfrm>
                    <a:off x="1430686" y="4247082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1</a:t>
                    </a:r>
                  </a:p>
                </p:txBody>
              </p:sp>
              <p:cxnSp>
                <p:nvCxnSpPr>
                  <p:cNvPr id="736" name="Straight Connector 735">
                    <a:extLst>
                      <a:ext uri="{FF2B5EF4-FFF2-40B4-BE49-F238E27FC236}">
                        <a16:creationId xmlns:a16="http://schemas.microsoft.com/office/drawing/2014/main" id="{E0FCBE3F-E795-4C4B-B0C1-FC7BC0309C04}"/>
                      </a:ext>
                    </a:extLst>
                  </p:cNvPr>
                  <p:cNvCxnSpPr>
                    <a:cxnSpLocks/>
                    <a:stCxn id="878" idx="1"/>
                  </p:cNvCxnSpPr>
                  <p:nvPr/>
                </p:nvCxnSpPr>
                <p:spPr bwMode="auto">
                  <a:xfrm flipH="1" flipV="1">
                    <a:off x="3848374" y="5024787"/>
                    <a:ext cx="1030666" cy="698992"/>
                  </a:xfrm>
                  <a:prstGeom prst="line">
                    <a:avLst/>
                  </a:prstGeom>
                  <a:solidFill>
                    <a:srgbClr val="00CC99"/>
                  </a:solidFill>
                  <a:ln w="381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733" name="Straight Connector 732">
                  <a:extLst>
                    <a:ext uri="{FF2B5EF4-FFF2-40B4-BE49-F238E27FC236}">
                      <a16:creationId xmlns:a16="http://schemas.microsoft.com/office/drawing/2014/main" id="{CE901D66-734E-3F4B-9A7E-8C2A3FBAE777}"/>
                    </a:ext>
                  </a:extLst>
                </p:cNvPr>
                <p:cNvCxnSpPr>
                  <a:cxnSpLocks/>
                  <a:stCxn id="894" idx="5"/>
                  <a:endCxn id="815" idx="1"/>
                </p:cNvCxnSpPr>
                <p:nvPr/>
              </p:nvCxnSpPr>
              <p:spPr bwMode="auto">
                <a:xfrm flipV="1">
                  <a:off x="6957825" y="4543468"/>
                  <a:ext cx="1398778" cy="1062884"/>
                </a:xfrm>
                <a:prstGeom prst="line">
                  <a:avLst/>
                </a:prstGeom>
                <a:solidFill>
                  <a:srgbClr val="00CC99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713" name="Group 712">
                <a:extLst>
                  <a:ext uri="{FF2B5EF4-FFF2-40B4-BE49-F238E27FC236}">
                    <a16:creationId xmlns:a16="http://schemas.microsoft.com/office/drawing/2014/main" id="{1D597A85-C1F2-AB46-89D9-E4C6C845E8E2}"/>
                  </a:ext>
                </a:extLst>
              </p:cNvPr>
              <p:cNvGrpSpPr/>
              <p:nvPr/>
            </p:nvGrpSpPr>
            <p:grpSpPr>
              <a:xfrm>
                <a:off x="9525929" y="4809915"/>
                <a:ext cx="1701734" cy="616172"/>
                <a:chOff x="6935906" y="5482318"/>
                <a:chExt cx="1701734" cy="616172"/>
              </a:xfrm>
            </p:grpSpPr>
            <p:grpSp>
              <p:nvGrpSpPr>
                <p:cNvPr id="714" name="Group 713">
                  <a:extLst>
                    <a:ext uri="{FF2B5EF4-FFF2-40B4-BE49-F238E27FC236}">
                      <a16:creationId xmlns:a16="http://schemas.microsoft.com/office/drawing/2014/main" id="{006FF1F8-A5A0-924F-A5B5-1B52B2E05516}"/>
                    </a:ext>
                  </a:extLst>
                </p:cNvPr>
                <p:cNvGrpSpPr/>
                <p:nvPr/>
              </p:nvGrpSpPr>
              <p:grpSpPr>
                <a:xfrm>
                  <a:off x="6935906" y="5482318"/>
                  <a:ext cx="1701734" cy="616172"/>
                  <a:chOff x="6808463" y="5108795"/>
                  <a:chExt cx="1701734" cy="616172"/>
                </a:xfrm>
              </p:grpSpPr>
              <p:sp>
                <p:nvSpPr>
                  <p:cNvPr id="716" name="Freeform 2">
                    <a:extLst>
                      <a:ext uri="{FF2B5EF4-FFF2-40B4-BE49-F238E27FC236}">
                        <a16:creationId xmlns:a16="http://schemas.microsoft.com/office/drawing/2014/main" id="{FC1D2B11-E513-554D-8A7B-8D69AC28C8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08463" y="5108795"/>
                    <a:ext cx="1701734" cy="61617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 w 9959"/>
                      <a:gd name="connsiteY0" fmla="*/ 5593 h 11352"/>
                      <a:gd name="connsiteX1" fmla="*/ 1089 w 9959"/>
                      <a:gd name="connsiteY1" fmla="*/ 469 h 11352"/>
                      <a:gd name="connsiteX2" fmla="*/ 4845 w 9959"/>
                      <a:gd name="connsiteY2" fmla="*/ 561 h 11352"/>
                      <a:gd name="connsiteX3" fmla="*/ 8027 w 9959"/>
                      <a:gd name="connsiteY3" fmla="*/ 3370 h 11352"/>
                      <a:gd name="connsiteX4" fmla="*/ 9955 w 9959"/>
                      <a:gd name="connsiteY4" fmla="*/ 5970 h 11352"/>
                      <a:gd name="connsiteX5" fmla="*/ 8435 w 9959"/>
                      <a:gd name="connsiteY5" fmla="*/ 7863 h 11352"/>
                      <a:gd name="connsiteX6" fmla="*/ 5161 w 9959"/>
                      <a:gd name="connsiteY6" fmla="*/ 11352 h 11352"/>
                      <a:gd name="connsiteX7" fmla="*/ 2712 w 9959"/>
                      <a:gd name="connsiteY7" fmla="*/ 8240 h 11352"/>
                      <a:gd name="connsiteX8" fmla="*/ 1334 w 9959"/>
                      <a:gd name="connsiteY8" fmla="*/ 7922 h 11352"/>
                      <a:gd name="connsiteX9" fmla="*/ 4 w 9959"/>
                      <a:gd name="connsiteY9" fmla="*/ 5593 h 11352"/>
                      <a:gd name="connsiteX0" fmla="*/ 0 w 11223"/>
                      <a:gd name="connsiteY0" fmla="*/ 3835 h 9929"/>
                      <a:gd name="connsiteX1" fmla="*/ 2316 w 11223"/>
                      <a:gd name="connsiteY1" fmla="*/ 342 h 9929"/>
                      <a:gd name="connsiteX2" fmla="*/ 6088 w 11223"/>
                      <a:gd name="connsiteY2" fmla="*/ 423 h 9929"/>
                      <a:gd name="connsiteX3" fmla="*/ 9283 w 11223"/>
                      <a:gd name="connsiteY3" fmla="*/ 2898 h 9929"/>
                      <a:gd name="connsiteX4" fmla="*/ 11219 w 11223"/>
                      <a:gd name="connsiteY4" fmla="*/ 5188 h 9929"/>
                      <a:gd name="connsiteX5" fmla="*/ 9693 w 11223"/>
                      <a:gd name="connsiteY5" fmla="*/ 6856 h 9929"/>
                      <a:gd name="connsiteX6" fmla="*/ 6405 w 11223"/>
                      <a:gd name="connsiteY6" fmla="*/ 9929 h 9929"/>
                      <a:gd name="connsiteX7" fmla="*/ 3946 w 11223"/>
                      <a:gd name="connsiteY7" fmla="*/ 7188 h 9929"/>
                      <a:gd name="connsiteX8" fmla="*/ 2562 w 11223"/>
                      <a:gd name="connsiteY8" fmla="*/ 6908 h 9929"/>
                      <a:gd name="connsiteX9" fmla="*/ 0 w 11223"/>
                      <a:gd name="connsiteY9" fmla="*/ 3835 h 9929"/>
                      <a:gd name="connsiteX0" fmla="*/ 0 w 9999"/>
                      <a:gd name="connsiteY0" fmla="*/ 3862 h 10000"/>
                      <a:gd name="connsiteX1" fmla="*/ 2064 w 9999"/>
                      <a:gd name="connsiteY1" fmla="*/ 344 h 10000"/>
                      <a:gd name="connsiteX2" fmla="*/ 5425 w 9999"/>
                      <a:gd name="connsiteY2" fmla="*/ 426 h 10000"/>
                      <a:gd name="connsiteX3" fmla="*/ 8271 w 9999"/>
                      <a:gd name="connsiteY3" fmla="*/ 2919 h 10000"/>
                      <a:gd name="connsiteX4" fmla="*/ 9996 w 9999"/>
                      <a:gd name="connsiteY4" fmla="*/ 5225 h 10000"/>
                      <a:gd name="connsiteX5" fmla="*/ 8637 w 9999"/>
                      <a:gd name="connsiteY5" fmla="*/ 6905 h 10000"/>
                      <a:gd name="connsiteX6" fmla="*/ 5707 w 9999"/>
                      <a:gd name="connsiteY6" fmla="*/ 10000 h 10000"/>
                      <a:gd name="connsiteX7" fmla="*/ 2283 w 9999"/>
                      <a:gd name="connsiteY7" fmla="*/ 6957 h 10000"/>
                      <a:gd name="connsiteX8" fmla="*/ 0 w 9999"/>
                      <a:gd name="connsiteY8" fmla="*/ 3862 h 10000"/>
                      <a:gd name="connsiteX0" fmla="*/ 124 w 10124"/>
                      <a:gd name="connsiteY0" fmla="*/ 3862 h 10000"/>
                      <a:gd name="connsiteX1" fmla="*/ 2188 w 10124"/>
                      <a:gd name="connsiteY1" fmla="*/ 344 h 10000"/>
                      <a:gd name="connsiteX2" fmla="*/ 5550 w 10124"/>
                      <a:gd name="connsiteY2" fmla="*/ 426 h 10000"/>
                      <a:gd name="connsiteX3" fmla="*/ 8396 w 10124"/>
                      <a:gd name="connsiteY3" fmla="*/ 2919 h 10000"/>
                      <a:gd name="connsiteX4" fmla="*/ 10121 w 10124"/>
                      <a:gd name="connsiteY4" fmla="*/ 5225 h 10000"/>
                      <a:gd name="connsiteX5" fmla="*/ 8762 w 10124"/>
                      <a:gd name="connsiteY5" fmla="*/ 6905 h 10000"/>
                      <a:gd name="connsiteX6" fmla="*/ 5832 w 10124"/>
                      <a:gd name="connsiteY6" fmla="*/ 10000 h 10000"/>
                      <a:gd name="connsiteX7" fmla="*/ 124 w 10124"/>
                      <a:gd name="connsiteY7" fmla="*/ 3862 h 10000"/>
                      <a:gd name="connsiteX0" fmla="*/ 43 w 10045"/>
                      <a:gd name="connsiteY0" fmla="*/ 3862 h 6912"/>
                      <a:gd name="connsiteX1" fmla="*/ 2107 w 10045"/>
                      <a:gd name="connsiteY1" fmla="*/ 344 h 6912"/>
                      <a:gd name="connsiteX2" fmla="*/ 5469 w 10045"/>
                      <a:gd name="connsiteY2" fmla="*/ 426 h 6912"/>
                      <a:gd name="connsiteX3" fmla="*/ 8315 w 10045"/>
                      <a:gd name="connsiteY3" fmla="*/ 2919 h 6912"/>
                      <a:gd name="connsiteX4" fmla="*/ 10040 w 10045"/>
                      <a:gd name="connsiteY4" fmla="*/ 5225 h 6912"/>
                      <a:gd name="connsiteX5" fmla="*/ 8681 w 10045"/>
                      <a:gd name="connsiteY5" fmla="*/ 6905 h 6912"/>
                      <a:gd name="connsiteX6" fmla="*/ 3967 w 10045"/>
                      <a:gd name="connsiteY6" fmla="*/ 5885 h 6912"/>
                      <a:gd name="connsiteX7" fmla="*/ 43 w 10045"/>
                      <a:gd name="connsiteY7" fmla="*/ 3862 h 6912"/>
                      <a:gd name="connsiteX0" fmla="*/ 47 w 10004"/>
                      <a:gd name="connsiteY0" fmla="*/ 5106 h 9519"/>
                      <a:gd name="connsiteX1" fmla="*/ 2102 w 10004"/>
                      <a:gd name="connsiteY1" fmla="*/ 17 h 9519"/>
                      <a:gd name="connsiteX2" fmla="*/ 6651 w 10004"/>
                      <a:gd name="connsiteY2" fmla="*/ 3484 h 9519"/>
                      <a:gd name="connsiteX3" fmla="*/ 8282 w 10004"/>
                      <a:gd name="connsiteY3" fmla="*/ 3742 h 9519"/>
                      <a:gd name="connsiteX4" fmla="*/ 9999 w 10004"/>
                      <a:gd name="connsiteY4" fmla="*/ 7078 h 9519"/>
                      <a:gd name="connsiteX5" fmla="*/ 8646 w 10004"/>
                      <a:gd name="connsiteY5" fmla="*/ 9509 h 9519"/>
                      <a:gd name="connsiteX6" fmla="*/ 3953 w 10004"/>
                      <a:gd name="connsiteY6" fmla="*/ 8033 h 9519"/>
                      <a:gd name="connsiteX7" fmla="*/ 47 w 10004"/>
                      <a:gd name="connsiteY7" fmla="*/ 5106 h 9519"/>
                      <a:gd name="connsiteX0" fmla="*/ 43 w 9996"/>
                      <a:gd name="connsiteY0" fmla="*/ 6232 h 10868"/>
                      <a:gd name="connsiteX1" fmla="*/ 2097 w 9996"/>
                      <a:gd name="connsiteY1" fmla="*/ 886 h 10868"/>
                      <a:gd name="connsiteX2" fmla="*/ 5642 w 9996"/>
                      <a:gd name="connsiteY2" fmla="*/ 385 h 10868"/>
                      <a:gd name="connsiteX3" fmla="*/ 8275 w 9996"/>
                      <a:gd name="connsiteY3" fmla="*/ 4799 h 10868"/>
                      <a:gd name="connsiteX4" fmla="*/ 9991 w 9996"/>
                      <a:gd name="connsiteY4" fmla="*/ 8304 h 10868"/>
                      <a:gd name="connsiteX5" fmla="*/ 8639 w 9996"/>
                      <a:gd name="connsiteY5" fmla="*/ 10857 h 10868"/>
                      <a:gd name="connsiteX6" fmla="*/ 3947 w 9996"/>
                      <a:gd name="connsiteY6" fmla="*/ 9307 h 10868"/>
                      <a:gd name="connsiteX7" fmla="*/ 43 w 9996"/>
                      <a:gd name="connsiteY7" fmla="*/ 6232 h 10868"/>
                      <a:gd name="connsiteX0" fmla="*/ 43 w 10004"/>
                      <a:gd name="connsiteY0" fmla="*/ 5543 h 9809"/>
                      <a:gd name="connsiteX1" fmla="*/ 2098 w 10004"/>
                      <a:gd name="connsiteY1" fmla="*/ 624 h 9809"/>
                      <a:gd name="connsiteX2" fmla="*/ 5644 w 10004"/>
                      <a:gd name="connsiteY2" fmla="*/ 163 h 9809"/>
                      <a:gd name="connsiteX3" fmla="*/ 8163 w 10004"/>
                      <a:gd name="connsiteY3" fmla="*/ 1492 h 9809"/>
                      <a:gd name="connsiteX4" fmla="*/ 9995 w 10004"/>
                      <a:gd name="connsiteY4" fmla="*/ 7450 h 9809"/>
                      <a:gd name="connsiteX5" fmla="*/ 8642 w 10004"/>
                      <a:gd name="connsiteY5" fmla="*/ 9799 h 9809"/>
                      <a:gd name="connsiteX6" fmla="*/ 3949 w 10004"/>
                      <a:gd name="connsiteY6" fmla="*/ 8373 h 9809"/>
                      <a:gd name="connsiteX7" fmla="*/ 43 w 10004"/>
                      <a:gd name="connsiteY7" fmla="*/ 5543 h 9809"/>
                      <a:gd name="connsiteX0" fmla="*/ 43 w 8950"/>
                      <a:gd name="connsiteY0" fmla="*/ 5651 h 10081"/>
                      <a:gd name="connsiteX1" fmla="*/ 2097 w 8950"/>
                      <a:gd name="connsiteY1" fmla="*/ 636 h 10081"/>
                      <a:gd name="connsiteX2" fmla="*/ 5642 w 8950"/>
                      <a:gd name="connsiteY2" fmla="*/ 166 h 10081"/>
                      <a:gd name="connsiteX3" fmla="*/ 8160 w 8950"/>
                      <a:gd name="connsiteY3" fmla="*/ 1521 h 10081"/>
                      <a:gd name="connsiteX4" fmla="*/ 8473 w 8950"/>
                      <a:gd name="connsiteY4" fmla="*/ 5322 h 10081"/>
                      <a:gd name="connsiteX5" fmla="*/ 8639 w 8950"/>
                      <a:gd name="connsiteY5" fmla="*/ 9990 h 10081"/>
                      <a:gd name="connsiteX6" fmla="*/ 3947 w 8950"/>
                      <a:gd name="connsiteY6" fmla="*/ 8536 h 10081"/>
                      <a:gd name="connsiteX7" fmla="*/ 43 w 8950"/>
                      <a:gd name="connsiteY7" fmla="*/ 5651 h 10081"/>
                      <a:gd name="connsiteX0" fmla="*/ 48 w 9651"/>
                      <a:gd name="connsiteY0" fmla="*/ 5606 h 8648"/>
                      <a:gd name="connsiteX1" fmla="*/ 2343 w 9651"/>
                      <a:gd name="connsiteY1" fmla="*/ 631 h 8648"/>
                      <a:gd name="connsiteX2" fmla="*/ 6304 w 9651"/>
                      <a:gd name="connsiteY2" fmla="*/ 165 h 8648"/>
                      <a:gd name="connsiteX3" fmla="*/ 9117 w 9651"/>
                      <a:gd name="connsiteY3" fmla="*/ 1509 h 8648"/>
                      <a:gd name="connsiteX4" fmla="*/ 9467 w 9651"/>
                      <a:gd name="connsiteY4" fmla="*/ 5279 h 8648"/>
                      <a:gd name="connsiteX5" fmla="*/ 6997 w 9651"/>
                      <a:gd name="connsiteY5" fmla="*/ 8019 h 8648"/>
                      <a:gd name="connsiteX6" fmla="*/ 4410 w 9651"/>
                      <a:gd name="connsiteY6" fmla="*/ 8467 h 8648"/>
                      <a:gd name="connsiteX7" fmla="*/ 48 w 9651"/>
                      <a:gd name="connsiteY7" fmla="*/ 5606 h 8648"/>
                      <a:gd name="connsiteX0" fmla="*/ 41 w 9991"/>
                      <a:gd name="connsiteY0" fmla="*/ 6482 h 9316"/>
                      <a:gd name="connsiteX1" fmla="*/ 2419 w 9991"/>
                      <a:gd name="connsiteY1" fmla="*/ 730 h 9316"/>
                      <a:gd name="connsiteX2" fmla="*/ 6523 w 9991"/>
                      <a:gd name="connsiteY2" fmla="*/ 191 h 9316"/>
                      <a:gd name="connsiteX3" fmla="*/ 9438 w 9991"/>
                      <a:gd name="connsiteY3" fmla="*/ 1745 h 9316"/>
                      <a:gd name="connsiteX4" fmla="*/ 9800 w 9991"/>
                      <a:gd name="connsiteY4" fmla="*/ 6104 h 9316"/>
                      <a:gd name="connsiteX5" fmla="*/ 7241 w 9991"/>
                      <a:gd name="connsiteY5" fmla="*/ 9273 h 9316"/>
                      <a:gd name="connsiteX6" fmla="*/ 1411 w 9991"/>
                      <a:gd name="connsiteY6" fmla="*/ 7856 h 9316"/>
                      <a:gd name="connsiteX7" fmla="*/ 41 w 9991"/>
                      <a:gd name="connsiteY7" fmla="*/ 6482 h 9316"/>
                      <a:gd name="connsiteX0" fmla="*/ 19 w 10708"/>
                      <a:gd name="connsiteY0" fmla="*/ 7721 h 10038"/>
                      <a:gd name="connsiteX1" fmla="*/ 3129 w 10708"/>
                      <a:gd name="connsiteY1" fmla="*/ 825 h 10038"/>
                      <a:gd name="connsiteX2" fmla="*/ 7237 w 10708"/>
                      <a:gd name="connsiteY2" fmla="*/ 246 h 10038"/>
                      <a:gd name="connsiteX3" fmla="*/ 10155 w 10708"/>
                      <a:gd name="connsiteY3" fmla="*/ 1914 h 10038"/>
                      <a:gd name="connsiteX4" fmla="*/ 10517 w 10708"/>
                      <a:gd name="connsiteY4" fmla="*/ 6593 h 10038"/>
                      <a:gd name="connsiteX5" fmla="*/ 7956 w 10708"/>
                      <a:gd name="connsiteY5" fmla="*/ 9995 h 10038"/>
                      <a:gd name="connsiteX6" fmla="*/ 2120 w 10708"/>
                      <a:gd name="connsiteY6" fmla="*/ 8474 h 10038"/>
                      <a:gd name="connsiteX7" fmla="*/ 19 w 10708"/>
                      <a:gd name="connsiteY7" fmla="*/ 7721 h 10038"/>
                      <a:gd name="connsiteX0" fmla="*/ 359 w 11048"/>
                      <a:gd name="connsiteY0" fmla="*/ 7721 h 10038"/>
                      <a:gd name="connsiteX1" fmla="*/ 3469 w 11048"/>
                      <a:gd name="connsiteY1" fmla="*/ 825 h 10038"/>
                      <a:gd name="connsiteX2" fmla="*/ 7577 w 11048"/>
                      <a:gd name="connsiteY2" fmla="*/ 246 h 10038"/>
                      <a:gd name="connsiteX3" fmla="*/ 10495 w 11048"/>
                      <a:gd name="connsiteY3" fmla="*/ 1914 h 10038"/>
                      <a:gd name="connsiteX4" fmla="*/ 10857 w 11048"/>
                      <a:gd name="connsiteY4" fmla="*/ 6593 h 10038"/>
                      <a:gd name="connsiteX5" fmla="*/ 8296 w 11048"/>
                      <a:gd name="connsiteY5" fmla="*/ 9995 h 10038"/>
                      <a:gd name="connsiteX6" fmla="*/ 2460 w 11048"/>
                      <a:gd name="connsiteY6" fmla="*/ 8474 h 10038"/>
                      <a:gd name="connsiteX7" fmla="*/ 359 w 11048"/>
                      <a:gd name="connsiteY7" fmla="*/ 7721 h 10038"/>
                      <a:gd name="connsiteX0" fmla="*/ 359 w 11048"/>
                      <a:gd name="connsiteY0" fmla="*/ 8392 h 10075"/>
                      <a:gd name="connsiteX1" fmla="*/ 3469 w 11048"/>
                      <a:gd name="connsiteY1" fmla="*/ 864 h 10075"/>
                      <a:gd name="connsiteX2" fmla="*/ 7577 w 11048"/>
                      <a:gd name="connsiteY2" fmla="*/ 285 h 10075"/>
                      <a:gd name="connsiteX3" fmla="*/ 10495 w 11048"/>
                      <a:gd name="connsiteY3" fmla="*/ 1953 h 10075"/>
                      <a:gd name="connsiteX4" fmla="*/ 10857 w 11048"/>
                      <a:gd name="connsiteY4" fmla="*/ 6632 h 10075"/>
                      <a:gd name="connsiteX5" fmla="*/ 8296 w 11048"/>
                      <a:gd name="connsiteY5" fmla="*/ 10034 h 10075"/>
                      <a:gd name="connsiteX6" fmla="*/ 2460 w 11048"/>
                      <a:gd name="connsiteY6" fmla="*/ 8513 h 10075"/>
                      <a:gd name="connsiteX7" fmla="*/ 359 w 11048"/>
                      <a:gd name="connsiteY7" fmla="*/ 8392 h 10075"/>
                      <a:gd name="connsiteX0" fmla="*/ 371 w 11060"/>
                      <a:gd name="connsiteY0" fmla="*/ 8392 h 10075"/>
                      <a:gd name="connsiteX1" fmla="*/ 3481 w 11060"/>
                      <a:gd name="connsiteY1" fmla="*/ 864 h 10075"/>
                      <a:gd name="connsiteX2" fmla="*/ 7589 w 11060"/>
                      <a:gd name="connsiteY2" fmla="*/ 285 h 10075"/>
                      <a:gd name="connsiteX3" fmla="*/ 10507 w 11060"/>
                      <a:gd name="connsiteY3" fmla="*/ 1953 h 10075"/>
                      <a:gd name="connsiteX4" fmla="*/ 10869 w 11060"/>
                      <a:gd name="connsiteY4" fmla="*/ 6632 h 10075"/>
                      <a:gd name="connsiteX5" fmla="*/ 8308 w 11060"/>
                      <a:gd name="connsiteY5" fmla="*/ 10034 h 10075"/>
                      <a:gd name="connsiteX6" fmla="*/ 2472 w 11060"/>
                      <a:gd name="connsiteY6" fmla="*/ 8513 h 10075"/>
                      <a:gd name="connsiteX7" fmla="*/ 371 w 11060"/>
                      <a:gd name="connsiteY7" fmla="*/ 8392 h 10075"/>
                      <a:gd name="connsiteX0" fmla="*/ 54 w 10743"/>
                      <a:gd name="connsiteY0" fmla="*/ 9468 h 11151"/>
                      <a:gd name="connsiteX1" fmla="*/ 4027 w 10743"/>
                      <a:gd name="connsiteY1" fmla="*/ 495 h 11151"/>
                      <a:gd name="connsiteX2" fmla="*/ 7272 w 10743"/>
                      <a:gd name="connsiteY2" fmla="*/ 1361 h 11151"/>
                      <a:gd name="connsiteX3" fmla="*/ 10190 w 10743"/>
                      <a:gd name="connsiteY3" fmla="*/ 3029 h 11151"/>
                      <a:gd name="connsiteX4" fmla="*/ 10552 w 10743"/>
                      <a:gd name="connsiteY4" fmla="*/ 7708 h 11151"/>
                      <a:gd name="connsiteX5" fmla="*/ 7991 w 10743"/>
                      <a:gd name="connsiteY5" fmla="*/ 11110 h 11151"/>
                      <a:gd name="connsiteX6" fmla="*/ 2155 w 10743"/>
                      <a:gd name="connsiteY6" fmla="*/ 9589 h 11151"/>
                      <a:gd name="connsiteX7" fmla="*/ 54 w 10743"/>
                      <a:gd name="connsiteY7" fmla="*/ 9468 h 11151"/>
                      <a:gd name="connsiteX0" fmla="*/ 54 w 10743"/>
                      <a:gd name="connsiteY0" fmla="*/ 9506 h 11189"/>
                      <a:gd name="connsiteX1" fmla="*/ 4027 w 10743"/>
                      <a:gd name="connsiteY1" fmla="*/ 533 h 11189"/>
                      <a:gd name="connsiteX2" fmla="*/ 7272 w 10743"/>
                      <a:gd name="connsiteY2" fmla="*/ 1399 h 11189"/>
                      <a:gd name="connsiteX3" fmla="*/ 10190 w 10743"/>
                      <a:gd name="connsiteY3" fmla="*/ 3067 h 11189"/>
                      <a:gd name="connsiteX4" fmla="*/ 10552 w 10743"/>
                      <a:gd name="connsiteY4" fmla="*/ 7746 h 11189"/>
                      <a:gd name="connsiteX5" fmla="*/ 7991 w 10743"/>
                      <a:gd name="connsiteY5" fmla="*/ 11148 h 11189"/>
                      <a:gd name="connsiteX6" fmla="*/ 2155 w 10743"/>
                      <a:gd name="connsiteY6" fmla="*/ 9627 h 11189"/>
                      <a:gd name="connsiteX7" fmla="*/ 54 w 10743"/>
                      <a:gd name="connsiteY7" fmla="*/ 9506 h 11189"/>
                      <a:gd name="connsiteX0" fmla="*/ 40 w 11293"/>
                      <a:gd name="connsiteY0" fmla="*/ 9082 h 11127"/>
                      <a:gd name="connsiteX1" fmla="*/ 4577 w 11293"/>
                      <a:gd name="connsiteY1" fmla="*/ 470 h 11127"/>
                      <a:gd name="connsiteX2" fmla="*/ 7822 w 11293"/>
                      <a:gd name="connsiteY2" fmla="*/ 1336 h 11127"/>
                      <a:gd name="connsiteX3" fmla="*/ 10740 w 11293"/>
                      <a:gd name="connsiteY3" fmla="*/ 3004 h 11127"/>
                      <a:gd name="connsiteX4" fmla="*/ 11102 w 11293"/>
                      <a:gd name="connsiteY4" fmla="*/ 7683 h 11127"/>
                      <a:gd name="connsiteX5" fmla="*/ 8541 w 11293"/>
                      <a:gd name="connsiteY5" fmla="*/ 11085 h 11127"/>
                      <a:gd name="connsiteX6" fmla="*/ 2705 w 11293"/>
                      <a:gd name="connsiteY6" fmla="*/ 9564 h 11127"/>
                      <a:gd name="connsiteX7" fmla="*/ 40 w 11293"/>
                      <a:gd name="connsiteY7" fmla="*/ 9082 h 1112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</a:cxnLst>
                    <a:rect l="l" t="t" r="r" b="b"/>
                    <a:pathLst>
                      <a:path w="11293" h="11127">
                        <a:moveTo>
                          <a:pt x="40" y="9082"/>
                        </a:moveTo>
                        <a:cubicBezTo>
                          <a:pt x="352" y="7566"/>
                          <a:pt x="3280" y="1761"/>
                          <a:pt x="4577" y="470"/>
                        </a:cubicBezTo>
                        <a:cubicBezTo>
                          <a:pt x="5874" y="-821"/>
                          <a:pt x="6795" y="914"/>
                          <a:pt x="7822" y="1336"/>
                        </a:cubicBezTo>
                        <a:cubicBezTo>
                          <a:pt x="8849" y="1758"/>
                          <a:pt x="10193" y="1947"/>
                          <a:pt x="10740" y="3004"/>
                        </a:cubicBezTo>
                        <a:cubicBezTo>
                          <a:pt x="11287" y="4061"/>
                          <a:pt x="11468" y="6337"/>
                          <a:pt x="11102" y="7683"/>
                        </a:cubicBezTo>
                        <a:cubicBezTo>
                          <a:pt x="10736" y="9030"/>
                          <a:pt x="9940" y="10771"/>
                          <a:pt x="8541" y="11085"/>
                        </a:cubicBezTo>
                        <a:cubicBezTo>
                          <a:pt x="7141" y="11398"/>
                          <a:pt x="4122" y="9898"/>
                          <a:pt x="2705" y="9564"/>
                        </a:cubicBezTo>
                        <a:cubicBezTo>
                          <a:pt x="1288" y="9230"/>
                          <a:pt x="-272" y="10598"/>
                          <a:pt x="40" y="9082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717" name="Group 327">
                    <a:extLst>
                      <a:ext uri="{FF2B5EF4-FFF2-40B4-BE49-F238E27FC236}">
                        <a16:creationId xmlns:a16="http://schemas.microsoft.com/office/drawing/2014/main" id="{71072E0A-A047-B247-A8EE-DF18CE2E5CD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908175" y="5241780"/>
                    <a:ext cx="536554" cy="263548"/>
                    <a:chOff x="1871277" y="1576300"/>
                    <a:chExt cx="1128371" cy="437861"/>
                  </a:xfrm>
                </p:grpSpPr>
                <p:sp>
                  <p:nvSpPr>
                    <p:cNvPr id="721" name="Oval 720">
                      <a:extLst>
                        <a:ext uri="{FF2B5EF4-FFF2-40B4-BE49-F238E27FC236}">
                          <a16:creationId xmlns:a16="http://schemas.microsoft.com/office/drawing/2014/main" id="{91D06C98-59E7-614E-8273-42A55EA47213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2" name="Rectangle 721">
                      <a:extLst>
                        <a:ext uri="{FF2B5EF4-FFF2-40B4-BE49-F238E27FC236}">
                          <a16:creationId xmlns:a16="http://schemas.microsoft.com/office/drawing/2014/main" id="{09278EB9-8AC0-1447-BAD1-DD9B5D739EF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3" name="Oval 722">
                      <a:extLst>
                        <a:ext uri="{FF2B5EF4-FFF2-40B4-BE49-F238E27FC236}">
                          <a16:creationId xmlns:a16="http://schemas.microsoft.com/office/drawing/2014/main" id="{2CBE7AD0-5785-9747-9E56-4BF8ABD881A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4" name="Freeform 723">
                      <a:extLst>
                        <a:ext uri="{FF2B5EF4-FFF2-40B4-BE49-F238E27FC236}">
                          <a16:creationId xmlns:a16="http://schemas.microsoft.com/office/drawing/2014/main" id="{BFA7769B-9F89-0943-9A16-C637EBA41BD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5" name="Freeform 724">
                      <a:extLst>
                        <a:ext uri="{FF2B5EF4-FFF2-40B4-BE49-F238E27FC236}">
                          <a16:creationId xmlns:a16="http://schemas.microsoft.com/office/drawing/2014/main" id="{2BA9B2FD-ED67-5C46-990C-DEBD4552CBE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6" name="Freeform 725">
                      <a:extLst>
                        <a:ext uri="{FF2B5EF4-FFF2-40B4-BE49-F238E27FC236}">
                          <a16:creationId xmlns:a16="http://schemas.microsoft.com/office/drawing/2014/main" id="{852C178C-5A80-FA47-96E6-19EA6DCEC68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7" name="Freeform 726">
                      <a:extLst>
                        <a:ext uri="{FF2B5EF4-FFF2-40B4-BE49-F238E27FC236}">
                          <a16:creationId xmlns:a16="http://schemas.microsoft.com/office/drawing/2014/main" id="{BCCDAE1A-37E6-A740-84AD-3651F301C81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728" name="Straight Connector 727">
                      <a:extLst>
                        <a:ext uri="{FF2B5EF4-FFF2-40B4-BE49-F238E27FC236}">
                          <a16:creationId xmlns:a16="http://schemas.microsoft.com/office/drawing/2014/main" id="{79278D10-2F66-4843-BE2D-75C1E444A3FF}"/>
                        </a:ext>
                      </a:extLst>
                    </p:cNvPr>
                    <p:cNvCxnSpPr>
                      <a:endCxn id="723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729" name="Straight Connector 728">
                      <a:extLst>
                        <a:ext uri="{FF2B5EF4-FFF2-40B4-BE49-F238E27FC236}">
                          <a16:creationId xmlns:a16="http://schemas.microsoft.com/office/drawing/2014/main" id="{64D394C8-4031-A04B-B39E-D20F14081771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718" name="Group 717">
                    <a:extLst>
                      <a:ext uri="{FF2B5EF4-FFF2-40B4-BE49-F238E27FC236}">
                        <a16:creationId xmlns:a16="http://schemas.microsoft.com/office/drawing/2014/main" id="{0BE34F3B-D7A6-C645-98A7-AC12A17D32D0}"/>
                      </a:ext>
                    </a:extLst>
                  </p:cNvPr>
                  <p:cNvGrpSpPr/>
                  <p:nvPr/>
                </p:nvGrpSpPr>
                <p:grpSpPr>
                  <a:xfrm>
                    <a:off x="7876581" y="5223365"/>
                    <a:ext cx="466894" cy="369332"/>
                    <a:chOff x="599495" y="1708643"/>
                    <a:chExt cx="491778" cy="409344"/>
                  </a:xfrm>
                </p:grpSpPr>
                <p:sp>
                  <p:nvSpPr>
                    <p:cNvPr id="719" name="Oval 718">
                      <a:extLst>
                        <a:ext uri="{FF2B5EF4-FFF2-40B4-BE49-F238E27FC236}">
                          <a16:creationId xmlns:a16="http://schemas.microsoft.com/office/drawing/2014/main" id="{D3AA4D2D-9268-D54B-A609-2916D44A722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0" name="TextBox 719">
                      <a:extLst>
                        <a:ext uri="{FF2B5EF4-FFF2-40B4-BE49-F238E27FC236}">
                          <a16:creationId xmlns:a16="http://schemas.microsoft.com/office/drawing/2014/main" id="{D7C545A8-1974-314F-8B84-D3FC912EB8D6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99495" y="1708643"/>
                      <a:ext cx="491778" cy="409344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  X</a:t>
                      </a:r>
                    </a:p>
                  </p:txBody>
                </p:sp>
              </p:grpSp>
            </p:grpSp>
            <p:cxnSp>
              <p:nvCxnSpPr>
                <p:cNvPr id="715" name="Straight Connector 714">
                  <a:extLst>
                    <a:ext uri="{FF2B5EF4-FFF2-40B4-BE49-F238E27FC236}">
                      <a16:creationId xmlns:a16="http://schemas.microsoft.com/office/drawing/2014/main" id="{C7AD81D7-3B6A-D844-ABEA-CAF2858DD417}"/>
                    </a:ext>
                  </a:extLst>
                </p:cNvPr>
                <p:cNvCxnSpPr/>
                <p:nvPr/>
              </p:nvCxnSpPr>
              <p:spPr bwMode="auto">
                <a:xfrm flipH="1">
                  <a:off x="7158742" y="5764030"/>
                  <a:ext cx="870024" cy="9999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cxnSp>
          <p:nvCxnSpPr>
            <p:cNvPr id="711" name="Straight Connector 710">
              <a:extLst>
                <a:ext uri="{FF2B5EF4-FFF2-40B4-BE49-F238E27FC236}">
                  <a16:creationId xmlns:a16="http://schemas.microsoft.com/office/drawing/2014/main" id="{A7F0587B-29EA-584F-81E3-E24C967738B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540307" y="1929008"/>
              <a:ext cx="4451299" cy="422665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path advertisemen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2" name="Rectangle 4">
            <a:extLst>
              <a:ext uri="{FF2B5EF4-FFF2-40B4-BE49-F238E27FC236}">
                <a16:creationId xmlns:a16="http://schemas.microsoft.com/office/drawing/2014/main" id="{150C22F5-5F48-A74D-BE4D-A010E5056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508" y="4506640"/>
            <a:ext cx="8943583" cy="55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2100" indent="-292100">
              <a:lnSpc>
                <a:spcPct val="90000"/>
              </a:lnSpc>
            </a:pPr>
            <a:r>
              <a:rPr lang="en-US" sz="2400" kern="0" dirty="0"/>
              <a:t>recall: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a,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b,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d learn via iBGP from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c: “path to X goes through </a:t>
            </a:r>
            <a:r>
              <a:rPr lang="en-US" sz="2400" kern="0" dirty="0">
                <a:cs typeface="Arial"/>
              </a:rPr>
              <a:t>1</a:t>
            </a:r>
            <a:r>
              <a:rPr lang="en-US" sz="2400" kern="0" dirty="0"/>
              <a:t>c”</a:t>
            </a:r>
          </a:p>
        </p:txBody>
      </p:sp>
      <p:sp>
        <p:nvSpPr>
          <p:cNvPr id="383" name="Rectangle 4">
            <a:extLst>
              <a:ext uri="{FF2B5EF4-FFF2-40B4-BE49-F238E27FC236}">
                <a16:creationId xmlns:a16="http://schemas.microsoft.com/office/drawing/2014/main" id="{A936D0A1-022F-4647-A4D0-30D9C829D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771" y="4950493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d: OSPF intra-domain routing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  <a:r>
              <a:rPr lang="en-US" sz="2400" dirty="0">
                <a:solidFill>
                  <a:srgbClr val="000000"/>
                </a:solidFill>
              </a:rPr>
              <a:t>c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ADFAD506-B45C-4B4C-8FC1-4EDFC6AC0ACA}"/>
              </a:ext>
            </a:extLst>
          </p:cNvPr>
          <p:cNvGrpSpPr/>
          <p:nvPr/>
        </p:nvGrpSpPr>
        <p:grpSpPr>
          <a:xfrm>
            <a:off x="1643507" y="1934647"/>
            <a:ext cx="344767" cy="806081"/>
            <a:chOff x="1089218" y="2245331"/>
            <a:chExt cx="344767" cy="806081"/>
          </a:xfrm>
        </p:grpSpPr>
        <p:sp>
          <p:nvSpPr>
            <p:cNvPr id="387" name="TextBox 386">
              <a:extLst>
                <a:ext uri="{FF2B5EF4-FFF2-40B4-BE49-F238E27FC236}">
                  <a16:creationId xmlns:a16="http://schemas.microsoft.com/office/drawing/2014/main" id="{F68B4CB0-326C-0D42-86AB-C27CF60EE3D4}"/>
                </a:ext>
              </a:extLst>
            </p:cNvPr>
            <p:cNvSpPr txBox="1"/>
            <p:nvPr/>
          </p:nvSpPr>
          <p:spPr>
            <a:xfrm>
              <a:off x="1149470" y="2245331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1</a:t>
              </a:r>
            </a:p>
          </p:txBody>
        </p:sp>
        <p:sp>
          <p:nvSpPr>
            <p:cNvPr id="388" name="TextBox 387">
              <a:extLst>
                <a:ext uri="{FF2B5EF4-FFF2-40B4-BE49-F238E27FC236}">
                  <a16:creationId xmlns:a16="http://schemas.microsoft.com/office/drawing/2014/main" id="{8B800090-4615-2944-BDA6-CB45A842F05A}"/>
                </a:ext>
              </a:extLst>
            </p:cNvPr>
            <p:cNvSpPr txBox="1"/>
            <p:nvPr/>
          </p:nvSpPr>
          <p:spPr>
            <a:xfrm>
              <a:off x="1089218" y="2743635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2</a:t>
              </a:r>
            </a:p>
          </p:txBody>
        </p:sp>
      </p:grpSp>
      <p:sp>
        <p:nvSpPr>
          <p:cNvPr id="428" name="Rectangle 4">
            <a:extLst>
              <a:ext uri="{FF2B5EF4-FFF2-40B4-BE49-F238E27FC236}">
                <a16:creationId xmlns:a16="http://schemas.microsoft.com/office/drawing/2014/main" id="{AACCBEA1-299A-5C44-A466-34FB8D299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9859" y="5365940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d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X</a:t>
            </a:r>
            <a:r>
              <a:rPr lang="en-US" sz="2400" dirty="0">
                <a:solidFill>
                  <a:srgbClr val="000000"/>
                </a:solidFill>
              </a:rPr>
              <a:t>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</a:p>
        </p:txBody>
      </p:sp>
      <p:grpSp>
        <p:nvGrpSpPr>
          <p:cNvPr id="487" name="Group 486">
            <a:extLst>
              <a:ext uri="{FF2B5EF4-FFF2-40B4-BE49-F238E27FC236}">
                <a16:creationId xmlns:a16="http://schemas.microsoft.com/office/drawing/2014/main" id="{F09C0BF2-9D8F-9F4E-BEAE-ADE0E89D3AD2}"/>
              </a:ext>
            </a:extLst>
          </p:cNvPr>
          <p:cNvGrpSpPr/>
          <p:nvPr/>
        </p:nvGrpSpPr>
        <p:grpSpPr>
          <a:xfrm>
            <a:off x="399867" y="2483278"/>
            <a:ext cx="1694528" cy="3623629"/>
            <a:chOff x="399867" y="2483278"/>
            <a:chExt cx="1694528" cy="3623629"/>
          </a:xfrm>
        </p:grpSpPr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B02269C1-DF4A-1B42-BF2C-C32326D9EDE5}"/>
                </a:ext>
              </a:extLst>
            </p:cNvPr>
            <p:cNvSpPr/>
            <p:nvPr/>
          </p:nvSpPr>
          <p:spPr>
            <a:xfrm rot="10326036" flipH="1">
              <a:off x="668516" y="2483278"/>
              <a:ext cx="1196288" cy="1378282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06934 w 1167285"/>
                <a:gd name="connsiteY0" fmla="*/ 967578 h 967578"/>
                <a:gd name="connsiteX1" fmla="*/ 0 w 1167285"/>
                <a:gd name="connsiteY1" fmla="*/ 0 h 967578"/>
                <a:gd name="connsiteX2" fmla="*/ 1005993 w 1167285"/>
                <a:gd name="connsiteY2" fmla="*/ 46284 h 967578"/>
                <a:gd name="connsiteX3" fmla="*/ 1167285 w 1167285"/>
                <a:gd name="connsiteY3" fmla="*/ 895852 h 967578"/>
                <a:gd name="connsiteX4" fmla="*/ 1006934 w 1167285"/>
                <a:gd name="connsiteY4" fmla="*/ 967578 h 967578"/>
                <a:gd name="connsiteX0" fmla="*/ 1006934 w 1167285"/>
                <a:gd name="connsiteY0" fmla="*/ 1132232 h 1132232"/>
                <a:gd name="connsiteX1" fmla="*/ 0 w 1167285"/>
                <a:gd name="connsiteY1" fmla="*/ 164654 h 1132232"/>
                <a:gd name="connsiteX2" fmla="*/ 991394 w 1167285"/>
                <a:gd name="connsiteY2" fmla="*/ 130 h 1132232"/>
                <a:gd name="connsiteX3" fmla="*/ 1167285 w 1167285"/>
                <a:gd name="connsiteY3" fmla="*/ 1060506 h 1132232"/>
                <a:gd name="connsiteX4" fmla="*/ 1006934 w 1167285"/>
                <a:gd name="connsiteY4" fmla="*/ 1132232 h 1132232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332977"/>
                <a:gd name="connsiteY0" fmla="*/ 1088164 h 1088164"/>
                <a:gd name="connsiteX1" fmla="*/ 0 w 1332977"/>
                <a:gd name="connsiteY1" fmla="*/ 164654 h 1088164"/>
                <a:gd name="connsiteX2" fmla="*/ 991394 w 1332977"/>
                <a:gd name="connsiteY2" fmla="*/ 130 h 1088164"/>
                <a:gd name="connsiteX3" fmla="*/ 1332977 w 1332977"/>
                <a:gd name="connsiteY3" fmla="*/ 1045574 h 1088164"/>
                <a:gd name="connsiteX4" fmla="*/ 986900 w 1332977"/>
                <a:gd name="connsiteY4" fmla="*/ 1088164 h 108816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302061 w 1332977"/>
                <a:gd name="connsiteY0" fmla="*/ 1951097 h 1951096"/>
                <a:gd name="connsiteX1" fmla="*/ 0 w 1332977"/>
                <a:gd name="connsiteY1" fmla="*/ 164654 h 1951096"/>
                <a:gd name="connsiteX2" fmla="*/ 991394 w 1332977"/>
                <a:gd name="connsiteY2" fmla="*/ 130 h 1951096"/>
                <a:gd name="connsiteX3" fmla="*/ 1332977 w 1332977"/>
                <a:gd name="connsiteY3" fmla="*/ 1045574 h 1951096"/>
                <a:gd name="connsiteX4" fmla="*/ 302061 w 1332977"/>
                <a:gd name="connsiteY4" fmla="*/ 1951097 h 1951096"/>
                <a:gd name="connsiteX0" fmla="*/ 302061 w 1008228"/>
                <a:gd name="connsiteY0" fmla="*/ 1951097 h 1951097"/>
                <a:gd name="connsiteX1" fmla="*/ 0 w 1008228"/>
                <a:gd name="connsiteY1" fmla="*/ 164654 h 1951097"/>
                <a:gd name="connsiteX2" fmla="*/ 991394 w 1008228"/>
                <a:gd name="connsiteY2" fmla="*/ 130 h 1951097"/>
                <a:gd name="connsiteX3" fmla="*/ 628320 w 1008228"/>
                <a:gd name="connsiteY3" fmla="*/ 1842100 h 1951097"/>
                <a:gd name="connsiteX4" fmla="*/ 302061 w 1008228"/>
                <a:gd name="connsiteY4" fmla="*/ 1951097 h 1951097"/>
                <a:gd name="connsiteX0" fmla="*/ 302061 w 1020405"/>
                <a:gd name="connsiteY0" fmla="*/ 1951097 h 1951097"/>
                <a:gd name="connsiteX1" fmla="*/ 0 w 1020405"/>
                <a:gd name="connsiteY1" fmla="*/ 164654 h 1951097"/>
                <a:gd name="connsiteX2" fmla="*/ 991394 w 1020405"/>
                <a:gd name="connsiteY2" fmla="*/ 130 h 1951097"/>
                <a:gd name="connsiteX3" fmla="*/ 628320 w 1020405"/>
                <a:gd name="connsiteY3" fmla="*/ 1842100 h 1951097"/>
                <a:gd name="connsiteX4" fmla="*/ 302061 w 1020405"/>
                <a:gd name="connsiteY4" fmla="*/ 1951097 h 1951097"/>
                <a:gd name="connsiteX0" fmla="*/ 302061 w 991394"/>
                <a:gd name="connsiteY0" fmla="*/ 1951097 h 1951097"/>
                <a:gd name="connsiteX1" fmla="*/ 0 w 991394"/>
                <a:gd name="connsiteY1" fmla="*/ 164654 h 1951097"/>
                <a:gd name="connsiteX2" fmla="*/ 991394 w 991394"/>
                <a:gd name="connsiteY2" fmla="*/ 130 h 1951097"/>
                <a:gd name="connsiteX3" fmla="*/ 628320 w 991394"/>
                <a:gd name="connsiteY3" fmla="*/ 1842100 h 1951097"/>
                <a:gd name="connsiteX4" fmla="*/ 302061 w 991394"/>
                <a:gd name="connsiteY4" fmla="*/ 1951097 h 1951097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  <a:gd name="connsiteX0" fmla="*/ 271973 w 1196137"/>
                <a:gd name="connsiteY0" fmla="*/ 1956074 h 1956074"/>
                <a:gd name="connsiteX1" fmla="*/ 0 w 1196137"/>
                <a:gd name="connsiteY1" fmla="*/ 164654 h 1956074"/>
                <a:gd name="connsiteX2" fmla="*/ 991394 w 1196137"/>
                <a:gd name="connsiteY2" fmla="*/ 130 h 1956074"/>
                <a:gd name="connsiteX3" fmla="*/ 1173102 w 1196137"/>
                <a:gd name="connsiteY3" fmla="*/ 1525907 h 1956074"/>
                <a:gd name="connsiteX4" fmla="*/ 271973 w 1196137"/>
                <a:gd name="connsiteY4" fmla="*/ 1956074 h 1956074"/>
                <a:gd name="connsiteX0" fmla="*/ 271973 w 1173102"/>
                <a:gd name="connsiteY0" fmla="*/ 1956074 h 1956074"/>
                <a:gd name="connsiteX1" fmla="*/ 0 w 1173102"/>
                <a:gd name="connsiteY1" fmla="*/ 164654 h 1956074"/>
                <a:gd name="connsiteX2" fmla="*/ 991394 w 1173102"/>
                <a:gd name="connsiteY2" fmla="*/ 130 h 1956074"/>
                <a:gd name="connsiteX3" fmla="*/ 1173102 w 1173102"/>
                <a:gd name="connsiteY3" fmla="*/ 1525907 h 1956074"/>
                <a:gd name="connsiteX4" fmla="*/ 271973 w 1173102"/>
                <a:gd name="connsiteY4" fmla="*/ 1956074 h 1956074"/>
                <a:gd name="connsiteX0" fmla="*/ 873615 w 1173102"/>
                <a:gd name="connsiteY0" fmla="*/ 1585260 h 1585259"/>
                <a:gd name="connsiteX1" fmla="*/ 0 w 1173102"/>
                <a:gd name="connsiteY1" fmla="*/ 164654 h 1585259"/>
                <a:gd name="connsiteX2" fmla="*/ 991394 w 1173102"/>
                <a:gd name="connsiteY2" fmla="*/ 130 h 1585259"/>
                <a:gd name="connsiteX3" fmla="*/ 1173102 w 1173102"/>
                <a:gd name="connsiteY3" fmla="*/ 1525907 h 1585259"/>
                <a:gd name="connsiteX4" fmla="*/ 873615 w 1173102"/>
                <a:gd name="connsiteY4" fmla="*/ 1585260 h 1585259"/>
                <a:gd name="connsiteX0" fmla="*/ 873615 w 1173102"/>
                <a:gd name="connsiteY0" fmla="*/ 1585260 h 1585260"/>
                <a:gd name="connsiteX1" fmla="*/ 0 w 1173102"/>
                <a:gd name="connsiteY1" fmla="*/ 164654 h 1585260"/>
                <a:gd name="connsiteX2" fmla="*/ 991394 w 1173102"/>
                <a:gd name="connsiteY2" fmla="*/ 130 h 1585260"/>
                <a:gd name="connsiteX3" fmla="*/ 1173102 w 1173102"/>
                <a:gd name="connsiteY3" fmla="*/ 1525907 h 1585260"/>
                <a:gd name="connsiteX4" fmla="*/ 873615 w 1173102"/>
                <a:gd name="connsiteY4" fmla="*/ 1585260 h 1585260"/>
                <a:gd name="connsiteX0" fmla="*/ 873615 w 1173102"/>
                <a:gd name="connsiteY0" fmla="*/ 1585260 h 1585260"/>
                <a:gd name="connsiteX1" fmla="*/ 0 w 1173102"/>
                <a:gd name="connsiteY1" fmla="*/ 164654 h 1585260"/>
                <a:gd name="connsiteX2" fmla="*/ 991394 w 1173102"/>
                <a:gd name="connsiteY2" fmla="*/ 130 h 1585260"/>
                <a:gd name="connsiteX3" fmla="*/ 1173102 w 1173102"/>
                <a:gd name="connsiteY3" fmla="*/ 1525907 h 1585260"/>
                <a:gd name="connsiteX4" fmla="*/ 873615 w 1173102"/>
                <a:gd name="connsiteY4" fmla="*/ 1585260 h 1585260"/>
                <a:gd name="connsiteX0" fmla="*/ 873615 w 1196017"/>
                <a:gd name="connsiteY0" fmla="*/ 1585260 h 1585260"/>
                <a:gd name="connsiteX1" fmla="*/ 0 w 1196017"/>
                <a:gd name="connsiteY1" fmla="*/ 164654 h 1585260"/>
                <a:gd name="connsiteX2" fmla="*/ 991394 w 1196017"/>
                <a:gd name="connsiteY2" fmla="*/ 130 h 1585260"/>
                <a:gd name="connsiteX3" fmla="*/ 1196017 w 1196017"/>
                <a:gd name="connsiteY3" fmla="*/ 1546568 h 1585260"/>
                <a:gd name="connsiteX4" fmla="*/ 873615 w 1196017"/>
                <a:gd name="connsiteY4" fmla="*/ 1585260 h 1585260"/>
                <a:gd name="connsiteX0" fmla="*/ 851586 w 1196017"/>
                <a:gd name="connsiteY0" fmla="*/ 1642695 h 1642695"/>
                <a:gd name="connsiteX1" fmla="*/ 0 w 1196017"/>
                <a:gd name="connsiteY1" fmla="*/ 164654 h 1642695"/>
                <a:gd name="connsiteX2" fmla="*/ 991394 w 1196017"/>
                <a:gd name="connsiteY2" fmla="*/ 130 h 1642695"/>
                <a:gd name="connsiteX3" fmla="*/ 1196017 w 1196017"/>
                <a:gd name="connsiteY3" fmla="*/ 1546568 h 1642695"/>
                <a:gd name="connsiteX4" fmla="*/ 851586 w 1196017"/>
                <a:gd name="connsiteY4" fmla="*/ 1642695 h 1642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96017" h="1642695">
                  <a:moveTo>
                    <a:pt x="851586" y="1642695"/>
                  </a:moveTo>
                  <a:cubicBezTo>
                    <a:pt x="351624" y="596424"/>
                    <a:pt x="519034" y="861914"/>
                    <a:pt x="0" y="164654"/>
                  </a:cubicBezTo>
                  <a:cubicBezTo>
                    <a:pt x="346878" y="170249"/>
                    <a:pt x="644516" y="-5465"/>
                    <a:pt x="991394" y="130"/>
                  </a:cubicBezTo>
                  <a:cubicBezTo>
                    <a:pt x="818067" y="853650"/>
                    <a:pt x="952595" y="541133"/>
                    <a:pt x="1196017" y="1546568"/>
                  </a:cubicBezTo>
                  <a:cubicBezTo>
                    <a:pt x="1046703" y="1529995"/>
                    <a:pt x="1015898" y="1558953"/>
                    <a:pt x="851586" y="1642695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lumMod val="95000"/>
                  </a:srgbClr>
                </a:gs>
                <a:gs pos="100000">
                  <a:srgbClr val="FFFFFF">
                    <a:lumMod val="7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6C28258C-7FFF-E940-A448-A9458A2FDF87}"/>
                </a:ext>
              </a:extLst>
            </p:cNvPr>
            <p:cNvSpPr/>
            <p:nvPr/>
          </p:nvSpPr>
          <p:spPr bwMode="auto">
            <a:xfrm rot="10800000">
              <a:off x="734144" y="3768921"/>
              <a:ext cx="1027112" cy="1145749"/>
            </a:xfrm>
            <a:prstGeom prst="rect">
              <a:avLst/>
            </a:prstGeom>
            <a:gradFill rotWithShape="1">
              <a:gsLst>
                <a:gs pos="0">
                  <a:srgbClr val="3333CC">
                    <a:lumMod val="75000"/>
                    <a:alpha val="62000"/>
                  </a:srgbClr>
                </a:gs>
                <a:gs pos="54000">
                  <a:srgbClr val="3333CC">
                    <a:lumMod val="60000"/>
                    <a:lumOff val="40000"/>
                  </a:srgbClr>
                </a:gs>
                <a:gs pos="100000">
                  <a:srgbClr val="FFFFFF"/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453" name="Group 104">
              <a:extLst>
                <a:ext uri="{FF2B5EF4-FFF2-40B4-BE49-F238E27FC236}">
                  <a16:creationId xmlns:a16="http://schemas.microsoft.com/office/drawing/2014/main" id="{B0E3BD6B-EB14-B445-B85F-6CDE3106F4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7614" y="5695204"/>
              <a:ext cx="1034710" cy="411703"/>
              <a:chOff x="4128636" y="3606589"/>
              <a:chExt cx="568145" cy="338667"/>
            </a:xfrm>
          </p:grpSpPr>
          <p:sp>
            <p:nvSpPr>
              <p:cNvPr id="476" name="Oval 475">
                <a:extLst>
                  <a:ext uri="{FF2B5EF4-FFF2-40B4-BE49-F238E27FC236}">
                    <a16:creationId xmlns:a16="http://schemas.microsoft.com/office/drawing/2014/main" id="{C0FF9617-38FC-C14A-8900-FEF8A3B09291}"/>
                  </a:ext>
                </a:extLst>
              </p:cNvPr>
              <p:cNvSpPr/>
              <p:nvPr/>
            </p:nvSpPr>
            <p:spPr>
              <a:xfrm>
                <a:off x="4128649" y="3720080"/>
                <a:ext cx="568332" cy="225176"/>
              </a:xfrm>
              <a:prstGeom prst="ellipse">
                <a:avLst/>
              </a:prstGeom>
              <a:solidFill>
                <a:srgbClr val="3333CC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7" name="Rectangle 476">
                <a:extLst>
                  <a:ext uri="{FF2B5EF4-FFF2-40B4-BE49-F238E27FC236}">
                    <a16:creationId xmlns:a16="http://schemas.microsoft.com/office/drawing/2014/main" id="{6AD27A8B-9371-D241-9BB7-8D09A714683B}"/>
                  </a:ext>
                </a:extLst>
              </p:cNvPr>
              <p:cNvSpPr/>
              <p:nvPr/>
            </p:nvSpPr>
            <p:spPr>
              <a:xfrm>
                <a:off x="4128649" y="3720080"/>
                <a:ext cx="568332" cy="111898"/>
              </a:xfrm>
              <a:prstGeom prst="rect">
                <a:avLst/>
              </a:pr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8" name="Oval 477">
                <a:extLst>
                  <a:ext uri="{FF2B5EF4-FFF2-40B4-BE49-F238E27FC236}">
                    <a16:creationId xmlns:a16="http://schemas.microsoft.com/office/drawing/2014/main" id="{A1DBF1C3-573B-F544-BCD4-C8F32647EC75}"/>
                  </a:ext>
                </a:extLst>
              </p:cNvPr>
              <p:cNvSpPr/>
              <p:nvPr/>
            </p:nvSpPr>
            <p:spPr>
              <a:xfrm>
                <a:off x="4128649" y="3606801"/>
                <a:ext cx="568332" cy="225176"/>
              </a:xfrm>
              <a:prstGeom prst="ellipse">
                <a:avLst/>
              </a:prstGeom>
              <a:solidFill>
                <a:srgbClr val="3333CC">
                  <a:lumMod val="60000"/>
                  <a:lumOff val="40000"/>
                  <a:alpha val="7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79" name="Straight Connector 478">
                <a:extLst>
                  <a:ext uri="{FF2B5EF4-FFF2-40B4-BE49-F238E27FC236}">
                    <a16:creationId xmlns:a16="http://schemas.microsoft.com/office/drawing/2014/main" id="{90686A12-F47C-174C-ABCC-A9D997119A73}"/>
                  </a:ext>
                </a:extLst>
              </p:cNvPr>
              <p:cNvCxnSpPr/>
              <p:nvPr/>
            </p:nvCxnSpPr>
            <p:spPr>
              <a:xfrm>
                <a:off x="4696981" y="3720080"/>
                <a:ext cx="0" cy="111898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  <p:cxnSp>
            <p:nvCxnSpPr>
              <p:cNvPr id="480" name="Straight Connector 479">
                <a:extLst>
                  <a:ext uri="{FF2B5EF4-FFF2-40B4-BE49-F238E27FC236}">
                    <a16:creationId xmlns:a16="http://schemas.microsoft.com/office/drawing/2014/main" id="{E7107280-9DE2-5A47-8EF6-EE90CACB1D1B}"/>
                  </a:ext>
                </a:extLst>
              </p:cNvPr>
              <p:cNvCxnSpPr/>
              <p:nvPr/>
            </p:nvCxnSpPr>
            <p:spPr>
              <a:xfrm>
                <a:off x="4128649" y="3720080"/>
                <a:ext cx="0" cy="111898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/>
            </p:spPr>
          </p:cxnSp>
        </p:grpSp>
        <p:sp>
          <p:nvSpPr>
            <p:cNvPr id="454" name="Rectangle 453">
              <a:extLst>
                <a:ext uri="{FF2B5EF4-FFF2-40B4-BE49-F238E27FC236}">
                  <a16:creationId xmlns:a16="http://schemas.microsoft.com/office/drawing/2014/main" id="{29C729D8-AEB2-B848-8004-226B4B03BDC8}"/>
                </a:ext>
              </a:extLst>
            </p:cNvPr>
            <p:cNvSpPr/>
            <p:nvPr/>
          </p:nvSpPr>
          <p:spPr bwMode="auto">
            <a:xfrm>
              <a:off x="741922" y="4854846"/>
              <a:ext cx="1027112" cy="991402"/>
            </a:xfrm>
            <a:prstGeom prst="rect">
              <a:avLst/>
            </a:prstGeom>
            <a:gradFill rotWithShape="1">
              <a:gsLst>
                <a:gs pos="0">
                  <a:srgbClr val="3333CC">
                    <a:lumMod val="60000"/>
                    <a:lumOff val="40000"/>
                    <a:alpha val="62000"/>
                  </a:srgbClr>
                </a:gs>
                <a:gs pos="54000">
                  <a:srgbClr val="3333CC">
                    <a:lumMod val="40000"/>
                    <a:lumOff val="60000"/>
                  </a:srgbClr>
                </a:gs>
                <a:gs pos="100000">
                  <a:srgbClr val="FFFFFF"/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cxnSp>
          <p:nvCxnSpPr>
            <p:cNvPr id="455" name="Straight Connector 454">
              <a:extLst>
                <a:ext uri="{FF2B5EF4-FFF2-40B4-BE49-F238E27FC236}">
                  <a16:creationId xmlns:a16="http://schemas.microsoft.com/office/drawing/2014/main" id="{6F94A64C-32AA-2448-B512-66A15C4BC32D}"/>
                </a:ext>
              </a:extLst>
            </p:cNvPr>
            <p:cNvCxnSpPr>
              <a:endCxn id="477" idx="1"/>
            </p:cNvCxnSpPr>
            <p:nvPr/>
          </p:nvCxnSpPr>
          <p:spPr bwMode="auto">
            <a:xfrm>
              <a:off x="726206" y="4006134"/>
              <a:ext cx="11432" cy="1895052"/>
            </a:xfrm>
            <a:prstGeom prst="line">
              <a:avLst/>
            </a:prstGeom>
            <a:noFill/>
            <a:ln w="3175" cap="flat" cmpd="sng" algn="ctr">
              <a:solidFill>
                <a:srgbClr val="000000"/>
              </a:solidFill>
              <a:prstDash val="sysDash"/>
            </a:ln>
            <a:effectLst/>
          </p:spPr>
        </p:cxnSp>
        <p:cxnSp>
          <p:nvCxnSpPr>
            <p:cNvPr id="456" name="Straight Connector 455">
              <a:extLst>
                <a:ext uri="{FF2B5EF4-FFF2-40B4-BE49-F238E27FC236}">
                  <a16:creationId xmlns:a16="http://schemas.microsoft.com/office/drawing/2014/main" id="{B47548DA-124D-B24A-B212-A7BD236C4EBA}"/>
                </a:ext>
              </a:extLst>
            </p:cNvPr>
            <p:cNvCxnSpPr>
              <a:endCxn id="477" idx="3"/>
            </p:cNvCxnSpPr>
            <p:nvPr/>
          </p:nvCxnSpPr>
          <p:spPr bwMode="auto">
            <a:xfrm>
              <a:off x="1767606" y="4006134"/>
              <a:ext cx="5083" cy="1895052"/>
            </a:xfrm>
            <a:prstGeom prst="line">
              <a:avLst/>
            </a:prstGeom>
            <a:noFill/>
            <a:ln w="3175" cap="flat" cmpd="sng" algn="ctr">
              <a:solidFill>
                <a:srgbClr val="000000"/>
              </a:solidFill>
              <a:prstDash val="sysDash"/>
            </a:ln>
            <a:effectLst/>
          </p:spPr>
        </p:cxnSp>
        <p:grpSp>
          <p:nvGrpSpPr>
            <p:cNvPr id="457" name="Group 9">
              <a:extLst>
                <a:ext uri="{FF2B5EF4-FFF2-40B4-BE49-F238E27FC236}">
                  <a16:creationId xmlns:a16="http://schemas.microsoft.com/office/drawing/2014/main" id="{1105B980-ACA1-294E-89E8-A27F7F80B4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2836" y="3663421"/>
              <a:ext cx="1079500" cy="455109"/>
              <a:chOff x="2183302" y="1574638"/>
              <a:chExt cx="1200154" cy="430181"/>
            </a:xfrm>
          </p:grpSpPr>
          <p:sp>
            <p:nvSpPr>
              <p:cNvPr id="467" name="Oval 466">
                <a:extLst>
                  <a:ext uri="{FF2B5EF4-FFF2-40B4-BE49-F238E27FC236}">
                    <a16:creationId xmlns:a16="http://schemas.microsoft.com/office/drawing/2014/main" id="{C0DE7A67-940C-CA42-A886-382097FF56DE}"/>
                  </a:ext>
                </a:extLst>
              </p:cNvPr>
              <p:cNvSpPr/>
              <p:nvPr/>
            </p:nvSpPr>
            <p:spPr bwMode="auto">
              <a:xfrm flipV="1">
                <a:off x="2186832" y="1690517"/>
                <a:ext cx="1194859" cy="314302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31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20000"/>
                      <a:lumOff val="80000"/>
                    </a:srgbClr>
                  </a:gs>
                </a:gsLst>
                <a:lin ang="16200000" scaled="0"/>
                <a:tileRect/>
              </a:gradFill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68" name="Rectangle 467">
                <a:extLst>
                  <a:ext uri="{FF2B5EF4-FFF2-40B4-BE49-F238E27FC236}">
                    <a16:creationId xmlns:a16="http://schemas.microsoft.com/office/drawing/2014/main" id="{C80E7574-CE05-C54D-BB50-B8D018774DE8}"/>
                  </a:ext>
                </a:extLst>
              </p:cNvPr>
              <p:cNvSpPr/>
              <p:nvPr/>
            </p:nvSpPr>
            <p:spPr bwMode="auto">
              <a:xfrm>
                <a:off x="2183302" y="1734964"/>
                <a:ext cx="1198389" cy="112704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40000"/>
                      <a:lumOff val="60000"/>
                    </a:srgbClr>
                  </a:gs>
                  <a:gs pos="54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62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69" name="Oval 468">
                <a:extLst>
                  <a:ext uri="{FF2B5EF4-FFF2-40B4-BE49-F238E27FC236}">
                    <a16:creationId xmlns:a16="http://schemas.microsoft.com/office/drawing/2014/main" id="{868FD90D-4069-D946-B396-311A2C38C805}"/>
                  </a:ext>
                </a:extLst>
              </p:cNvPr>
              <p:cNvSpPr/>
              <p:nvPr/>
            </p:nvSpPr>
            <p:spPr bwMode="auto">
              <a:xfrm flipV="1">
                <a:off x="2183302" y="1574638"/>
                <a:ext cx="1196624" cy="314302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0" name="Freeform 469">
                <a:extLst>
                  <a:ext uri="{FF2B5EF4-FFF2-40B4-BE49-F238E27FC236}">
                    <a16:creationId xmlns:a16="http://schemas.microsoft.com/office/drawing/2014/main" id="{F675C568-A8B3-D14E-94C7-A3AA2F1384E6}"/>
                  </a:ext>
                </a:extLst>
              </p:cNvPr>
              <p:cNvSpPr/>
              <p:nvPr/>
            </p:nvSpPr>
            <p:spPr bwMode="auto">
              <a:xfrm>
                <a:off x="2490400" y="1671469"/>
                <a:ext cx="582428" cy="15715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1" name="Freeform 470">
                <a:extLst>
                  <a:ext uri="{FF2B5EF4-FFF2-40B4-BE49-F238E27FC236}">
                    <a16:creationId xmlns:a16="http://schemas.microsoft.com/office/drawing/2014/main" id="{9676BEE0-3233-0944-B2AF-9922D140FC93}"/>
                  </a:ext>
                </a:extLst>
              </p:cNvPr>
              <p:cNvSpPr/>
              <p:nvPr/>
            </p:nvSpPr>
            <p:spPr bwMode="auto">
              <a:xfrm>
                <a:off x="2430393" y="1630197"/>
                <a:ext cx="702443" cy="109529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2" name="Freeform 471">
                <a:extLst>
                  <a:ext uri="{FF2B5EF4-FFF2-40B4-BE49-F238E27FC236}">
                    <a16:creationId xmlns:a16="http://schemas.microsoft.com/office/drawing/2014/main" id="{FB1B5FE2-C91A-9348-AF73-C9EF2D707274}"/>
                  </a:ext>
                </a:extLst>
              </p:cNvPr>
              <p:cNvSpPr/>
              <p:nvPr/>
            </p:nvSpPr>
            <p:spPr bwMode="auto">
              <a:xfrm>
                <a:off x="2892805" y="1723852"/>
                <a:ext cx="257680" cy="95243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73" name="Freeform 472">
                <a:extLst>
                  <a:ext uri="{FF2B5EF4-FFF2-40B4-BE49-F238E27FC236}">
                    <a16:creationId xmlns:a16="http://schemas.microsoft.com/office/drawing/2014/main" id="{EECAE167-ECD6-A54B-A969-9847CF2A9ADC}"/>
                  </a:ext>
                </a:extLst>
              </p:cNvPr>
              <p:cNvSpPr/>
              <p:nvPr/>
            </p:nvSpPr>
            <p:spPr bwMode="auto">
              <a:xfrm>
                <a:off x="2418037" y="1725440"/>
                <a:ext cx="254150" cy="95243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74" name="Straight Connector 473">
                <a:extLst>
                  <a:ext uri="{FF2B5EF4-FFF2-40B4-BE49-F238E27FC236}">
                    <a16:creationId xmlns:a16="http://schemas.microsoft.com/office/drawing/2014/main" id="{B0EB1B7F-73B8-E84D-841A-D4FD52A3E62C}"/>
                  </a:ext>
                </a:extLst>
              </p:cNvPr>
              <p:cNvCxnSpPr>
                <a:endCxn id="469" idx="2"/>
              </p:cNvCxnSpPr>
              <p:nvPr/>
            </p:nvCxnSpPr>
            <p:spPr bwMode="auto">
              <a:xfrm flipH="1" flipV="1">
                <a:off x="2183302" y="1731787"/>
                <a:ext cx="3530" cy="122228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75" name="Straight Connector 474">
                <a:extLst>
                  <a:ext uri="{FF2B5EF4-FFF2-40B4-BE49-F238E27FC236}">
                    <a16:creationId xmlns:a16="http://schemas.microsoft.com/office/drawing/2014/main" id="{9709F18E-E167-7748-AF01-5771407BD91A}"/>
                  </a:ext>
                </a:extLst>
              </p:cNvPr>
              <p:cNvCxnSpPr/>
              <p:nvPr/>
            </p:nvCxnSpPr>
            <p:spPr bwMode="auto">
              <a:xfrm flipH="1" flipV="1">
                <a:off x="3379926" y="1728615"/>
                <a:ext cx="3530" cy="122228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sp>
          <p:nvSpPr>
            <p:cNvPr id="458" name="Rectangle 457">
              <a:extLst>
                <a:ext uri="{FF2B5EF4-FFF2-40B4-BE49-F238E27FC236}">
                  <a16:creationId xmlns:a16="http://schemas.microsoft.com/office/drawing/2014/main" id="{07BAD6FE-D90B-454B-8C5B-C357E984C007}"/>
                </a:ext>
              </a:extLst>
            </p:cNvPr>
            <p:cNvSpPr/>
            <p:nvPr/>
          </p:nvSpPr>
          <p:spPr bwMode="auto">
            <a:xfrm>
              <a:off x="408366" y="4245849"/>
              <a:ext cx="1670709" cy="1502121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59" name="TextBox 458">
              <a:extLst>
                <a:ext uri="{FF2B5EF4-FFF2-40B4-BE49-F238E27FC236}">
                  <a16:creationId xmlns:a16="http://schemas.microsoft.com/office/drawing/2014/main" id="{7F39AFDB-C4C8-9641-A964-BC01FB968DC2}"/>
                </a:ext>
              </a:extLst>
            </p:cNvPr>
            <p:cNvSpPr txBox="1"/>
            <p:nvPr/>
          </p:nvSpPr>
          <p:spPr>
            <a:xfrm>
              <a:off x="402603" y="4240253"/>
              <a:ext cx="620971" cy="358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dest</a:t>
              </a:r>
            </a:p>
          </p:txBody>
        </p:sp>
        <p:sp>
          <p:nvSpPr>
            <p:cNvPr id="460" name="TextBox 459">
              <a:extLst>
                <a:ext uri="{FF2B5EF4-FFF2-40B4-BE49-F238E27FC236}">
                  <a16:creationId xmlns:a16="http://schemas.microsoft.com/office/drawing/2014/main" id="{190DF8B3-AE9D-CD45-BB05-27A485E9599D}"/>
                </a:ext>
              </a:extLst>
            </p:cNvPr>
            <p:cNvSpPr txBox="1"/>
            <p:nvPr/>
          </p:nvSpPr>
          <p:spPr>
            <a:xfrm>
              <a:off x="1024383" y="4245636"/>
              <a:ext cx="1070012" cy="358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nterface</a:t>
              </a:r>
            </a:p>
          </p:txBody>
        </p:sp>
        <p:cxnSp>
          <p:nvCxnSpPr>
            <p:cNvPr id="461" name="Straight Connector 460">
              <a:extLst>
                <a:ext uri="{FF2B5EF4-FFF2-40B4-BE49-F238E27FC236}">
                  <a16:creationId xmlns:a16="http://schemas.microsoft.com/office/drawing/2014/main" id="{1C8B7AE5-1B5D-F54C-945E-50F0EAB85535}"/>
                </a:ext>
              </a:extLst>
            </p:cNvPr>
            <p:cNvCxnSpPr/>
            <p:nvPr/>
          </p:nvCxnSpPr>
          <p:spPr bwMode="auto">
            <a:xfrm>
              <a:off x="1016396" y="4251999"/>
              <a:ext cx="1345" cy="1490301"/>
            </a:xfrm>
            <a:prstGeom prst="line">
              <a:avLst/>
            </a:prstGeom>
            <a:solidFill>
              <a:srgbClr val="00CC99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2" name="Straight Connector 461">
              <a:extLst>
                <a:ext uri="{FF2B5EF4-FFF2-40B4-BE49-F238E27FC236}">
                  <a16:creationId xmlns:a16="http://schemas.microsoft.com/office/drawing/2014/main" id="{6E69DA06-F077-1443-BD2C-1AF9CA4A7958}"/>
                </a:ext>
              </a:extLst>
            </p:cNvPr>
            <p:cNvCxnSpPr/>
            <p:nvPr/>
          </p:nvCxnSpPr>
          <p:spPr bwMode="auto">
            <a:xfrm flipH="1">
              <a:off x="399867" y="4618007"/>
              <a:ext cx="1679208" cy="0"/>
            </a:xfrm>
            <a:prstGeom prst="line">
              <a:avLst/>
            </a:prstGeom>
            <a:solidFill>
              <a:srgbClr val="00CC99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3" name="TextBox 462">
              <a:extLst>
                <a:ext uri="{FF2B5EF4-FFF2-40B4-BE49-F238E27FC236}">
                  <a16:creationId xmlns:a16="http://schemas.microsoft.com/office/drawing/2014/main" id="{5B2B7C6B-DC13-CC46-8E5B-33206D22590A}"/>
                </a:ext>
              </a:extLst>
            </p:cNvPr>
            <p:cNvSpPr txBox="1"/>
            <p:nvPr/>
          </p:nvSpPr>
          <p:spPr>
            <a:xfrm>
              <a:off x="1084937" y="4540875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…</a:t>
              </a:r>
            </a:p>
          </p:txBody>
        </p:sp>
        <p:sp>
          <p:nvSpPr>
            <p:cNvPr id="464" name="TextBox 463">
              <a:extLst>
                <a:ext uri="{FF2B5EF4-FFF2-40B4-BE49-F238E27FC236}">
                  <a16:creationId xmlns:a16="http://schemas.microsoft.com/office/drawing/2014/main" id="{A7052B84-C702-554E-B650-88235F4035D0}"/>
                </a:ext>
              </a:extLst>
            </p:cNvPr>
            <p:cNvSpPr txBox="1"/>
            <p:nvPr/>
          </p:nvSpPr>
          <p:spPr>
            <a:xfrm>
              <a:off x="1080238" y="5382097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…</a:t>
              </a:r>
            </a:p>
          </p:txBody>
        </p:sp>
        <p:sp>
          <p:nvSpPr>
            <p:cNvPr id="465" name="TextBox 464">
              <a:extLst>
                <a:ext uri="{FF2B5EF4-FFF2-40B4-BE49-F238E27FC236}">
                  <a16:creationId xmlns:a16="http://schemas.microsoft.com/office/drawing/2014/main" id="{207ADBCB-2351-A34F-AE51-16ECC375A4A3}"/>
                </a:ext>
              </a:extLst>
            </p:cNvPr>
            <p:cNvSpPr txBox="1"/>
            <p:nvPr/>
          </p:nvSpPr>
          <p:spPr>
            <a:xfrm>
              <a:off x="508233" y="4540203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…</a:t>
              </a:r>
            </a:p>
          </p:txBody>
        </p:sp>
        <p:sp>
          <p:nvSpPr>
            <p:cNvPr id="466" name="TextBox 465">
              <a:extLst>
                <a:ext uri="{FF2B5EF4-FFF2-40B4-BE49-F238E27FC236}">
                  <a16:creationId xmlns:a16="http://schemas.microsoft.com/office/drawing/2014/main" id="{437549A8-AE81-7844-82CC-A0300C63D6AE}"/>
                </a:ext>
              </a:extLst>
            </p:cNvPr>
            <p:cNvSpPr txBox="1"/>
            <p:nvPr/>
          </p:nvSpPr>
          <p:spPr>
            <a:xfrm>
              <a:off x="531730" y="538142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…</a:t>
              </a:r>
            </a:p>
          </p:txBody>
        </p:sp>
        <p:grpSp>
          <p:nvGrpSpPr>
            <p:cNvPr id="481" name="Group 480">
              <a:extLst>
                <a:ext uri="{FF2B5EF4-FFF2-40B4-BE49-F238E27FC236}">
                  <a16:creationId xmlns:a16="http://schemas.microsoft.com/office/drawing/2014/main" id="{A2E0F91C-DD87-7E44-A44E-1D382B82CDED}"/>
                </a:ext>
              </a:extLst>
            </p:cNvPr>
            <p:cNvGrpSpPr/>
            <p:nvPr/>
          </p:nvGrpSpPr>
          <p:grpSpPr>
            <a:xfrm>
              <a:off x="521789" y="4827919"/>
              <a:ext cx="917328" cy="370003"/>
              <a:chOff x="1260825" y="5090966"/>
              <a:chExt cx="917328" cy="370003"/>
            </a:xfrm>
          </p:grpSpPr>
          <p:sp>
            <p:nvSpPr>
              <p:cNvPr id="482" name="TextBox 481">
                <a:extLst>
                  <a:ext uri="{FF2B5EF4-FFF2-40B4-BE49-F238E27FC236}">
                    <a16:creationId xmlns:a16="http://schemas.microsoft.com/office/drawing/2014/main" id="{D4433C89-15BE-1548-9D0D-37BAFF3ACC17}"/>
                  </a:ext>
                </a:extLst>
              </p:cNvPr>
              <p:cNvSpPr txBox="1"/>
              <p:nvPr/>
            </p:nvSpPr>
            <p:spPr>
              <a:xfrm>
                <a:off x="1260825" y="5091637"/>
                <a:ext cx="39946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c</a:t>
                </a:r>
              </a:p>
            </p:txBody>
          </p:sp>
          <p:sp>
            <p:nvSpPr>
              <p:cNvPr id="483" name="TextBox 482">
                <a:extLst>
                  <a:ext uri="{FF2B5EF4-FFF2-40B4-BE49-F238E27FC236}">
                    <a16:creationId xmlns:a16="http://schemas.microsoft.com/office/drawing/2014/main" id="{AE6B2798-82EF-1F4D-B9F6-C4D7D3AB911C}"/>
                  </a:ext>
                </a:extLst>
              </p:cNvPr>
              <p:cNvSpPr txBox="1"/>
              <p:nvPr/>
            </p:nvSpPr>
            <p:spPr>
              <a:xfrm>
                <a:off x="1876467" y="5090966"/>
                <a:ext cx="3016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2</a:t>
                </a:r>
              </a:p>
            </p:txBody>
          </p:sp>
        </p:grpSp>
      </p:grpSp>
      <p:grpSp>
        <p:nvGrpSpPr>
          <p:cNvPr id="488" name="Group 487">
            <a:extLst>
              <a:ext uri="{FF2B5EF4-FFF2-40B4-BE49-F238E27FC236}">
                <a16:creationId xmlns:a16="http://schemas.microsoft.com/office/drawing/2014/main" id="{E164C92E-9AE5-D64C-B353-AB676D88C6C4}"/>
              </a:ext>
            </a:extLst>
          </p:cNvPr>
          <p:cNvGrpSpPr/>
          <p:nvPr/>
        </p:nvGrpSpPr>
        <p:grpSpPr>
          <a:xfrm>
            <a:off x="582650" y="5157552"/>
            <a:ext cx="864960" cy="372689"/>
            <a:chOff x="2013978" y="7112291"/>
            <a:chExt cx="864960" cy="372689"/>
          </a:xfrm>
        </p:grpSpPr>
        <p:sp>
          <p:nvSpPr>
            <p:cNvPr id="485" name="TextBox 484">
              <a:extLst>
                <a:ext uri="{FF2B5EF4-FFF2-40B4-BE49-F238E27FC236}">
                  <a16:creationId xmlns:a16="http://schemas.microsoft.com/office/drawing/2014/main" id="{62E47D1C-F754-1646-AD81-DA6FD596538F}"/>
                </a:ext>
              </a:extLst>
            </p:cNvPr>
            <p:cNvSpPr txBox="1"/>
            <p:nvPr/>
          </p:nvSpPr>
          <p:spPr>
            <a:xfrm>
              <a:off x="2013978" y="7112291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X</a:t>
              </a:r>
            </a:p>
          </p:txBody>
        </p:sp>
        <p:sp>
          <p:nvSpPr>
            <p:cNvPr id="486" name="TextBox 485">
              <a:extLst>
                <a:ext uri="{FF2B5EF4-FFF2-40B4-BE49-F238E27FC236}">
                  <a16:creationId xmlns:a16="http://schemas.microsoft.com/office/drawing/2014/main" id="{5541C055-00DE-9D4E-8F97-88F13A911713}"/>
                </a:ext>
              </a:extLst>
            </p:cNvPr>
            <p:cNvSpPr txBox="1"/>
            <p:nvPr/>
          </p:nvSpPr>
          <p:spPr>
            <a:xfrm>
              <a:off x="2577252" y="711564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2</a:t>
              </a:r>
            </a:p>
          </p:txBody>
        </p:sp>
      </p:grpSp>
      <p:sp>
        <p:nvSpPr>
          <p:cNvPr id="489" name="Rectangle 4">
            <a:extLst>
              <a:ext uri="{FF2B5EF4-FFF2-40B4-BE49-F238E27FC236}">
                <a16:creationId xmlns:a16="http://schemas.microsoft.com/office/drawing/2014/main" id="{A437EBA7-A652-5744-AD24-6C67AA637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9859" y="5754247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a: OSPF intra-domain routing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1</a:t>
            </a:r>
            <a:r>
              <a:rPr lang="en-US" sz="2400" dirty="0">
                <a:solidFill>
                  <a:srgbClr val="000000"/>
                </a:solidFill>
              </a:rPr>
              <a:t>c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2</a:t>
            </a:r>
          </a:p>
        </p:txBody>
      </p:sp>
      <p:sp>
        <p:nvSpPr>
          <p:cNvPr id="490" name="Rectangle 4">
            <a:extLst>
              <a:ext uri="{FF2B5EF4-FFF2-40B4-BE49-F238E27FC236}">
                <a16:creationId xmlns:a16="http://schemas.microsoft.com/office/drawing/2014/main" id="{99326B9A-AD4D-6649-A331-2F8E5EE90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947" y="6157167"/>
            <a:ext cx="8270914" cy="51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  <a:cs typeface="Arial"/>
              </a:rPr>
              <a:t>at 1</a:t>
            </a:r>
            <a:r>
              <a:rPr lang="en-US" sz="2400" dirty="0">
                <a:solidFill>
                  <a:srgbClr val="000000"/>
                </a:solidFill>
              </a:rPr>
              <a:t>a: to get to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X</a:t>
            </a:r>
            <a:r>
              <a:rPr lang="en-US" sz="2400" dirty="0">
                <a:solidFill>
                  <a:srgbClr val="000000"/>
                </a:solidFill>
              </a:rPr>
              <a:t>, use  interface </a:t>
            </a:r>
            <a:r>
              <a:rPr lang="en-US" sz="2400" dirty="0">
                <a:solidFill>
                  <a:srgbClr val="000000"/>
                </a:solidFill>
                <a:cs typeface="Arial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8818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" grpId="0"/>
      <p:bldP spid="49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sp>
        <p:nvSpPr>
          <p:cNvPr id="169" name="Rectangle 3">
            <a:extLst>
              <a:ext uri="{FF2B5EF4-FFF2-40B4-BE49-F238E27FC236}">
                <a16:creationId xmlns:a16="http://schemas.microsoft.com/office/drawing/2014/main" id="{9C9F34D5-8AF9-8B41-9367-16CA032E5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6991" y="113135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 typeface="Wingdings" charset="0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Option: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connect each access ISP to one global transit ISP? </a:t>
            </a:r>
          </a:p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 typeface="Wingdings" charset="0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Customer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 and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provider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</a:rPr>
              <a:t>ISPs have economic agreement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73887F0-56F3-D640-A3CB-FB256BE2C2FE}"/>
              </a:ext>
            </a:extLst>
          </p:cNvPr>
          <p:cNvGrpSpPr/>
          <p:nvPr/>
        </p:nvGrpSpPr>
        <p:grpSpPr>
          <a:xfrm>
            <a:off x="2298266" y="2316723"/>
            <a:ext cx="7177087" cy="3750366"/>
            <a:chOff x="2298266" y="2316723"/>
            <a:chExt cx="7177087" cy="3750366"/>
          </a:xfrm>
        </p:grpSpPr>
        <p:sp>
          <p:nvSpPr>
            <p:cNvPr id="63" name="Oval 3">
              <a:extLst>
                <a:ext uri="{FF2B5EF4-FFF2-40B4-BE49-F238E27FC236}">
                  <a16:creationId xmlns:a16="http://schemas.microsoft.com/office/drawing/2014/main" id="{39DAF08E-E9D8-7B42-B68A-590215C06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557" y="3143854"/>
              <a:ext cx="3864121" cy="1970736"/>
            </a:xfrm>
            <a:prstGeom prst="ellipse">
              <a:avLst/>
            </a:prstGeom>
            <a:solidFill>
              <a:srgbClr val="3C6CDF"/>
            </a:solidFill>
            <a:ln w="9525">
              <a:noFill/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4" name="Straight Connector 10">
              <a:extLst>
                <a:ext uri="{FF2B5EF4-FFF2-40B4-BE49-F238E27FC236}">
                  <a16:creationId xmlns:a16="http://schemas.microsoft.com/office/drawing/2014/main" id="{E0B7CD5B-98CD-EA45-8220-E277CD74B8A1}"/>
                </a:ext>
              </a:extLst>
            </p:cNvPr>
            <p:cNvCxnSpPr>
              <a:cxnSpLocks noChangeShapeType="1"/>
              <a:stCxn id="162" idx="7"/>
            </p:cNvCxnSpPr>
            <p:nvPr/>
          </p:nvCxnSpPr>
          <p:spPr bwMode="auto">
            <a:xfrm>
              <a:off x="5154178" y="3581064"/>
              <a:ext cx="1223963" cy="9683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" name="Straight Connector 297">
              <a:extLst>
                <a:ext uri="{FF2B5EF4-FFF2-40B4-BE49-F238E27FC236}">
                  <a16:creationId xmlns:a16="http://schemas.microsoft.com/office/drawing/2014/main" id="{BEF0278E-3E84-894C-90E1-9AFC471E8BD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87591" y="3984289"/>
              <a:ext cx="139700" cy="11271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" name="Straight Connector 298">
              <a:extLst>
                <a:ext uri="{FF2B5EF4-FFF2-40B4-BE49-F238E27FC236}">
                  <a16:creationId xmlns:a16="http://schemas.microsoft.com/office/drawing/2014/main" id="{783B9443-CE0D-8946-A78A-1A9CEC43F08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57403" y="4260514"/>
              <a:ext cx="280988" cy="6191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7" name="Straight Connector 299">
              <a:extLst>
                <a:ext uri="{FF2B5EF4-FFF2-40B4-BE49-F238E27FC236}">
                  <a16:creationId xmlns:a16="http://schemas.microsoft.com/office/drawing/2014/main" id="{77D49FD0-8E68-6441-B4E2-BC869949BF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14503" y="4022389"/>
              <a:ext cx="223838" cy="1492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Straight Connector 300">
              <a:extLst>
                <a:ext uri="{FF2B5EF4-FFF2-40B4-BE49-F238E27FC236}">
                  <a16:creationId xmlns:a16="http://schemas.microsoft.com/office/drawing/2014/main" id="{FA0C044C-E1D6-7348-B915-AB0ACF94D9DE}"/>
                </a:ext>
              </a:extLst>
            </p:cNvPr>
            <p:cNvCxnSpPr>
              <a:cxnSpLocks noChangeShapeType="1"/>
              <a:stCxn id="110" idx="6"/>
            </p:cNvCxnSpPr>
            <p:nvPr/>
          </p:nvCxnSpPr>
          <p:spPr bwMode="auto">
            <a:xfrm flipV="1">
              <a:off x="4854141" y="4427202"/>
              <a:ext cx="238125" cy="1333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Straight Connector 301">
              <a:extLst>
                <a:ext uri="{FF2B5EF4-FFF2-40B4-BE49-F238E27FC236}">
                  <a16:creationId xmlns:a16="http://schemas.microsoft.com/office/drawing/2014/main" id="{1EF584B1-8D5C-A94E-B040-7E9635AEDD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806641" y="4327189"/>
              <a:ext cx="292100" cy="3429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302">
              <a:extLst>
                <a:ext uri="{FF2B5EF4-FFF2-40B4-BE49-F238E27FC236}">
                  <a16:creationId xmlns:a16="http://schemas.microsoft.com/office/drawing/2014/main" id="{75721A12-6308-4047-9837-AB7C60E969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6374966" y="4308139"/>
              <a:ext cx="412750" cy="16827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Connector 303">
              <a:extLst>
                <a:ext uri="{FF2B5EF4-FFF2-40B4-BE49-F238E27FC236}">
                  <a16:creationId xmlns:a16="http://schemas.microsoft.com/office/drawing/2014/main" id="{9BDCEBC2-564F-C54F-B3E8-A18588A42FD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359091" y="3836652"/>
              <a:ext cx="328612" cy="2667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" name="Straight Connector 304">
              <a:extLst>
                <a:ext uri="{FF2B5EF4-FFF2-40B4-BE49-F238E27FC236}">
                  <a16:creationId xmlns:a16="http://schemas.microsoft.com/office/drawing/2014/main" id="{FC07CC37-5E3D-0944-AE86-D2435B67BD6A}"/>
                </a:ext>
              </a:extLst>
            </p:cNvPr>
            <p:cNvCxnSpPr>
              <a:cxnSpLocks noChangeShapeType="1"/>
              <a:endCxn id="160" idx="7"/>
            </p:cNvCxnSpPr>
            <p:nvPr/>
          </p:nvCxnSpPr>
          <p:spPr bwMode="auto">
            <a:xfrm flipH="1" flipV="1">
              <a:off x="5155766" y="3660439"/>
              <a:ext cx="261937" cy="1190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" name="TextBox 39958">
              <a:extLst>
                <a:ext uri="{FF2B5EF4-FFF2-40B4-BE49-F238E27FC236}">
                  <a16:creationId xmlns:a16="http://schemas.microsoft.com/office/drawing/2014/main" id="{08951995-D6BD-774B-9044-606D684C7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9116" y="3644564"/>
              <a:ext cx="960519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global</a:t>
              </a:r>
              <a:br>
                <a:rPr kumimoji="0" lang="en-US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</a:br>
              <a:r>
                <a:rPr kumimoji="0" lang="en-US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ISP</a:t>
              </a:r>
            </a:p>
          </p:txBody>
        </p:sp>
        <p:cxnSp>
          <p:nvCxnSpPr>
            <p:cNvPr id="104" name="Straight Connector 307">
              <a:extLst>
                <a:ext uri="{FF2B5EF4-FFF2-40B4-BE49-F238E27FC236}">
                  <a16:creationId xmlns:a16="http://schemas.microsoft.com/office/drawing/2014/main" id="{A44FB0A6-3870-1341-B86E-341F2D262CF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98266" y="4320839"/>
              <a:ext cx="1971675" cy="211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Straight Connector 308">
              <a:extLst>
                <a:ext uri="{FF2B5EF4-FFF2-40B4-BE49-F238E27FC236}">
                  <a16:creationId xmlns:a16="http://schemas.microsoft.com/office/drawing/2014/main" id="{73D26D64-D8CE-B94B-844B-77A0B18300C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525278" y="4633577"/>
              <a:ext cx="1744663" cy="411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Straight Connector 309">
              <a:extLst>
                <a:ext uri="{FF2B5EF4-FFF2-40B4-BE49-F238E27FC236}">
                  <a16:creationId xmlns:a16="http://schemas.microsoft.com/office/drawing/2014/main" id="{147CF42E-C79D-4A43-A07C-6F624D99F9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928503" y="4682789"/>
              <a:ext cx="1431925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Straight Connector 310">
              <a:extLst>
                <a:ext uri="{FF2B5EF4-FFF2-40B4-BE49-F238E27FC236}">
                  <a16:creationId xmlns:a16="http://schemas.microsoft.com/office/drawing/2014/main" id="{1CD624F6-E490-5B49-8694-B3CF2ED457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520766" y="4703427"/>
              <a:ext cx="57150" cy="1211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Straight Connector 311">
              <a:extLst>
                <a:ext uri="{FF2B5EF4-FFF2-40B4-BE49-F238E27FC236}">
                  <a16:creationId xmlns:a16="http://schemas.microsoft.com/office/drawing/2014/main" id="{AA608358-EE22-BD40-8B67-8D4C8DB9A8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747903" y="4932027"/>
              <a:ext cx="6350" cy="11350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Straight Connector 312">
              <a:extLst>
                <a:ext uri="{FF2B5EF4-FFF2-40B4-BE49-F238E27FC236}">
                  <a16:creationId xmlns:a16="http://schemas.microsoft.com/office/drawing/2014/main" id="{37B9C794-C333-D147-8D43-5EF46E002A7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6055878" y="4881227"/>
              <a:ext cx="506413" cy="1058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0" name="Straight Connector 313">
              <a:extLst>
                <a:ext uri="{FF2B5EF4-FFF2-40B4-BE49-F238E27FC236}">
                  <a16:creationId xmlns:a16="http://schemas.microsoft.com/office/drawing/2014/main" id="{1C0EFD6D-4F46-864D-9BBD-8B254CE6BFF4}"/>
                </a:ext>
              </a:extLst>
            </p:cNvPr>
            <p:cNvCxnSpPr>
              <a:cxnSpLocks noChangeShapeType="1"/>
              <a:endCxn id="134" idx="7"/>
            </p:cNvCxnSpPr>
            <p:nvPr/>
          </p:nvCxnSpPr>
          <p:spPr bwMode="auto">
            <a:xfrm flipH="1" flipV="1">
              <a:off x="7173478" y="4646277"/>
              <a:ext cx="1512888" cy="1082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Straight Connector 314">
              <a:extLst>
                <a:ext uri="{FF2B5EF4-FFF2-40B4-BE49-F238E27FC236}">
                  <a16:creationId xmlns:a16="http://schemas.microsoft.com/office/drawing/2014/main" id="{3A5CF2BF-F999-BC43-97A2-CC9BCD73F8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7230628" y="4524039"/>
              <a:ext cx="2244725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Straight Connector 315">
              <a:extLst>
                <a:ext uri="{FF2B5EF4-FFF2-40B4-BE49-F238E27FC236}">
                  <a16:creationId xmlns:a16="http://schemas.microsoft.com/office/drawing/2014/main" id="{4064FAD7-FFE1-5841-B958-CC3E3023B905}"/>
                </a:ext>
              </a:extLst>
            </p:cNvPr>
            <p:cNvCxnSpPr>
              <a:cxnSpLocks noChangeShapeType="1"/>
              <a:endCxn id="136" idx="5"/>
            </p:cNvCxnSpPr>
            <p:nvPr/>
          </p:nvCxnSpPr>
          <p:spPr bwMode="auto">
            <a:xfrm flipH="1">
              <a:off x="7171891" y="4219239"/>
              <a:ext cx="2076450" cy="19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" name="Straight Connector 316">
              <a:extLst>
                <a:ext uri="{FF2B5EF4-FFF2-40B4-BE49-F238E27FC236}">
                  <a16:creationId xmlns:a16="http://schemas.microsoft.com/office/drawing/2014/main" id="{24711AAA-BB0E-7A4B-974E-4325D88EC7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992503" y="3287377"/>
              <a:ext cx="1422400" cy="454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4" name="Straight Connector 317">
              <a:extLst>
                <a:ext uri="{FF2B5EF4-FFF2-40B4-BE49-F238E27FC236}">
                  <a16:creationId xmlns:a16="http://schemas.microsoft.com/office/drawing/2014/main" id="{69BCF3BD-863D-334E-9F97-BB51AFA3293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816291" y="2863514"/>
              <a:ext cx="898525" cy="728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5" name="Straight Connector 318">
              <a:extLst>
                <a:ext uri="{FF2B5EF4-FFF2-40B4-BE49-F238E27FC236}">
                  <a16:creationId xmlns:a16="http://schemas.microsoft.com/office/drawing/2014/main" id="{B8B2DF70-94C2-634D-ABC9-F20160CA802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981266" y="2441239"/>
              <a:ext cx="555625" cy="1125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6" name="Straight Connector 22">
              <a:extLst>
                <a:ext uri="{FF2B5EF4-FFF2-40B4-BE49-F238E27FC236}">
                  <a16:creationId xmlns:a16="http://schemas.microsoft.com/office/drawing/2014/main" id="{16D1153B-5425-1647-A931-B4A2C9D853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93653" y="2638089"/>
              <a:ext cx="1230313" cy="796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7" name="Straight Connector 305">
              <a:extLst>
                <a:ext uri="{FF2B5EF4-FFF2-40B4-BE49-F238E27FC236}">
                  <a16:creationId xmlns:a16="http://schemas.microsoft.com/office/drawing/2014/main" id="{43830B39-2404-A04C-9CC7-B4124D5F56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749116" y="2969877"/>
              <a:ext cx="1885950" cy="519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8" name="Straight Connector 306">
              <a:extLst>
                <a:ext uri="{FF2B5EF4-FFF2-40B4-BE49-F238E27FC236}">
                  <a16:creationId xmlns:a16="http://schemas.microsoft.com/office/drawing/2014/main" id="{5E30D4FB-2873-9E4D-8D7A-D021BF348C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61766" y="3338177"/>
              <a:ext cx="2273300" cy="260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70" name="Group 169">
              <a:extLst>
                <a:ext uri="{FF2B5EF4-FFF2-40B4-BE49-F238E27FC236}">
                  <a16:creationId xmlns:a16="http://schemas.microsoft.com/office/drawing/2014/main" id="{8D3ED10C-3292-6842-BD51-5123D926C106}"/>
                </a:ext>
              </a:extLst>
            </p:cNvPr>
            <p:cNvGrpSpPr/>
            <p:nvPr/>
          </p:nvGrpSpPr>
          <p:grpSpPr>
            <a:xfrm>
              <a:off x="4279891" y="4448623"/>
              <a:ext cx="626338" cy="344849"/>
              <a:chOff x="7493876" y="2774731"/>
              <a:chExt cx="1481958" cy="894622"/>
            </a:xfrm>
          </p:grpSpPr>
          <p:sp>
            <p:nvSpPr>
              <p:cNvPr id="171" name="Freeform 170">
                <a:extLst>
                  <a:ext uri="{FF2B5EF4-FFF2-40B4-BE49-F238E27FC236}">
                    <a16:creationId xmlns:a16="http://schemas.microsoft.com/office/drawing/2014/main" id="{AF5B3F2E-DC62-A445-9CEA-1B4CC2C6F2C0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72" name="Oval 171">
                <a:extLst>
                  <a:ext uri="{FF2B5EF4-FFF2-40B4-BE49-F238E27FC236}">
                    <a16:creationId xmlns:a16="http://schemas.microsoft.com/office/drawing/2014/main" id="{A18BFFCD-8F5C-634F-9DA2-26E93BA06B37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73" name="Group 172">
                <a:extLst>
                  <a:ext uri="{FF2B5EF4-FFF2-40B4-BE49-F238E27FC236}">
                    <a16:creationId xmlns:a16="http://schemas.microsoft.com/office/drawing/2014/main" id="{5A77A58E-6CAF-BE4E-BE2C-AA3FF2980388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74" name="Freeform 173">
                  <a:extLst>
                    <a:ext uri="{FF2B5EF4-FFF2-40B4-BE49-F238E27FC236}">
                      <a16:creationId xmlns:a16="http://schemas.microsoft.com/office/drawing/2014/main" id="{26ADAFF5-7151-464F-A1D2-5B908BDFDEFE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75" name="Freeform 174">
                  <a:extLst>
                    <a:ext uri="{FF2B5EF4-FFF2-40B4-BE49-F238E27FC236}">
                      <a16:creationId xmlns:a16="http://schemas.microsoft.com/office/drawing/2014/main" id="{3DF4D1D4-450D-1342-8445-0B3867D5EBF2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76" name="Freeform 175">
                  <a:extLst>
                    <a:ext uri="{FF2B5EF4-FFF2-40B4-BE49-F238E27FC236}">
                      <a16:creationId xmlns:a16="http://schemas.microsoft.com/office/drawing/2014/main" id="{36EBE75F-36C0-304E-AD2E-BF739CBDB6E6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77" name="Freeform 176">
                  <a:extLst>
                    <a:ext uri="{FF2B5EF4-FFF2-40B4-BE49-F238E27FC236}">
                      <a16:creationId xmlns:a16="http://schemas.microsoft.com/office/drawing/2014/main" id="{0849EB5F-BD97-524E-A510-D4AEF9E68C9E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86" name="Group 185">
              <a:extLst>
                <a:ext uri="{FF2B5EF4-FFF2-40B4-BE49-F238E27FC236}">
                  <a16:creationId xmlns:a16="http://schemas.microsoft.com/office/drawing/2014/main" id="{9249E51B-3709-8544-8EBC-8AB3241C5628}"/>
                </a:ext>
              </a:extLst>
            </p:cNvPr>
            <p:cNvGrpSpPr/>
            <p:nvPr/>
          </p:nvGrpSpPr>
          <p:grpSpPr>
            <a:xfrm>
              <a:off x="6344372" y="3546134"/>
              <a:ext cx="626338" cy="344849"/>
              <a:chOff x="7493876" y="2774731"/>
              <a:chExt cx="1481958" cy="894622"/>
            </a:xfrm>
          </p:grpSpPr>
          <p:sp>
            <p:nvSpPr>
              <p:cNvPr id="187" name="Freeform 186">
                <a:extLst>
                  <a:ext uri="{FF2B5EF4-FFF2-40B4-BE49-F238E27FC236}">
                    <a16:creationId xmlns:a16="http://schemas.microsoft.com/office/drawing/2014/main" id="{8B2B749E-82DC-A647-A925-082B5F12EB4D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88" name="Oval 187">
                <a:extLst>
                  <a:ext uri="{FF2B5EF4-FFF2-40B4-BE49-F238E27FC236}">
                    <a16:creationId xmlns:a16="http://schemas.microsoft.com/office/drawing/2014/main" id="{8235F754-60E1-8D44-BEB1-2F76405A704E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89" name="Group 188">
                <a:extLst>
                  <a:ext uri="{FF2B5EF4-FFF2-40B4-BE49-F238E27FC236}">
                    <a16:creationId xmlns:a16="http://schemas.microsoft.com/office/drawing/2014/main" id="{7060DE65-3570-5D48-8CD1-728004D88F8B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90" name="Freeform 189">
                  <a:extLst>
                    <a:ext uri="{FF2B5EF4-FFF2-40B4-BE49-F238E27FC236}">
                      <a16:creationId xmlns:a16="http://schemas.microsoft.com/office/drawing/2014/main" id="{87375788-4382-AB45-B7D1-0E0571D5D781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1" name="Freeform 190">
                  <a:extLst>
                    <a:ext uri="{FF2B5EF4-FFF2-40B4-BE49-F238E27FC236}">
                      <a16:creationId xmlns:a16="http://schemas.microsoft.com/office/drawing/2014/main" id="{EA797771-2310-F648-8131-96EB5DDDEA77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2" name="Freeform 191">
                  <a:extLst>
                    <a:ext uri="{FF2B5EF4-FFF2-40B4-BE49-F238E27FC236}">
                      <a16:creationId xmlns:a16="http://schemas.microsoft.com/office/drawing/2014/main" id="{34351CF5-722D-6E45-B9B4-B74CF8267CD5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3" name="Freeform 192">
                  <a:extLst>
                    <a:ext uri="{FF2B5EF4-FFF2-40B4-BE49-F238E27FC236}">
                      <a16:creationId xmlns:a16="http://schemas.microsoft.com/office/drawing/2014/main" id="{D7F27777-9A21-6E43-8C43-068B6DA068D6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94" name="Group 193">
              <a:extLst>
                <a:ext uri="{FF2B5EF4-FFF2-40B4-BE49-F238E27FC236}">
                  <a16:creationId xmlns:a16="http://schemas.microsoft.com/office/drawing/2014/main" id="{BC5668ED-718E-7149-A428-C5FDE1A8F2C2}"/>
                </a:ext>
              </a:extLst>
            </p:cNvPr>
            <p:cNvGrpSpPr/>
            <p:nvPr/>
          </p:nvGrpSpPr>
          <p:grpSpPr>
            <a:xfrm>
              <a:off x="6727154" y="4298718"/>
              <a:ext cx="626338" cy="344849"/>
              <a:chOff x="7493876" y="2774731"/>
              <a:chExt cx="1481958" cy="894622"/>
            </a:xfrm>
          </p:grpSpPr>
          <p:sp>
            <p:nvSpPr>
              <p:cNvPr id="195" name="Freeform 194">
                <a:extLst>
                  <a:ext uri="{FF2B5EF4-FFF2-40B4-BE49-F238E27FC236}">
                    <a16:creationId xmlns:a16="http://schemas.microsoft.com/office/drawing/2014/main" id="{FCAB3AFD-6DB9-C442-A62C-8A8B732A6222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96" name="Oval 195">
                <a:extLst>
                  <a:ext uri="{FF2B5EF4-FFF2-40B4-BE49-F238E27FC236}">
                    <a16:creationId xmlns:a16="http://schemas.microsoft.com/office/drawing/2014/main" id="{0EAF15E0-132D-554B-9001-06C01643B878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97" name="Group 196">
                <a:extLst>
                  <a:ext uri="{FF2B5EF4-FFF2-40B4-BE49-F238E27FC236}">
                    <a16:creationId xmlns:a16="http://schemas.microsoft.com/office/drawing/2014/main" id="{C58E5E7D-3560-7342-83C6-FD4806F3BF67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98" name="Freeform 197">
                  <a:extLst>
                    <a:ext uri="{FF2B5EF4-FFF2-40B4-BE49-F238E27FC236}">
                      <a16:creationId xmlns:a16="http://schemas.microsoft.com/office/drawing/2014/main" id="{96474702-4E83-B140-9353-7232FED2DADE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99" name="Freeform 198">
                  <a:extLst>
                    <a:ext uri="{FF2B5EF4-FFF2-40B4-BE49-F238E27FC236}">
                      <a16:creationId xmlns:a16="http://schemas.microsoft.com/office/drawing/2014/main" id="{704FE3B4-8535-A049-8BE0-D714266137EB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0" name="Freeform 199">
                  <a:extLst>
                    <a:ext uri="{FF2B5EF4-FFF2-40B4-BE49-F238E27FC236}">
                      <a16:creationId xmlns:a16="http://schemas.microsoft.com/office/drawing/2014/main" id="{AD9D8A02-2060-EB4E-837D-D4075DAD5BF6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1" name="Freeform 200">
                  <a:extLst>
                    <a:ext uri="{FF2B5EF4-FFF2-40B4-BE49-F238E27FC236}">
                      <a16:creationId xmlns:a16="http://schemas.microsoft.com/office/drawing/2014/main" id="{AB1E681A-CFFC-4449-8876-69516FD66E78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02" name="Group 201">
              <a:extLst>
                <a:ext uri="{FF2B5EF4-FFF2-40B4-BE49-F238E27FC236}">
                  <a16:creationId xmlns:a16="http://schemas.microsoft.com/office/drawing/2014/main" id="{2A3E53DB-9306-AE4A-8DC3-72F1126238AB}"/>
                </a:ext>
              </a:extLst>
            </p:cNvPr>
            <p:cNvGrpSpPr/>
            <p:nvPr/>
          </p:nvGrpSpPr>
          <p:grpSpPr>
            <a:xfrm>
              <a:off x="5837682" y="4055837"/>
              <a:ext cx="626338" cy="344849"/>
              <a:chOff x="7493876" y="2774731"/>
              <a:chExt cx="1481958" cy="894622"/>
            </a:xfrm>
          </p:grpSpPr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23A50BEC-6839-6249-8340-553653C9F3E7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204" name="Oval 203">
                <a:extLst>
                  <a:ext uri="{FF2B5EF4-FFF2-40B4-BE49-F238E27FC236}">
                    <a16:creationId xmlns:a16="http://schemas.microsoft.com/office/drawing/2014/main" id="{139D06A7-73C5-BD45-A9F0-F14D86056FBB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205" name="Group 204">
                <a:extLst>
                  <a:ext uri="{FF2B5EF4-FFF2-40B4-BE49-F238E27FC236}">
                    <a16:creationId xmlns:a16="http://schemas.microsoft.com/office/drawing/2014/main" id="{8E8DBC47-79AC-FA4D-BF05-3127B22237B1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206" name="Freeform 205">
                  <a:extLst>
                    <a:ext uri="{FF2B5EF4-FFF2-40B4-BE49-F238E27FC236}">
                      <a16:creationId xmlns:a16="http://schemas.microsoft.com/office/drawing/2014/main" id="{55A875E1-1C0C-BE48-9F7D-06A55781C19A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7" name="Freeform 206">
                  <a:extLst>
                    <a:ext uri="{FF2B5EF4-FFF2-40B4-BE49-F238E27FC236}">
                      <a16:creationId xmlns:a16="http://schemas.microsoft.com/office/drawing/2014/main" id="{67498647-B4D8-9746-BC44-7D18EF8D4A48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8" name="Freeform 207">
                  <a:extLst>
                    <a:ext uri="{FF2B5EF4-FFF2-40B4-BE49-F238E27FC236}">
                      <a16:creationId xmlns:a16="http://schemas.microsoft.com/office/drawing/2014/main" id="{02B1A2C2-6A3B-8343-9ACC-9BCACF74E559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9" name="Freeform 208">
                  <a:extLst>
                    <a:ext uri="{FF2B5EF4-FFF2-40B4-BE49-F238E27FC236}">
                      <a16:creationId xmlns:a16="http://schemas.microsoft.com/office/drawing/2014/main" id="{89238A76-5F43-5145-9757-5BA264DB5242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10" name="Group 209">
              <a:extLst>
                <a:ext uri="{FF2B5EF4-FFF2-40B4-BE49-F238E27FC236}">
                  <a16:creationId xmlns:a16="http://schemas.microsoft.com/office/drawing/2014/main" id="{BC98A5EA-E7C9-6D48-B559-20AE118CA200}"/>
                </a:ext>
              </a:extLst>
            </p:cNvPr>
            <p:cNvGrpSpPr/>
            <p:nvPr/>
          </p:nvGrpSpPr>
          <p:grpSpPr>
            <a:xfrm>
              <a:off x="5550814" y="4588885"/>
              <a:ext cx="626338" cy="344849"/>
              <a:chOff x="7493876" y="2774731"/>
              <a:chExt cx="1481958" cy="894622"/>
            </a:xfrm>
          </p:grpSpPr>
          <p:sp>
            <p:nvSpPr>
              <p:cNvPr id="211" name="Freeform 210">
                <a:extLst>
                  <a:ext uri="{FF2B5EF4-FFF2-40B4-BE49-F238E27FC236}">
                    <a16:creationId xmlns:a16="http://schemas.microsoft.com/office/drawing/2014/main" id="{ED928890-6207-9F46-8A7A-01958D0F3929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212" name="Oval 211">
                <a:extLst>
                  <a:ext uri="{FF2B5EF4-FFF2-40B4-BE49-F238E27FC236}">
                    <a16:creationId xmlns:a16="http://schemas.microsoft.com/office/drawing/2014/main" id="{378B2235-D6AB-324C-8E9B-876E87898293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213" name="Group 212">
                <a:extLst>
                  <a:ext uri="{FF2B5EF4-FFF2-40B4-BE49-F238E27FC236}">
                    <a16:creationId xmlns:a16="http://schemas.microsoft.com/office/drawing/2014/main" id="{DE505999-AA84-A544-B8FD-7BB84F2E7EF9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214" name="Freeform 213">
                  <a:extLst>
                    <a:ext uri="{FF2B5EF4-FFF2-40B4-BE49-F238E27FC236}">
                      <a16:creationId xmlns:a16="http://schemas.microsoft.com/office/drawing/2014/main" id="{25C3A460-D965-B840-891C-9DF90ECA3FFE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5" name="Freeform 214">
                  <a:extLst>
                    <a:ext uri="{FF2B5EF4-FFF2-40B4-BE49-F238E27FC236}">
                      <a16:creationId xmlns:a16="http://schemas.microsoft.com/office/drawing/2014/main" id="{DD91DEED-0EBA-CE48-87EB-A1835EB8C84E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6" name="Freeform 215">
                  <a:extLst>
                    <a:ext uri="{FF2B5EF4-FFF2-40B4-BE49-F238E27FC236}">
                      <a16:creationId xmlns:a16="http://schemas.microsoft.com/office/drawing/2014/main" id="{BC6939A6-8BA6-DC44-A174-DEE1D61224AA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7" name="Freeform 216">
                  <a:extLst>
                    <a:ext uri="{FF2B5EF4-FFF2-40B4-BE49-F238E27FC236}">
                      <a16:creationId xmlns:a16="http://schemas.microsoft.com/office/drawing/2014/main" id="{5F1FEBF6-2BE1-D040-8F48-BCFF7C3342EA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18" name="Group 217">
              <a:extLst>
                <a:ext uri="{FF2B5EF4-FFF2-40B4-BE49-F238E27FC236}">
                  <a16:creationId xmlns:a16="http://schemas.microsoft.com/office/drawing/2014/main" id="{680EAB27-8941-0E46-9318-9C5485721F6A}"/>
                </a:ext>
              </a:extLst>
            </p:cNvPr>
            <p:cNvGrpSpPr/>
            <p:nvPr/>
          </p:nvGrpSpPr>
          <p:grpSpPr>
            <a:xfrm>
              <a:off x="4962853" y="4139117"/>
              <a:ext cx="626338" cy="344849"/>
              <a:chOff x="7493876" y="2774731"/>
              <a:chExt cx="1481958" cy="894622"/>
            </a:xfrm>
          </p:grpSpPr>
          <p:sp>
            <p:nvSpPr>
              <p:cNvPr id="219" name="Freeform 218">
                <a:extLst>
                  <a:ext uri="{FF2B5EF4-FFF2-40B4-BE49-F238E27FC236}">
                    <a16:creationId xmlns:a16="http://schemas.microsoft.com/office/drawing/2014/main" id="{D3130ED8-B307-CD47-9B74-80319EF67F7F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220" name="Oval 219">
                <a:extLst>
                  <a:ext uri="{FF2B5EF4-FFF2-40B4-BE49-F238E27FC236}">
                    <a16:creationId xmlns:a16="http://schemas.microsoft.com/office/drawing/2014/main" id="{9291ADAC-9C4E-9F4D-96E9-D13555EB14BC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221" name="Group 220">
                <a:extLst>
                  <a:ext uri="{FF2B5EF4-FFF2-40B4-BE49-F238E27FC236}">
                    <a16:creationId xmlns:a16="http://schemas.microsoft.com/office/drawing/2014/main" id="{74E4CB4F-B5D0-7C47-9A28-6987D652A4C4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222" name="Freeform 221">
                  <a:extLst>
                    <a:ext uri="{FF2B5EF4-FFF2-40B4-BE49-F238E27FC236}">
                      <a16:creationId xmlns:a16="http://schemas.microsoft.com/office/drawing/2014/main" id="{F870E08A-018D-1F44-8ACC-FA1F573C6502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3" name="Freeform 222">
                  <a:extLst>
                    <a:ext uri="{FF2B5EF4-FFF2-40B4-BE49-F238E27FC236}">
                      <a16:creationId xmlns:a16="http://schemas.microsoft.com/office/drawing/2014/main" id="{EBE1B8CE-F23E-1A49-A516-714D15BC8A8C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4" name="Freeform 223">
                  <a:extLst>
                    <a:ext uri="{FF2B5EF4-FFF2-40B4-BE49-F238E27FC236}">
                      <a16:creationId xmlns:a16="http://schemas.microsoft.com/office/drawing/2014/main" id="{D943ED8F-A614-BD4E-81BC-61373A7DDBBE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5" name="Freeform 224">
                  <a:extLst>
                    <a:ext uri="{FF2B5EF4-FFF2-40B4-BE49-F238E27FC236}">
                      <a16:creationId xmlns:a16="http://schemas.microsoft.com/office/drawing/2014/main" id="{81DAC616-5065-C743-888A-4F351E853ACA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26" name="Group 225">
              <a:extLst>
                <a:ext uri="{FF2B5EF4-FFF2-40B4-BE49-F238E27FC236}">
                  <a16:creationId xmlns:a16="http://schemas.microsoft.com/office/drawing/2014/main" id="{CDCBB0B3-22DC-2B43-8452-B329C27907E4}"/>
                </a:ext>
              </a:extLst>
            </p:cNvPr>
            <p:cNvGrpSpPr/>
            <p:nvPr/>
          </p:nvGrpSpPr>
          <p:grpSpPr>
            <a:xfrm>
              <a:off x="5243803" y="3734721"/>
              <a:ext cx="626338" cy="344849"/>
              <a:chOff x="7493876" y="2774731"/>
              <a:chExt cx="1481958" cy="894622"/>
            </a:xfrm>
          </p:grpSpPr>
          <p:sp>
            <p:nvSpPr>
              <p:cNvPr id="227" name="Freeform 226">
                <a:extLst>
                  <a:ext uri="{FF2B5EF4-FFF2-40B4-BE49-F238E27FC236}">
                    <a16:creationId xmlns:a16="http://schemas.microsoft.com/office/drawing/2014/main" id="{DB510E5F-CEA5-514D-A3A5-9AF0941483F9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228" name="Oval 227">
                <a:extLst>
                  <a:ext uri="{FF2B5EF4-FFF2-40B4-BE49-F238E27FC236}">
                    <a16:creationId xmlns:a16="http://schemas.microsoft.com/office/drawing/2014/main" id="{58E5BBB0-7153-5D4A-824A-DC05BB73CFAA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229" name="Group 228">
                <a:extLst>
                  <a:ext uri="{FF2B5EF4-FFF2-40B4-BE49-F238E27FC236}">
                    <a16:creationId xmlns:a16="http://schemas.microsoft.com/office/drawing/2014/main" id="{CE212987-63DF-8244-A29C-CFEB2D3458BD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230" name="Freeform 229">
                  <a:extLst>
                    <a:ext uri="{FF2B5EF4-FFF2-40B4-BE49-F238E27FC236}">
                      <a16:creationId xmlns:a16="http://schemas.microsoft.com/office/drawing/2014/main" id="{173793BB-A7E5-5142-A69A-3F3E7F4F07FF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31" name="Freeform 230">
                  <a:extLst>
                    <a:ext uri="{FF2B5EF4-FFF2-40B4-BE49-F238E27FC236}">
                      <a16:creationId xmlns:a16="http://schemas.microsoft.com/office/drawing/2014/main" id="{0CA09D46-EB5A-4B43-BA2C-00403BFFEAEB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32" name="Freeform 231">
                  <a:extLst>
                    <a:ext uri="{FF2B5EF4-FFF2-40B4-BE49-F238E27FC236}">
                      <a16:creationId xmlns:a16="http://schemas.microsoft.com/office/drawing/2014/main" id="{8B0C3147-4509-3045-9528-A46FD3A6FE14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33" name="Freeform 232">
                  <a:extLst>
                    <a:ext uri="{FF2B5EF4-FFF2-40B4-BE49-F238E27FC236}">
                      <a16:creationId xmlns:a16="http://schemas.microsoft.com/office/drawing/2014/main" id="{BF5B6EA0-DDA9-EE41-9EAB-6346C6B64B70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cxnSp>
          <p:nvCxnSpPr>
            <p:cNvPr id="234" name="Straight Connector 318">
              <a:extLst>
                <a:ext uri="{FF2B5EF4-FFF2-40B4-BE49-F238E27FC236}">
                  <a16:creationId xmlns:a16="http://schemas.microsoft.com/office/drawing/2014/main" id="{6392C9F2-F064-7B43-8D38-9751282AB69D}"/>
                </a:ext>
              </a:extLst>
            </p:cNvPr>
            <p:cNvCxnSpPr>
              <a:cxnSpLocks noChangeShapeType="1"/>
              <a:endCxn id="182" idx="9"/>
            </p:cNvCxnSpPr>
            <p:nvPr/>
          </p:nvCxnSpPr>
          <p:spPr bwMode="auto">
            <a:xfrm flipH="1">
              <a:off x="4883204" y="2316723"/>
              <a:ext cx="105898" cy="11266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78" name="Group 177">
              <a:extLst>
                <a:ext uri="{FF2B5EF4-FFF2-40B4-BE49-F238E27FC236}">
                  <a16:creationId xmlns:a16="http://schemas.microsoft.com/office/drawing/2014/main" id="{A8B77585-106B-B840-A3D7-EF8EF8A926E1}"/>
                </a:ext>
              </a:extLst>
            </p:cNvPr>
            <p:cNvGrpSpPr/>
            <p:nvPr/>
          </p:nvGrpSpPr>
          <p:grpSpPr>
            <a:xfrm>
              <a:off x="4570926" y="3361080"/>
              <a:ext cx="626338" cy="344849"/>
              <a:chOff x="7493876" y="2774731"/>
              <a:chExt cx="1481958" cy="894622"/>
            </a:xfrm>
          </p:grpSpPr>
          <p:sp>
            <p:nvSpPr>
              <p:cNvPr id="179" name="Freeform 178">
                <a:extLst>
                  <a:ext uri="{FF2B5EF4-FFF2-40B4-BE49-F238E27FC236}">
                    <a16:creationId xmlns:a16="http://schemas.microsoft.com/office/drawing/2014/main" id="{886D6656-BD5A-3C4A-BD70-9C3406F00BD0}"/>
                  </a:ext>
                </a:extLst>
              </p:cNvPr>
              <p:cNvSpPr/>
              <p:nvPr/>
            </p:nvSpPr>
            <p:spPr>
              <a:xfrm>
                <a:off x="7493876" y="3084399"/>
                <a:ext cx="1481958" cy="584954"/>
              </a:xfrm>
              <a:custGeom>
                <a:avLst/>
                <a:gdLst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17076"/>
                  <a:gd name="connsiteX1" fmla="*/ 8187558 w 8187558"/>
                  <a:gd name="connsiteY1" fmla="*/ 1271752 h 2617076"/>
                  <a:gd name="connsiteX2" fmla="*/ 4025462 w 8187558"/>
                  <a:gd name="connsiteY2" fmla="*/ 2617076 h 2617076"/>
                  <a:gd name="connsiteX3" fmla="*/ 0 w 8187558"/>
                  <a:gd name="connsiteY3" fmla="*/ 1229711 h 2617076"/>
                  <a:gd name="connsiteX4" fmla="*/ 31531 w 8187558"/>
                  <a:gd name="connsiteY4" fmla="*/ 147145 h 2617076"/>
                  <a:gd name="connsiteX5" fmla="*/ 4046482 w 8187558"/>
                  <a:gd name="connsiteY5" fmla="*/ 1576552 h 2617076"/>
                  <a:gd name="connsiteX6" fmla="*/ 8187558 w 8187558"/>
                  <a:gd name="connsiteY6" fmla="*/ 0 h 2617076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46482 w 8187558"/>
                  <a:gd name="connsiteY5" fmla="*/ 157655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88524 w 8187558"/>
                  <a:gd name="connsiteY5" fmla="*/ 1597573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87558 w 8187558"/>
                  <a:gd name="connsiteY0" fmla="*/ 0 h 2638097"/>
                  <a:gd name="connsiteX1" fmla="*/ 8187558 w 8187558"/>
                  <a:gd name="connsiteY1" fmla="*/ 1271752 h 2638097"/>
                  <a:gd name="connsiteX2" fmla="*/ 4099035 w 8187558"/>
                  <a:gd name="connsiteY2" fmla="*/ 2638097 h 2638097"/>
                  <a:gd name="connsiteX3" fmla="*/ 0 w 8187558"/>
                  <a:gd name="connsiteY3" fmla="*/ 1229711 h 2638097"/>
                  <a:gd name="connsiteX4" fmla="*/ 31531 w 8187558"/>
                  <a:gd name="connsiteY4" fmla="*/ 147145 h 2638097"/>
                  <a:gd name="connsiteX5" fmla="*/ 4099035 w 8187558"/>
                  <a:gd name="connsiteY5" fmla="*/ 1566042 h 2638097"/>
                  <a:gd name="connsiteX6" fmla="*/ 8187558 w 8187558"/>
                  <a:gd name="connsiteY6" fmla="*/ 0 h 2638097"/>
                  <a:gd name="connsiteX0" fmla="*/ 8176538 w 8176538"/>
                  <a:gd name="connsiteY0" fmla="*/ 0 h 2638097"/>
                  <a:gd name="connsiteX1" fmla="*/ 8176538 w 8176538"/>
                  <a:gd name="connsiteY1" fmla="*/ 1271752 h 2638097"/>
                  <a:gd name="connsiteX2" fmla="*/ 4088015 w 8176538"/>
                  <a:gd name="connsiteY2" fmla="*/ 2638097 h 2638097"/>
                  <a:gd name="connsiteX3" fmla="*/ 0 w 8176538"/>
                  <a:gd name="connsiteY3" fmla="*/ 1269888 h 2638097"/>
                  <a:gd name="connsiteX4" fmla="*/ 20511 w 8176538"/>
                  <a:gd name="connsiteY4" fmla="*/ 147145 h 2638097"/>
                  <a:gd name="connsiteX5" fmla="*/ 4088015 w 8176538"/>
                  <a:gd name="connsiteY5" fmla="*/ 1566042 h 2638097"/>
                  <a:gd name="connsiteX6" fmla="*/ 8176538 w 8176538"/>
                  <a:gd name="connsiteY6" fmla="*/ 0 h 2638097"/>
                  <a:gd name="connsiteX0" fmla="*/ 8176538 w 8176538"/>
                  <a:gd name="connsiteY0" fmla="*/ 0 h 2772020"/>
                  <a:gd name="connsiteX1" fmla="*/ 8176538 w 8176538"/>
                  <a:gd name="connsiteY1" fmla="*/ 1271752 h 2772020"/>
                  <a:gd name="connsiteX2" fmla="*/ 4099034 w 8176538"/>
                  <a:gd name="connsiteY2" fmla="*/ 2772020 h 2772020"/>
                  <a:gd name="connsiteX3" fmla="*/ 0 w 8176538"/>
                  <a:gd name="connsiteY3" fmla="*/ 1269888 h 2772020"/>
                  <a:gd name="connsiteX4" fmla="*/ 20511 w 8176538"/>
                  <a:gd name="connsiteY4" fmla="*/ 147145 h 2772020"/>
                  <a:gd name="connsiteX5" fmla="*/ 4088015 w 8176538"/>
                  <a:gd name="connsiteY5" fmla="*/ 1566042 h 2772020"/>
                  <a:gd name="connsiteX6" fmla="*/ 8176538 w 8176538"/>
                  <a:gd name="connsiteY6" fmla="*/ 0 h 2772020"/>
                  <a:gd name="connsiteX0" fmla="*/ 8176538 w 8176538"/>
                  <a:gd name="connsiteY0" fmla="*/ 0 h 2772339"/>
                  <a:gd name="connsiteX1" fmla="*/ 8176538 w 8176538"/>
                  <a:gd name="connsiteY1" fmla="*/ 1378890 h 2772339"/>
                  <a:gd name="connsiteX2" fmla="*/ 4099034 w 8176538"/>
                  <a:gd name="connsiteY2" fmla="*/ 2772020 h 2772339"/>
                  <a:gd name="connsiteX3" fmla="*/ 0 w 8176538"/>
                  <a:gd name="connsiteY3" fmla="*/ 1269888 h 2772339"/>
                  <a:gd name="connsiteX4" fmla="*/ 20511 w 8176538"/>
                  <a:gd name="connsiteY4" fmla="*/ 147145 h 2772339"/>
                  <a:gd name="connsiteX5" fmla="*/ 4088015 w 8176538"/>
                  <a:gd name="connsiteY5" fmla="*/ 1566042 h 2772339"/>
                  <a:gd name="connsiteX6" fmla="*/ 8176538 w 8176538"/>
                  <a:gd name="connsiteY6" fmla="*/ 0 h 2772339"/>
                  <a:gd name="connsiteX0" fmla="*/ 8176538 w 8176538"/>
                  <a:gd name="connsiteY0" fmla="*/ 0 h 2825888"/>
                  <a:gd name="connsiteX1" fmla="*/ 8176538 w 8176538"/>
                  <a:gd name="connsiteY1" fmla="*/ 1378890 h 2825888"/>
                  <a:gd name="connsiteX2" fmla="*/ 4099034 w 8176538"/>
                  <a:gd name="connsiteY2" fmla="*/ 2825590 h 2825888"/>
                  <a:gd name="connsiteX3" fmla="*/ 0 w 8176538"/>
                  <a:gd name="connsiteY3" fmla="*/ 1269888 h 2825888"/>
                  <a:gd name="connsiteX4" fmla="*/ 20511 w 8176538"/>
                  <a:gd name="connsiteY4" fmla="*/ 147145 h 2825888"/>
                  <a:gd name="connsiteX5" fmla="*/ 4088015 w 8176538"/>
                  <a:gd name="connsiteY5" fmla="*/ 1566042 h 2825888"/>
                  <a:gd name="connsiteX6" fmla="*/ 8176538 w 8176538"/>
                  <a:gd name="connsiteY6" fmla="*/ 0 h 2825888"/>
                  <a:gd name="connsiteX0" fmla="*/ 8165518 w 8165518"/>
                  <a:gd name="connsiteY0" fmla="*/ 0 h 2825606"/>
                  <a:gd name="connsiteX1" fmla="*/ 8165518 w 8165518"/>
                  <a:gd name="connsiteY1" fmla="*/ 1378890 h 2825606"/>
                  <a:gd name="connsiteX2" fmla="*/ 4088014 w 8165518"/>
                  <a:gd name="connsiteY2" fmla="*/ 2825590 h 2825606"/>
                  <a:gd name="connsiteX3" fmla="*/ 0 w 8165518"/>
                  <a:gd name="connsiteY3" fmla="*/ 1403811 h 2825606"/>
                  <a:gd name="connsiteX4" fmla="*/ 9491 w 8165518"/>
                  <a:gd name="connsiteY4" fmla="*/ 147145 h 2825606"/>
                  <a:gd name="connsiteX5" fmla="*/ 4076995 w 8165518"/>
                  <a:gd name="connsiteY5" fmla="*/ 1566042 h 2825606"/>
                  <a:gd name="connsiteX6" fmla="*/ 8165518 w 8165518"/>
                  <a:gd name="connsiteY6" fmla="*/ 0 h 2825606"/>
                  <a:gd name="connsiteX0" fmla="*/ 8165518 w 8165518"/>
                  <a:gd name="connsiteY0" fmla="*/ 0 h 2879174"/>
                  <a:gd name="connsiteX1" fmla="*/ 8165518 w 8165518"/>
                  <a:gd name="connsiteY1" fmla="*/ 1378890 h 2879174"/>
                  <a:gd name="connsiteX2" fmla="*/ 4132092 w 8165518"/>
                  <a:gd name="connsiteY2" fmla="*/ 2879159 h 2879174"/>
                  <a:gd name="connsiteX3" fmla="*/ 0 w 8165518"/>
                  <a:gd name="connsiteY3" fmla="*/ 1403811 h 2879174"/>
                  <a:gd name="connsiteX4" fmla="*/ 9491 w 8165518"/>
                  <a:gd name="connsiteY4" fmla="*/ 147145 h 2879174"/>
                  <a:gd name="connsiteX5" fmla="*/ 4076995 w 8165518"/>
                  <a:gd name="connsiteY5" fmla="*/ 1566042 h 2879174"/>
                  <a:gd name="connsiteX6" fmla="*/ 8165518 w 8165518"/>
                  <a:gd name="connsiteY6" fmla="*/ 0 h 2879174"/>
                  <a:gd name="connsiteX0" fmla="*/ 8165518 w 8176537"/>
                  <a:gd name="connsiteY0" fmla="*/ 0 h 2879410"/>
                  <a:gd name="connsiteX1" fmla="*/ 8176537 w 8176537"/>
                  <a:gd name="connsiteY1" fmla="*/ 1499420 h 2879410"/>
                  <a:gd name="connsiteX2" fmla="*/ 4132092 w 8176537"/>
                  <a:gd name="connsiteY2" fmla="*/ 2879159 h 2879410"/>
                  <a:gd name="connsiteX3" fmla="*/ 0 w 8176537"/>
                  <a:gd name="connsiteY3" fmla="*/ 1403811 h 2879410"/>
                  <a:gd name="connsiteX4" fmla="*/ 9491 w 8176537"/>
                  <a:gd name="connsiteY4" fmla="*/ 147145 h 2879410"/>
                  <a:gd name="connsiteX5" fmla="*/ 4076995 w 8176537"/>
                  <a:gd name="connsiteY5" fmla="*/ 1566042 h 2879410"/>
                  <a:gd name="connsiteX6" fmla="*/ 8165518 w 8176537"/>
                  <a:gd name="connsiteY6" fmla="*/ 0 h 2879410"/>
                  <a:gd name="connsiteX0" fmla="*/ 8165518 w 8176537"/>
                  <a:gd name="connsiteY0" fmla="*/ 0 h 2879262"/>
                  <a:gd name="connsiteX1" fmla="*/ 8176537 w 8176537"/>
                  <a:gd name="connsiteY1" fmla="*/ 1499420 h 2879262"/>
                  <a:gd name="connsiteX2" fmla="*/ 4132092 w 8176537"/>
                  <a:gd name="connsiteY2" fmla="*/ 2879159 h 2879262"/>
                  <a:gd name="connsiteX3" fmla="*/ 0 w 8176537"/>
                  <a:gd name="connsiteY3" fmla="*/ 1403811 h 2879262"/>
                  <a:gd name="connsiteX4" fmla="*/ 9491 w 8176537"/>
                  <a:gd name="connsiteY4" fmla="*/ 147145 h 2879262"/>
                  <a:gd name="connsiteX5" fmla="*/ 4076995 w 8176537"/>
                  <a:gd name="connsiteY5" fmla="*/ 1566042 h 2879262"/>
                  <a:gd name="connsiteX6" fmla="*/ 8165518 w 8176537"/>
                  <a:gd name="connsiteY6" fmla="*/ 0 h 2879262"/>
                  <a:gd name="connsiteX0" fmla="*/ 8165518 w 8176537"/>
                  <a:gd name="connsiteY0" fmla="*/ 0 h 2879163"/>
                  <a:gd name="connsiteX1" fmla="*/ 8176537 w 8176537"/>
                  <a:gd name="connsiteY1" fmla="*/ 1499420 h 2879163"/>
                  <a:gd name="connsiteX2" fmla="*/ 4132092 w 8176537"/>
                  <a:gd name="connsiteY2" fmla="*/ 2879159 h 2879163"/>
                  <a:gd name="connsiteX3" fmla="*/ 0 w 8176537"/>
                  <a:gd name="connsiteY3" fmla="*/ 1510948 h 2879163"/>
                  <a:gd name="connsiteX4" fmla="*/ 9491 w 8176537"/>
                  <a:gd name="connsiteY4" fmla="*/ 147145 h 2879163"/>
                  <a:gd name="connsiteX5" fmla="*/ 4076995 w 8176537"/>
                  <a:gd name="connsiteY5" fmla="*/ 1566042 h 2879163"/>
                  <a:gd name="connsiteX6" fmla="*/ 8165518 w 8176537"/>
                  <a:gd name="connsiteY6" fmla="*/ 0 h 2879163"/>
                  <a:gd name="connsiteX0" fmla="*/ 8165518 w 8198577"/>
                  <a:gd name="connsiteY0" fmla="*/ 0 h 2879451"/>
                  <a:gd name="connsiteX1" fmla="*/ 8198577 w 8198577"/>
                  <a:gd name="connsiteY1" fmla="*/ 1606558 h 2879451"/>
                  <a:gd name="connsiteX2" fmla="*/ 4132092 w 8198577"/>
                  <a:gd name="connsiteY2" fmla="*/ 2879159 h 2879451"/>
                  <a:gd name="connsiteX3" fmla="*/ 0 w 8198577"/>
                  <a:gd name="connsiteY3" fmla="*/ 1510948 h 2879451"/>
                  <a:gd name="connsiteX4" fmla="*/ 9491 w 8198577"/>
                  <a:gd name="connsiteY4" fmla="*/ 147145 h 2879451"/>
                  <a:gd name="connsiteX5" fmla="*/ 4076995 w 8198577"/>
                  <a:gd name="connsiteY5" fmla="*/ 1566042 h 2879451"/>
                  <a:gd name="connsiteX6" fmla="*/ 8165518 w 8198577"/>
                  <a:gd name="connsiteY6" fmla="*/ 0 h 2879451"/>
                  <a:gd name="connsiteX0" fmla="*/ 8165518 w 8165518"/>
                  <a:gd name="connsiteY0" fmla="*/ 0 h 2880066"/>
                  <a:gd name="connsiteX1" fmla="*/ 8165518 w 8165518"/>
                  <a:gd name="connsiteY1" fmla="*/ 1673520 h 2880066"/>
                  <a:gd name="connsiteX2" fmla="*/ 4132092 w 8165518"/>
                  <a:gd name="connsiteY2" fmla="*/ 2879159 h 2880066"/>
                  <a:gd name="connsiteX3" fmla="*/ 0 w 8165518"/>
                  <a:gd name="connsiteY3" fmla="*/ 1510948 h 2880066"/>
                  <a:gd name="connsiteX4" fmla="*/ 9491 w 8165518"/>
                  <a:gd name="connsiteY4" fmla="*/ 147145 h 2880066"/>
                  <a:gd name="connsiteX5" fmla="*/ 4076995 w 8165518"/>
                  <a:gd name="connsiteY5" fmla="*/ 1566042 h 2880066"/>
                  <a:gd name="connsiteX6" fmla="*/ 8165518 w 8165518"/>
                  <a:gd name="connsiteY6" fmla="*/ 0 h 2880066"/>
                  <a:gd name="connsiteX0" fmla="*/ 8156794 w 8156794"/>
                  <a:gd name="connsiteY0" fmla="*/ 0 h 2879270"/>
                  <a:gd name="connsiteX1" fmla="*/ 8156794 w 8156794"/>
                  <a:gd name="connsiteY1" fmla="*/ 1673520 h 2879270"/>
                  <a:gd name="connsiteX2" fmla="*/ 4123368 w 8156794"/>
                  <a:gd name="connsiteY2" fmla="*/ 2879159 h 2879270"/>
                  <a:gd name="connsiteX3" fmla="*/ 2295 w 8156794"/>
                  <a:gd name="connsiteY3" fmla="*/ 1618086 h 2879270"/>
                  <a:gd name="connsiteX4" fmla="*/ 767 w 8156794"/>
                  <a:gd name="connsiteY4" fmla="*/ 147145 h 2879270"/>
                  <a:gd name="connsiteX5" fmla="*/ 4068271 w 8156794"/>
                  <a:gd name="connsiteY5" fmla="*/ 1566042 h 2879270"/>
                  <a:gd name="connsiteX6" fmla="*/ 8156794 w 8156794"/>
                  <a:gd name="connsiteY6" fmla="*/ 0 h 287927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00"/>
                  <a:gd name="connsiteX1" fmla="*/ 8156794 w 8156794"/>
                  <a:gd name="connsiteY1" fmla="*/ 1673520 h 2973000"/>
                  <a:gd name="connsiteX2" fmla="*/ 4134388 w 8156794"/>
                  <a:gd name="connsiteY2" fmla="*/ 2972904 h 2973000"/>
                  <a:gd name="connsiteX3" fmla="*/ 2295 w 8156794"/>
                  <a:gd name="connsiteY3" fmla="*/ 1618086 h 2973000"/>
                  <a:gd name="connsiteX4" fmla="*/ 767 w 8156794"/>
                  <a:gd name="connsiteY4" fmla="*/ 147145 h 2973000"/>
                  <a:gd name="connsiteX5" fmla="*/ 4068271 w 8156794"/>
                  <a:gd name="connsiteY5" fmla="*/ 1566042 h 2973000"/>
                  <a:gd name="connsiteX6" fmla="*/ 8156794 w 8156794"/>
                  <a:gd name="connsiteY6" fmla="*/ 0 h 2973000"/>
                  <a:gd name="connsiteX0" fmla="*/ 8156794 w 8156794"/>
                  <a:gd name="connsiteY0" fmla="*/ 0 h 2973020"/>
                  <a:gd name="connsiteX1" fmla="*/ 8156794 w 8156794"/>
                  <a:gd name="connsiteY1" fmla="*/ 1673520 h 2973020"/>
                  <a:gd name="connsiteX2" fmla="*/ 4134388 w 8156794"/>
                  <a:gd name="connsiteY2" fmla="*/ 2972904 h 2973020"/>
                  <a:gd name="connsiteX3" fmla="*/ 2295 w 8156794"/>
                  <a:gd name="connsiteY3" fmla="*/ 1618086 h 2973020"/>
                  <a:gd name="connsiteX4" fmla="*/ 767 w 8156794"/>
                  <a:gd name="connsiteY4" fmla="*/ 147145 h 2973020"/>
                  <a:gd name="connsiteX5" fmla="*/ 4068271 w 8156794"/>
                  <a:gd name="connsiteY5" fmla="*/ 1566042 h 2973020"/>
                  <a:gd name="connsiteX6" fmla="*/ 8156794 w 8156794"/>
                  <a:gd name="connsiteY6" fmla="*/ 0 h 2973020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021"/>
                  <a:gd name="connsiteX1" fmla="*/ 8156794 w 8156794"/>
                  <a:gd name="connsiteY1" fmla="*/ 1673520 h 2973021"/>
                  <a:gd name="connsiteX2" fmla="*/ 4134388 w 8156794"/>
                  <a:gd name="connsiteY2" fmla="*/ 2972904 h 2973021"/>
                  <a:gd name="connsiteX3" fmla="*/ 2295 w 8156794"/>
                  <a:gd name="connsiteY3" fmla="*/ 1618086 h 2973021"/>
                  <a:gd name="connsiteX4" fmla="*/ 767 w 8156794"/>
                  <a:gd name="connsiteY4" fmla="*/ 147145 h 2973021"/>
                  <a:gd name="connsiteX5" fmla="*/ 4068271 w 8156794"/>
                  <a:gd name="connsiteY5" fmla="*/ 1566042 h 2973021"/>
                  <a:gd name="connsiteX6" fmla="*/ 8156794 w 8156794"/>
                  <a:gd name="connsiteY6" fmla="*/ 0 h 2973021"/>
                  <a:gd name="connsiteX0" fmla="*/ 8156794 w 8156794"/>
                  <a:gd name="connsiteY0" fmla="*/ 0 h 2973141"/>
                  <a:gd name="connsiteX1" fmla="*/ 8156794 w 8156794"/>
                  <a:gd name="connsiteY1" fmla="*/ 1673520 h 2973141"/>
                  <a:gd name="connsiteX2" fmla="*/ 4134388 w 8156794"/>
                  <a:gd name="connsiteY2" fmla="*/ 2972904 h 2973141"/>
                  <a:gd name="connsiteX3" fmla="*/ 2295 w 8156794"/>
                  <a:gd name="connsiteY3" fmla="*/ 1618086 h 2973141"/>
                  <a:gd name="connsiteX4" fmla="*/ 767 w 8156794"/>
                  <a:gd name="connsiteY4" fmla="*/ 147145 h 2973141"/>
                  <a:gd name="connsiteX5" fmla="*/ 4068271 w 8156794"/>
                  <a:gd name="connsiteY5" fmla="*/ 1566042 h 2973141"/>
                  <a:gd name="connsiteX6" fmla="*/ 8156794 w 8156794"/>
                  <a:gd name="connsiteY6" fmla="*/ 0 h 2973141"/>
                  <a:gd name="connsiteX0" fmla="*/ 8156794 w 8156794"/>
                  <a:gd name="connsiteY0" fmla="*/ 0 h 3066827"/>
                  <a:gd name="connsiteX1" fmla="*/ 8156794 w 8156794"/>
                  <a:gd name="connsiteY1" fmla="*/ 1673520 h 3066827"/>
                  <a:gd name="connsiteX2" fmla="*/ 4123353 w 8156794"/>
                  <a:gd name="connsiteY2" fmla="*/ 3066650 h 3066827"/>
                  <a:gd name="connsiteX3" fmla="*/ 2295 w 8156794"/>
                  <a:gd name="connsiteY3" fmla="*/ 1618086 h 3066827"/>
                  <a:gd name="connsiteX4" fmla="*/ 767 w 8156794"/>
                  <a:gd name="connsiteY4" fmla="*/ 147145 h 3066827"/>
                  <a:gd name="connsiteX5" fmla="*/ 4068271 w 8156794"/>
                  <a:gd name="connsiteY5" fmla="*/ 1566042 h 3066827"/>
                  <a:gd name="connsiteX6" fmla="*/ 8156794 w 8156794"/>
                  <a:gd name="connsiteY6" fmla="*/ 0 h 3066827"/>
                  <a:gd name="connsiteX0" fmla="*/ 8123689 w 8156794"/>
                  <a:gd name="connsiteY0" fmla="*/ 0 h 2999866"/>
                  <a:gd name="connsiteX1" fmla="*/ 8156794 w 8156794"/>
                  <a:gd name="connsiteY1" fmla="*/ 1606559 h 2999866"/>
                  <a:gd name="connsiteX2" fmla="*/ 4123353 w 8156794"/>
                  <a:gd name="connsiteY2" fmla="*/ 2999689 h 2999866"/>
                  <a:gd name="connsiteX3" fmla="*/ 2295 w 8156794"/>
                  <a:gd name="connsiteY3" fmla="*/ 1551125 h 2999866"/>
                  <a:gd name="connsiteX4" fmla="*/ 767 w 8156794"/>
                  <a:gd name="connsiteY4" fmla="*/ 80184 h 2999866"/>
                  <a:gd name="connsiteX5" fmla="*/ 4068271 w 8156794"/>
                  <a:gd name="connsiteY5" fmla="*/ 1499081 h 2999866"/>
                  <a:gd name="connsiteX6" fmla="*/ 8123689 w 8156794"/>
                  <a:gd name="connsiteY6" fmla="*/ 0 h 2999866"/>
                  <a:gd name="connsiteX0" fmla="*/ 8167828 w 8167828"/>
                  <a:gd name="connsiteY0" fmla="*/ 0 h 3026651"/>
                  <a:gd name="connsiteX1" fmla="*/ 8156794 w 8167828"/>
                  <a:gd name="connsiteY1" fmla="*/ 1633344 h 3026651"/>
                  <a:gd name="connsiteX2" fmla="*/ 4123353 w 8167828"/>
                  <a:gd name="connsiteY2" fmla="*/ 3026474 h 3026651"/>
                  <a:gd name="connsiteX3" fmla="*/ 2295 w 8167828"/>
                  <a:gd name="connsiteY3" fmla="*/ 1577910 h 3026651"/>
                  <a:gd name="connsiteX4" fmla="*/ 767 w 8167828"/>
                  <a:gd name="connsiteY4" fmla="*/ 106969 h 3026651"/>
                  <a:gd name="connsiteX5" fmla="*/ 4068271 w 8167828"/>
                  <a:gd name="connsiteY5" fmla="*/ 1525866 h 3026651"/>
                  <a:gd name="connsiteX6" fmla="*/ 8167828 w 8167828"/>
                  <a:gd name="connsiteY6" fmla="*/ 0 h 3026651"/>
                  <a:gd name="connsiteX0" fmla="*/ 8167828 w 8167828"/>
                  <a:gd name="connsiteY0" fmla="*/ 0 h 3027228"/>
                  <a:gd name="connsiteX1" fmla="*/ 8145760 w 8167828"/>
                  <a:gd name="connsiteY1" fmla="*/ 1686913 h 3027228"/>
                  <a:gd name="connsiteX2" fmla="*/ 4123353 w 8167828"/>
                  <a:gd name="connsiteY2" fmla="*/ 3026474 h 3027228"/>
                  <a:gd name="connsiteX3" fmla="*/ 2295 w 8167828"/>
                  <a:gd name="connsiteY3" fmla="*/ 1577910 h 3027228"/>
                  <a:gd name="connsiteX4" fmla="*/ 767 w 8167828"/>
                  <a:gd name="connsiteY4" fmla="*/ 106969 h 3027228"/>
                  <a:gd name="connsiteX5" fmla="*/ 4068271 w 8167828"/>
                  <a:gd name="connsiteY5" fmla="*/ 1525866 h 3027228"/>
                  <a:gd name="connsiteX6" fmla="*/ 8167828 w 8167828"/>
                  <a:gd name="connsiteY6" fmla="*/ 0 h 3027228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56794 w 8156794"/>
                  <a:gd name="connsiteY0" fmla="*/ 0 h 2933483"/>
                  <a:gd name="connsiteX1" fmla="*/ 8145760 w 8156794"/>
                  <a:gd name="connsiteY1" fmla="*/ 1593168 h 2933483"/>
                  <a:gd name="connsiteX2" fmla="*/ 4123353 w 8156794"/>
                  <a:gd name="connsiteY2" fmla="*/ 2932729 h 2933483"/>
                  <a:gd name="connsiteX3" fmla="*/ 2295 w 8156794"/>
                  <a:gd name="connsiteY3" fmla="*/ 1484165 h 2933483"/>
                  <a:gd name="connsiteX4" fmla="*/ 767 w 8156794"/>
                  <a:gd name="connsiteY4" fmla="*/ 13224 h 2933483"/>
                  <a:gd name="connsiteX5" fmla="*/ 4068271 w 8156794"/>
                  <a:gd name="connsiteY5" fmla="*/ 1432121 h 2933483"/>
                  <a:gd name="connsiteX6" fmla="*/ 8156794 w 8156794"/>
                  <a:gd name="connsiteY6" fmla="*/ 0 h 2933483"/>
                  <a:gd name="connsiteX0" fmla="*/ 8123689 w 8145760"/>
                  <a:gd name="connsiteY0" fmla="*/ 13560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9 w 8145760"/>
                  <a:gd name="connsiteY6" fmla="*/ 13560 h 2920259"/>
                  <a:gd name="connsiteX0" fmla="*/ 8178863 w 8178863"/>
                  <a:gd name="connsiteY0" fmla="*/ 26952 h 2920259"/>
                  <a:gd name="connsiteX1" fmla="*/ 8145760 w 8178863"/>
                  <a:gd name="connsiteY1" fmla="*/ 1579944 h 2920259"/>
                  <a:gd name="connsiteX2" fmla="*/ 4123353 w 8178863"/>
                  <a:gd name="connsiteY2" fmla="*/ 2919505 h 2920259"/>
                  <a:gd name="connsiteX3" fmla="*/ 2295 w 8178863"/>
                  <a:gd name="connsiteY3" fmla="*/ 1470941 h 2920259"/>
                  <a:gd name="connsiteX4" fmla="*/ 767 w 8178863"/>
                  <a:gd name="connsiteY4" fmla="*/ 0 h 2920259"/>
                  <a:gd name="connsiteX5" fmla="*/ 4068271 w 8178863"/>
                  <a:gd name="connsiteY5" fmla="*/ 1418897 h 2920259"/>
                  <a:gd name="connsiteX6" fmla="*/ 8178863 w 8178863"/>
                  <a:gd name="connsiteY6" fmla="*/ 26952 h 2920259"/>
                  <a:gd name="connsiteX0" fmla="*/ 8167827 w 8167827"/>
                  <a:gd name="connsiteY0" fmla="*/ 40343 h 2920259"/>
                  <a:gd name="connsiteX1" fmla="*/ 8145760 w 8167827"/>
                  <a:gd name="connsiteY1" fmla="*/ 1579944 h 2920259"/>
                  <a:gd name="connsiteX2" fmla="*/ 4123353 w 8167827"/>
                  <a:gd name="connsiteY2" fmla="*/ 2919505 h 2920259"/>
                  <a:gd name="connsiteX3" fmla="*/ 2295 w 8167827"/>
                  <a:gd name="connsiteY3" fmla="*/ 1470941 h 2920259"/>
                  <a:gd name="connsiteX4" fmla="*/ 767 w 8167827"/>
                  <a:gd name="connsiteY4" fmla="*/ 0 h 2920259"/>
                  <a:gd name="connsiteX5" fmla="*/ 4068271 w 8167827"/>
                  <a:gd name="connsiteY5" fmla="*/ 1418897 h 2920259"/>
                  <a:gd name="connsiteX6" fmla="*/ 8167827 w 8167827"/>
                  <a:gd name="connsiteY6" fmla="*/ 40343 h 2920259"/>
                  <a:gd name="connsiteX0" fmla="*/ 8123687 w 8145760"/>
                  <a:gd name="connsiteY0" fmla="*/ 53735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23687 w 8145760"/>
                  <a:gd name="connsiteY6" fmla="*/ 53735 h 2920259"/>
                  <a:gd name="connsiteX0" fmla="*/ 8161918 w 8161918"/>
                  <a:gd name="connsiteY0" fmla="*/ 0 h 2943855"/>
                  <a:gd name="connsiteX1" fmla="*/ 8145760 w 8161918"/>
                  <a:gd name="connsiteY1" fmla="*/ 1603540 h 2943855"/>
                  <a:gd name="connsiteX2" fmla="*/ 4123353 w 8161918"/>
                  <a:gd name="connsiteY2" fmla="*/ 2943101 h 2943855"/>
                  <a:gd name="connsiteX3" fmla="*/ 2295 w 8161918"/>
                  <a:gd name="connsiteY3" fmla="*/ 1494537 h 2943855"/>
                  <a:gd name="connsiteX4" fmla="*/ 767 w 8161918"/>
                  <a:gd name="connsiteY4" fmla="*/ 23596 h 2943855"/>
                  <a:gd name="connsiteX5" fmla="*/ 4068271 w 8161918"/>
                  <a:gd name="connsiteY5" fmla="*/ 1442493 h 2943855"/>
                  <a:gd name="connsiteX6" fmla="*/ 8161918 w 8161918"/>
                  <a:gd name="connsiteY6" fmla="*/ 0 h 2943855"/>
                  <a:gd name="connsiteX0" fmla="*/ 8144926 w 8145760"/>
                  <a:gd name="connsiteY0" fmla="*/ 43424 h 2920259"/>
                  <a:gd name="connsiteX1" fmla="*/ 8145760 w 8145760"/>
                  <a:gd name="connsiteY1" fmla="*/ 1579944 h 2920259"/>
                  <a:gd name="connsiteX2" fmla="*/ 4123353 w 8145760"/>
                  <a:gd name="connsiteY2" fmla="*/ 2919505 h 2920259"/>
                  <a:gd name="connsiteX3" fmla="*/ 2295 w 8145760"/>
                  <a:gd name="connsiteY3" fmla="*/ 1470941 h 2920259"/>
                  <a:gd name="connsiteX4" fmla="*/ 767 w 8145760"/>
                  <a:gd name="connsiteY4" fmla="*/ 0 h 2920259"/>
                  <a:gd name="connsiteX5" fmla="*/ 4068271 w 8145760"/>
                  <a:gd name="connsiteY5" fmla="*/ 1418897 h 2920259"/>
                  <a:gd name="connsiteX6" fmla="*/ 8144926 w 8145760"/>
                  <a:gd name="connsiteY6" fmla="*/ 43424 h 2920259"/>
                  <a:gd name="connsiteX0" fmla="*/ 8161918 w 8161918"/>
                  <a:gd name="connsiteY0" fmla="*/ 0 h 2959321"/>
                  <a:gd name="connsiteX1" fmla="*/ 8145760 w 8161918"/>
                  <a:gd name="connsiteY1" fmla="*/ 1619006 h 2959321"/>
                  <a:gd name="connsiteX2" fmla="*/ 4123353 w 8161918"/>
                  <a:gd name="connsiteY2" fmla="*/ 2958567 h 2959321"/>
                  <a:gd name="connsiteX3" fmla="*/ 2295 w 8161918"/>
                  <a:gd name="connsiteY3" fmla="*/ 1510003 h 2959321"/>
                  <a:gd name="connsiteX4" fmla="*/ 767 w 8161918"/>
                  <a:gd name="connsiteY4" fmla="*/ 39062 h 2959321"/>
                  <a:gd name="connsiteX5" fmla="*/ 4068271 w 8161918"/>
                  <a:gd name="connsiteY5" fmla="*/ 1457959 h 2959321"/>
                  <a:gd name="connsiteX6" fmla="*/ 8161918 w 8161918"/>
                  <a:gd name="connsiteY6" fmla="*/ 0 h 2959321"/>
                  <a:gd name="connsiteX0" fmla="*/ 8161918 w 8162752"/>
                  <a:gd name="connsiteY0" fmla="*/ 0 h 2959488"/>
                  <a:gd name="connsiteX1" fmla="*/ 8162752 w 8162752"/>
                  <a:gd name="connsiteY1" fmla="*/ 1629317 h 2959488"/>
                  <a:gd name="connsiteX2" fmla="*/ 4123353 w 8162752"/>
                  <a:gd name="connsiteY2" fmla="*/ 2958567 h 2959488"/>
                  <a:gd name="connsiteX3" fmla="*/ 2295 w 8162752"/>
                  <a:gd name="connsiteY3" fmla="*/ 1510003 h 2959488"/>
                  <a:gd name="connsiteX4" fmla="*/ 767 w 8162752"/>
                  <a:gd name="connsiteY4" fmla="*/ 39062 h 2959488"/>
                  <a:gd name="connsiteX5" fmla="*/ 4068271 w 8162752"/>
                  <a:gd name="connsiteY5" fmla="*/ 1457959 h 2959488"/>
                  <a:gd name="connsiteX6" fmla="*/ 8161918 w 8162752"/>
                  <a:gd name="connsiteY6" fmla="*/ 0 h 2959488"/>
                  <a:gd name="connsiteX0" fmla="*/ 8165930 w 8166764"/>
                  <a:gd name="connsiteY0" fmla="*/ 7337 h 2966825"/>
                  <a:gd name="connsiteX1" fmla="*/ 8166764 w 8166764"/>
                  <a:gd name="connsiteY1" fmla="*/ 1636654 h 2966825"/>
                  <a:gd name="connsiteX2" fmla="*/ 4127365 w 8166764"/>
                  <a:gd name="connsiteY2" fmla="*/ 2965904 h 2966825"/>
                  <a:gd name="connsiteX3" fmla="*/ 6307 w 8166764"/>
                  <a:gd name="connsiteY3" fmla="*/ 1517340 h 2966825"/>
                  <a:gd name="connsiteX4" fmla="*/ 532 w 8166764"/>
                  <a:gd name="connsiteY4" fmla="*/ 0 h 2966825"/>
                  <a:gd name="connsiteX5" fmla="*/ 4072283 w 8166764"/>
                  <a:gd name="connsiteY5" fmla="*/ 1465296 h 2966825"/>
                  <a:gd name="connsiteX6" fmla="*/ 8165930 w 8166764"/>
                  <a:gd name="connsiteY6" fmla="*/ 7337 h 2966825"/>
                  <a:gd name="connsiteX0" fmla="*/ 8168119 w 8168953"/>
                  <a:gd name="connsiteY0" fmla="*/ 7337 h 2966682"/>
                  <a:gd name="connsiteX1" fmla="*/ 8168953 w 8168953"/>
                  <a:gd name="connsiteY1" fmla="*/ 1636654 h 2966682"/>
                  <a:gd name="connsiteX2" fmla="*/ 4129554 w 8168953"/>
                  <a:gd name="connsiteY2" fmla="*/ 2965904 h 2966682"/>
                  <a:gd name="connsiteX3" fmla="*/ 0 w 8168953"/>
                  <a:gd name="connsiteY3" fmla="*/ 1527651 h 2966682"/>
                  <a:gd name="connsiteX4" fmla="*/ 2721 w 8168953"/>
                  <a:gd name="connsiteY4" fmla="*/ 0 h 2966682"/>
                  <a:gd name="connsiteX5" fmla="*/ 4074472 w 8168953"/>
                  <a:gd name="connsiteY5" fmla="*/ 1465296 h 2966682"/>
                  <a:gd name="connsiteX6" fmla="*/ 8168119 w 8168953"/>
                  <a:gd name="connsiteY6" fmla="*/ 7337 h 2966682"/>
                  <a:gd name="connsiteX0" fmla="*/ 8168119 w 8168953"/>
                  <a:gd name="connsiteY0" fmla="*/ 7337 h 3100377"/>
                  <a:gd name="connsiteX1" fmla="*/ 8168953 w 8168953"/>
                  <a:gd name="connsiteY1" fmla="*/ 1636654 h 3100377"/>
                  <a:gd name="connsiteX2" fmla="*/ 4118520 w 8168953"/>
                  <a:gd name="connsiteY2" fmla="*/ 3099826 h 3100377"/>
                  <a:gd name="connsiteX3" fmla="*/ 0 w 8168953"/>
                  <a:gd name="connsiteY3" fmla="*/ 1527651 h 3100377"/>
                  <a:gd name="connsiteX4" fmla="*/ 2721 w 8168953"/>
                  <a:gd name="connsiteY4" fmla="*/ 0 h 3100377"/>
                  <a:gd name="connsiteX5" fmla="*/ 4074472 w 8168953"/>
                  <a:gd name="connsiteY5" fmla="*/ 1465296 h 3100377"/>
                  <a:gd name="connsiteX6" fmla="*/ 8168119 w 8168953"/>
                  <a:gd name="connsiteY6" fmla="*/ 7337 h 3100377"/>
                  <a:gd name="connsiteX0" fmla="*/ 8168119 w 8168953"/>
                  <a:gd name="connsiteY0" fmla="*/ 7337 h 3100429"/>
                  <a:gd name="connsiteX1" fmla="*/ 8168953 w 8168953"/>
                  <a:gd name="connsiteY1" fmla="*/ 1636654 h 3100429"/>
                  <a:gd name="connsiteX2" fmla="*/ 4118520 w 8168953"/>
                  <a:gd name="connsiteY2" fmla="*/ 3099826 h 3100429"/>
                  <a:gd name="connsiteX3" fmla="*/ 0 w 8168953"/>
                  <a:gd name="connsiteY3" fmla="*/ 1527651 h 3100429"/>
                  <a:gd name="connsiteX4" fmla="*/ 2721 w 8168953"/>
                  <a:gd name="connsiteY4" fmla="*/ 0 h 3100429"/>
                  <a:gd name="connsiteX5" fmla="*/ 4074472 w 8168953"/>
                  <a:gd name="connsiteY5" fmla="*/ 1465296 h 3100429"/>
                  <a:gd name="connsiteX6" fmla="*/ 8168119 w 8168953"/>
                  <a:gd name="connsiteY6" fmla="*/ 7337 h 3100429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72202 w 8166683"/>
                  <a:gd name="connsiteY5" fmla="*/ 1465296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  <a:gd name="connsiteX0" fmla="*/ 8165849 w 8166683"/>
                  <a:gd name="connsiteY0" fmla="*/ 7337 h 3099826"/>
                  <a:gd name="connsiteX1" fmla="*/ 8166683 w 8166683"/>
                  <a:gd name="connsiteY1" fmla="*/ 1636654 h 3099826"/>
                  <a:gd name="connsiteX2" fmla="*/ 4116250 w 8166683"/>
                  <a:gd name="connsiteY2" fmla="*/ 3099826 h 3099826"/>
                  <a:gd name="connsiteX3" fmla="*/ 8764 w 8166683"/>
                  <a:gd name="connsiteY3" fmla="*/ 1634789 h 3099826"/>
                  <a:gd name="connsiteX4" fmla="*/ 451 w 8166683"/>
                  <a:gd name="connsiteY4" fmla="*/ 0 h 3099826"/>
                  <a:gd name="connsiteX5" fmla="*/ 4061168 w 8166683"/>
                  <a:gd name="connsiteY5" fmla="*/ 1438511 h 3099826"/>
                  <a:gd name="connsiteX6" fmla="*/ 8165849 w 8166683"/>
                  <a:gd name="connsiteY6" fmla="*/ 7337 h 30998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8166683" h="3099826">
                    <a:moveTo>
                      <a:pt x="8165849" y="7337"/>
                    </a:moveTo>
                    <a:lnTo>
                      <a:pt x="8166683" y="1636654"/>
                    </a:lnTo>
                    <a:cubicBezTo>
                      <a:pt x="7917761" y="2728489"/>
                      <a:pt x="5475903" y="3100137"/>
                      <a:pt x="4116250" y="3099826"/>
                    </a:cubicBezTo>
                    <a:cubicBezTo>
                      <a:pt x="2756597" y="3099515"/>
                      <a:pt x="245424" y="2744647"/>
                      <a:pt x="8764" y="1634789"/>
                    </a:cubicBezTo>
                    <a:cubicBezTo>
                      <a:pt x="11928" y="1215900"/>
                      <a:pt x="-2713" y="418889"/>
                      <a:pt x="451" y="0"/>
                    </a:cubicBezTo>
                    <a:cubicBezTo>
                      <a:pt x="385485" y="953840"/>
                      <a:pt x="2700268" y="1437288"/>
                      <a:pt x="4061168" y="1438511"/>
                    </a:cubicBezTo>
                    <a:cubicBezTo>
                      <a:pt x="5422068" y="1439734"/>
                      <a:pt x="7793228" y="1089449"/>
                      <a:pt x="8165849" y="7337"/>
                    </a:cubicBezTo>
                    <a:close/>
                  </a:path>
                </a:pathLst>
              </a:custGeom>
              <a:gradFill>
                <a:gsLst>
                  <a:gs pos="0">
                    <a:srgbClr val="B8C2C9"/>
                  </a:gs>
                  <a:gs pos="21000">
                    <a:schemeClr val="bg1"/>
                  </a:gs>
                  <a:gs pos="60000">
                    <a:srgbClr val="D6DCE0"/>
                  </a:gs>
                  <a:gs pos="100000">
                    <a:srgbClr val="B8C2C9"/>
                  </a:gs>
                </a:gsLst>
                <a:lin ang="0" scaled="0"/>
              </a:gra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     </a:t>
                </a:r>
              </a:p>
            </p:txBody>
          </p:sp>
          <p:sp>
            <p:nvSpPr>
              <p:cNvPr id="180" name="Oval 179">
                <a:extLst>
                  <a:ext uri="{FF2B5EF4-FFF2-40B4-BE49-F238E27FC236}">
                    <a16:creationId xmlns:a16="http://schemas.microsoft.com/office/drawing/2014/main" id="{32BE4FB4-6FD4-2245-BF1D-B6537CA2C940}"/>
                  </a:ext>
                </a:extLst>
              </p:cNvPr>
              <p:cNvSpPr/>
              <p:nvPr/>
            </p:nvSpPr>
            <p:spPr>
              <a:xfrm>
                <a:off x="7494729" y="2774731"/>
                <a:ext cx="1480163" cy="579140"/>
              </a:xfrm>
              <a:prstGeom prst="ellipse">
                <a:avLst/>
              </a:prstGeom>
              <a:solidFill>
                <a:srgbClr val="B8C2C9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          </a:t>
                </a:r>
              </a:p>
            </p:txBody>
          </p:sp>
          <p:grpSp>
            <p:nvGrpSpPr>
              <p:cNvPr id="181" name="Group 180">
                <a:extLst>
                  <a:ext uri="{FF2B5EF4-FFF2-40B4-BE49-F238E27FC236}">
                    <a16:creationId xmlns:a16="http://schemas.microsoft.com/office/drawing/2014/main" id="{9B236B01-C685-F04B-8BFD-171244EDF32E}"/>
                  </a:ext>
                </a:extLst>
              </p:cNvPr>
              <p:cNvGrpSpPr/>
              <p:nvPr/>
            </p:nvGrpSpPr>
            <p:grpSpPr>
              <a:xfrm>
                <a:off x="7713663" y="2848339"/>
                <a:ext cx="1042107" cy="425543"/>
                <a:chOff x="7786941" y="2884917"/>
                <a:chExt cx="897649" cy="353919"/>
              </a:xfrm>
            </p:grpSpPr>
            <p:sp>
              <p:nvSpPr>
                <p:cNvPr id="182" name="Freeform 181">
                  <a:extLst>
                    <a:ext uri="{FF2B5EF4-FFF2-40B4-BE49-F238E27FC236}">
                      <a16:creationId xmlns:a16="http://schemas.microsoft.com/office/drawing/2014/main" id="{7B762431-F9D6-2F40-9BC3-7E439F0E51DE}"/>
                    </a:ext>
                  </a:extLst>
                </p:cNvPr>
                <p:cNvSpPr/>
                <p:nvPr/>
              </p:nvSpPr>
              <p:spPr>
                <a:xfrm>
                  <a:off x="7811770" y="2884917"/>
                  <a:ext cx="849158" cy="198115"/>
                </a:xfrm>
                <a:custGeom>
                  <a:avLst/>
                  <a:gdLst>
                    <a:gd name="connsiteX0" fmla="*/ 3725333 w 4588933"/>
                    <a:gd name="connsiteY0" fmla="*/ 0 h 1049866"/>
                    <a:gd name="connsiteX1" fmla="*/ 4588933 w 4588933"/>
                    <a:gd name="connsiteY1" fmla="*/ 270933 h 1049866"/>
                    <a:gd name="connsiteX2" fmla="*/ 3962400 w 4588933"/>
                    <a:gd name="connsiteY2" fmla="*/ 541866 h 1049866"/>
                    <a:gd name="connsiteX3" fmla="*/ 3742267 w 4588933"/>
                    <a:gd name="connsiteY3" fmla="*/ 457200 h 1049866"/>
                    <a:gd name="connsiteX4" fmla="*/ 2269067 w 4588933"/>
                    <a:gd name="connsiteY4" fmla="*/ 1049866 h 1049866"/>
                    <a:gd name="connsiteX5" fmla="*/ 880533 w 4588933"/>
                    <a:gd name="connsiteY5" fmla="*/ 457200 h 1049866"/>
                    <a:gd name="connsiteX6" fmla="*/ 592667 w 4588933"/>
                    <a:gd name="connsiteY6" fmla="*/ 541866 h 1049866"/>
                    <a:gd name="connsiteX7" fmla="*/ 0 w 4588933"/>
                    <a:gd name="connsiteY7" fmla="*/ 254000 h 1049866"/>
                    <a:gd name="connsiteX8" fmla="*/ 880533 w 4588933"/>
                    <a:gd name="connsiteY8" fmla="*/ 16933 h 1049866"/>
                    <a:gd name="connsiteX9" fmla="*/ 2302933 w 4588933"/>
                    <a:gd name="connsiteY9" fmla="*/ 626533 h 1049866"/>
                    <a:gd name="connsiteX10" fmla="*/ 3725333 w 4588933"/>
                    <a:gd name="connsiteY10" fmla="*/ 0 h 1049866"/>
                    <a:gd name="connsiteX0" fmla="*/ 3725333 w 4641485"/>
                    <a:gd name="connsiteY0" fmla="*/ 0 h 1049866"/>
                    <a:gd name="connsiteX1" fmla="*/ 4641485 w 4641485"/>
                    <a:gd name="connsiteY1" fmla="*/ 239402 h 1049866"/>
                    <a:gd name="connsiteX2" fmla="*/ 3962400 w 4641485"/>
                    <a:gd name="connsiteY2" fmla="*/ 541866 h 1049866"/>
                    <a:gd name="connsiteX3" fmla="*/ 3742267 w 4641485"/>
                    <a:gd name="connsiteY3" fmla="*/ 457200 h 1049866"/>
                    <a:gd name="connsiteX4" fmla="*/ 2269067 w 4641485"/>
                    <a:gd name="connsiteY4" fmla="*/ 1049866 h 1049866"/>
                    <a:gd name="connsiteX5" fmla="*/ 880533 w 4641485"/>
                    <a:gd name="connsiteY5" fmla="*/ 457200 h 1049866"/>
                    <a:gd name="connsiteX6" fmla="*/ 592667 w 4641485"/>
                    <a:gd name="connsiteY6" fmla="*/ 541866 h 1049866"/>
                    <a:gd name="connsiteX7" fmla="*/ 0 w 4641485"/>
                    <a:gd name="connsiteY7" fmla="*/ 254000 h 1049866"/>
                    <a:gd name="connsiteX8" fmla="*/ 880533 w 4641485"/>
                    <a:gd name="connsiteY8" fmla="*/ 16933 h 1049866"/>
                    <a:gd name="connsiteX9" fmla="*/ 2302933 w 4641485"/>
                    <a:gd name="connsiteY9" fmla="*/ 626533 h 1049866"/>
                    <a:gd name="connsiteX10" fmla="*/ 3725333 w 4641485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73798 w 4673016"/>
                    <a:gd name="connsiteY3" fmla="*/ 45720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84308 w 4673016"/>
                    <a:gd name="connsiteY3" fmla="*/ 404648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34464 w 4673016"/>
                    <a:gd name="connsiteY9" fmla="*/ 62653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32979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794818 w 4673016"/>
                    <a:gd name="connsiteY3" fmla="*/ 436179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  <a:gd name="connsiteX0" fmla="*/ 3756864 w 4673016"/>
                    <a:gd name="connsiteY0" fmla="*/ 0 h 1049866"/>
                    <a:gd name="connsiteX1" fmla="*/ 4673016 w 4673016"/>
                    <a:gd name="connsiteY1" fmla="*/ 239402 h 1049866"/>
                    <a:gd name="connsiteX2" fmla="*/ 3993931 w 4673016"/>
                    <a:gd name="connsiteY2" fmla="*/ 541866 h 1049866"/>
                    <a:gd name="connsiteX3" fmla="*/ 3815839 w 4673016"/>
                    <a:gd name="connsiteY3" fmla="*/ 467710 h 1049866"/>
                    <a:gd name="connsiteX4" fmla="*/ 2300598 w 4673016"/>
                    <a:gd name="connsiteY4" fmla="*/ 1049866 h 1049866"/>
                    <a:gd name="connsiteX5" fmla="*/ 912064 w 4673016"/>
                    <a:gd name="connsiteY5" fmla="*/ 457200 h 1049866"/>
                    <a:gd name="connsiteX6" fmla="*/ 624198 w 4673016"/>
                    <a:gd name="connsiteY6" fmla="*/ 541866 h 1049866"/>
                    <a:gd name="connsiteX7" fmla="*/ 0 w 4673016"/>
                    <a:gd name="connsiteY7" fmla="*/ 275021 h 1049866"/>
                    <a:gd name="connsiteX8" fmla="*/ 912064 w 4673016"/>
                    <a:gd name="connsiteY8" fmla="*/ 16933 h 1049866"/>
                    <a:gd name="connsiteX9" fmla="*/ 2323954 w 4673016"/>
                    <a:gd name="connsiteY9" fmla="*/ 616023 h 1049866"/>
                    <a:gd name="connsiteX10" fmla="*/ 3756864 w 4673016"/>
                    <a:gd name="connsiteY10" fmla="*/ 0 h 10498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673016" h="1049866">
                      <a:moveTo>
                        <a:pt x="3756864" y="0"/>
                      </a:moveTo>
                      <a:lnTo>
                        <a:pt x="4673016" y="239402"/>
                      </a:lnTo>
                      <a:lnTo>
                        <a:pt x="3993931" y="541866"/>
                      </a:lnTo>
                      <a:lnTo>
                        <a:pt x="3815839" y="467710"/>
                      </a:lnTo>
                      <a:lnTo>
                        <a:pt x="2300598" y="1049866"/>
                      </a:lnTo>
                      <a:lnTo>
                        <a:pt x="912064" y="457200"/>
                      </a:lnTo>
                      <a:lnTo>
                        <a:pt x="624198" y="541866"/>
                      </a:lnTo>
                      <a:lnTo>
                        <a:pt x="0" y="275021"/>
                      </a:lnTo>
                      <a:lnTo>
                        <a:pt x="912064" y="16933"/>
                      </a:lnTo>
                      <a:lnTo>
                        <a:pt x="2323954" y="616023"/>
                      </a:lnTo>
                      <a:lnTo>
                        <a:pt x="3756864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83" name="Freeform 182">
                  <a:extLst>
                    <a:ext uri="{FF2B5EF4-FFF2-40B4-BE49-F238E27FC236}">
                      <a16:creationId xmlns:a16="http://schemas.microsoft.com/office/drawing/2014/main" id="{6CE4F783-C3B9-5C4C-BE5B-3CC65A008A45}"/>
                    </a:ext>
                  </a:extLst>
                </p:cNvPr>
                <p:cNvSpPr/>
                <p:nvPr/>
              </p:nvSpPr>
              <p:spPr>
                <a:xfrm>
                  <a:off x="8367548" y="3054383"/>
                  <a:ext cx="317042" cy="170569"/>
                </a:xfrm>
                <a:custGeom>
                  <a:avLst/>
                  <a:gdLst>
                    <a:gd name="connsiteX0" fmla="*/ 21021 w 1744718"/>
                    <a:gd name="connsiteY0" fmla="*/ 0 h 903890"/>
                    <a:gd name="connsiteX1" fmla="*/ 1744718 w 1744718"/>
                    <a:gd name="connsiteY1" fmla="*/ 693683 h 903890"/>
                    <a:gd name="connsiteX2" fmla="*/ 1145628 w 1744718"/>
                    <a:gd name="connsiteY2" fmla="*/ 903890 h 903890"/>
                    <a:gd name="connsiteX3" fmla="*/ 0 w 1744718"/>
                    <a:gd name="connsiteY3" fmla="*/ 451945 h 903890"/>
                    <a:gd name="connsiteX4" fmla="*/ 21021 w 1744718"/>
                    <a:gd name="connsiteY4" fmla="*/ 0 h 9038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44718" h="903890">
                      <a:moveTo>
                        <a:pt x="21021" y="0"/>
                      </a:moveTo>
                      <a:lnTo>
                        <a:pt x="1744718" y="693683"/>
                      </a:lnTo>
                      <a:lnTo>
                        <a:pt x="1145628" y="903890"/>
                      </a:lnTo>
                      <a:lnTo>
                        <a:pt x="0" y="451945"/>
                      </a:lnTo>
                      <a:lnTo>
                        <a:pt x="21021" y="0"/>
                      </a:lnTo>
                      <a:close/>
                    </a:path>
                  </a:pathLst>
                </a:custGeom>
                <a:solidFill>
                  <a:srgbClr val="0000A3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84" name="Freeform 183">
                  <a:extLst>
                    <a:ext uri="{FF2B5EF4-FFF2-40B4-BE49-F238E27FC236}">
                      <a16:creationId xmlns:a16="http://schemas.microsoft.com/office/drawing/2014/main" id="{7412CE03-F350-D146-87E5-5077C7F55030}"/>
                    </a:ext>
                  </a:extLst>
                </p:cNvPr>
                <p:cNvSpPr/>
                <p:nvPr/>
              </p:nvSpPr>
              <p:spPr>
                <a:xfrm>
                  <a:off x="7786941" y="3054383"/>
                  <a:ext cx="311312" cy="168585"/>
                </a:xfrm>
                <a:custGeom>
                  <a:avLst/>
                  <a:gdLst>
                    <a:gd name="connsiteX0" fmla="*/ 1702676 w 1713187"/>
                    <a:gd name="connsiteY0" fmla="*/ 0 h 893380"/>
                    <a:gd name="connsiteX1" fmla="*/ 1713187 w 1713187"/>
                    <a:gd name="connsiteY1" fmla="*/ 472966 h 893380"/>
                    <a:gd name="connsiteX2" fmla="*/ 578069 w 1713187"/>
                    <a:gd name="connsiteY2" fmla="*/ 893380 h 893380"/>
                    <a:gd name="connsiteX3" fmla="*/ 0 w 1713187"/>
                    <a:gd name="connsiteY3" fmla="*/ 693683 h 893380"/>
                    <a:gd name="connsiteX4" fmla="*/ 1702676 w 1713187"/>
                    <a:gd name="connsiteY4" fmla="*/ 0 h 8933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3187" h="893380">
                      <a:moveTo>
                        <a:pt x="1702676" y="0"/>
                      </a:moveTo>
                      <a:lnTo>
                        <a:pt x="1713187" y="472966"/>
                      </a:lnTo>
                      <a:lnTo>
                        <a:pt x="578069" y="893380"/>
                      </a:lnTo>
                      <a:lnTo>
                        <a:pt x="0" y="693683"/>
                      </a:lnTo>
                      <a:lnTo>
                        <a:pt x="1702676" y="0"/>
                      </a:lnTo>
                      <a:close/>
                    </a:path>
                  </a:pathLst>
                </a:custGeom>
                <a:solidFill>
                  <a:srgbClr val="0000A8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85" name="Freeform 184">
                  <a:extLst>
                    <a:ext uri="{FF2B5EF4-FFF2-40B4-BE49-F238E27FC236}">
                      <a16:creationId xmlns:a16="http://schemas.microsoft.com/office/drawing/2014/main" id="{E9EC2D30-9A26-A84B-BEB8-EA1DBEF09227}"/>
                    </a:ext>
                  </a:extLst>
                </p:cNvPr>
                <p:cNvSpPr/>
                <p:nvPr/>
              </p:nvSpPr>
              <p:spPr>
                <a:xfrm>
                  <a:off x="7895013" y="2971083"/>
                  <a:ext cx="676892" cy="267753"/>
                </a:xfrm>
                <a:custGeom>
                  <a:avLst/>
                  <a:gdLst>
                    <a:gd name="connsiteX0" fmla="*/ 599089 w 4162096"/>
                    <a:gd name="connsiteY0" fmla="*/ 273269 h 1618593"/>
                    <a:gd name="connsiteX1" fmla="*/ 882869 w 4162096"/>
                    <a:gd name="connsiteY1" fmla="*/ 199697 h 1618593"/>
                    <a:gd name="connsiteX2" fmla="*/ 2312276 w 4162096"/>
                    <a:gd name="connsiteY2" fmla="*/ 798786 h 1618593"/>
                    <a:gd name="connsiteX3" fmla="*/ 3794234 w 4162096"/>
                    <a:gd name="connsiteY3" fmla="*/ 199697 h 1618593"/>
                    <a:gd name="connsiteX4" fmla="*/ 4014951 w 4162096"/>
                    <a:gd name="connsiteY4" fmla="*/ 273269 h 1618593"/>
                    <a:gd name="connsiteX5" fmla="*/ 3058510 w 4162096"/>
                    <a:gd name="connsiteY5" fmla="*/ 641131 h 1618593"/>
                    <a:gd name="connsiteX6" fmla="*/ 3026979 w 4162096"/>
                    <a:gd name="connsiteY6" fmla="*/ 1114097 h 1618593"/>
                    <a:gd name="connsiteX7" fmla="*/ 4162096 w 4162096"/>
                    <a:gd name="connsiteY7" fmla="*/ 1545021 h 1618593"/>
                    <a:gd name="connsiteX8" fmla="*/ 3878317 w 4162096"/>
                    <a:gd name="connsiteY8" fmla="*/ 1608083 h 1618593"/>
                    <a:gd name="connsiteX9" fmla="*/ 2301765 w 4162096"/>
                    <a:gd name="connsiteY9" fmla="*/ 945931 h 1618593"/>
                    <a:gd name="connsiteX10" fmla="*/ 693682 w 4162096"/>
                    <a:gd name="connsiteY10" fmla="*/ 1618593 h 1618593"/>
                    <a:gd name="connsiteX11" fmla="*/ 430924 w 4162096"/>
                    <a:gd name="connsiteY11" fmla="*/ 1524000 h 1618593"/>
                    <a:gd name="connsiteX12" fmla="*/ 1576551 w 4162096"/>
                    <a:gd name="connsiteY12" fmla="*/ 1082566 h 1618593"/>
                    <a:gd name="connsiteX13" fmla="*/ 1545020 w 4162096"/>
                    <a:gd name="connsiteY13" fmla="*/ 609600 h 1618593"/>
                    <a:gd name="connsiteX14" fmla="*/ 0 w 4162096"/>
                    <a:gd name="connsiteY14" fmla="*/ 0 h 1618593"/>
                    <a:gd name="connsiteX15" fmla="*/ 872358 w 4162096"/>
                    <a:gd name="connsiteY15" fmla="*/ 210207 h 1618593"/>
                    <a:gd name="connsiteX16" fmla="*/ 872358 w 4162096"/>
                    <a:gd name="connsiteY16" fmla="*/ 210207 h 1618593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15" fmla="*/ 441434 w 3731172"/>
                    <a:gd name="connsiteY15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441434 w 3731172"/>
                    <a:gd name="connsiteY14" fmla="*/ 10510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357351 w 3731172"/>
                    <a:gd name="connsiteY14" fmla="*/ 115613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0990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47144 w 3731172"/>
                    <a:gd name="connsiteY14" fmla="*/ 6306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14096 w 3731172"/>
                    <a:gd name="connsiteY13" fmla="*/ 420413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56137 w 3731172"/>
                    <a:gd name="connsiteY13" fmla="*/ 441434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882869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68165 w 3731172"/>
                    <a:gd name="connsiteY0" fmla="*/ 73572 h 1418896"/>
                    <a:gd name="connsiteX1" fmla="*/ 451945 w 3731172"/>
                    <a:gd name="connsiteY1" fmla="*/ 0 h 1418896"/>
                    <a:gd name="connsiteX2" fmla="*/ 1881352 w 3731172"/>
                    <a:gd name="connsiteY2" fmla="*/ 599089 h 1418896"/>
                    <a:gd name="connsiteX3" fmla="*/ 3363310 w 3731172"/>
                    <a:gd name="connsiteY3" fmla="*/ 0 h 1418896"/>
                    <a:gd name="connsiteX4" fmla="*/ 3584027 w 3731172"/>
                    <a:gd name="connsiteY4" fmla="*/ 73572 h 1418896"/>
                    <a:gd name="connsiteX5" fmla="*/ 2627586 w 3731172"/>
                    <a:gd name="connsiteY5" fmla="*/ 441434 h 1418896"/>
                    <a:gd name="connsiteX6" fmla="*/ 2596055 w 3731172"/>
                    <a:gd name="connsiteY6" fmla="*/ 914400 h 1418896"/>
                    <a:gd name="connsiteX7" fmla="*/ 3731172 w 3731172"/>
                    <a:gd name="connsiteY7" fmla="*/ 1345324 h 1418896"/>
                    <a:gd name="connsiteX8" fmla="*/ 3447393 w 3731172"/>
                    <a:gd name="connsiteY8" fmla="*/ 1408386 h 1418896"/>
                    <a:gd name="connsiteX9" fmla="*/ 1870841 w 3731172"/>
                    <a:gd name="connsiteY9" fmla="*/ 746234 h 1418896"/>
                    <a:gd name="connsiteX10" fmla="*/ 262758 w 3731172"/>
                    <a:gd name="connsiteY10" fmla="*/ 1418896 h 1418896"/>
                    <a:gd name="connsiteX11" fmla="*/ 0 w 3731172"/>
                    <a:gd name="connsiteY11" fmla="*/ 1324303 h 1418896"/>
                    <a:gd name="connsiteX12" fmla="*/ 1145627 w 3731172"/>
                    <a:gd name="connsiteY12" fmla="*/ 903890 h 1418896"/>
                    <a:gd name="connsiteX13" fmla="*/ 1145626 w 3731172"/>
                    <a:gd name="connsiteY13" fmla="*/ 451945 h 1418896"/>
                    <a:gd name="connsiteX14" fmla="*/ 189185 w 3731172"/>
                    <a:gd name="connsiteY14" fmla="*/ 84081 h 1418896"/>
                    <a:gd name="connsiteX15" fmla="*/ 168165 w 3731172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575034 w 3710151"/>
                    <a:gd name="connsiteY6" fmla="*/ 91440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06565 w 3710151"/>
                    <a:gd name="connsiteY6" fmla="*/ 924910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06565 w 3710151"/>
                    <a:gd name="connsiteY5" fmla="*/ 441434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5151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60331 w 3710151"/>
                    <a:gd name="connsiteY2" fmla="*/ 599089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124605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12460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47144 w 3710151"/>
                    <a:gd name="connsiteY0" fmla="*/ 73572 h 1418896"/>
                    <a:gd name="connsiteX1" fmla="*/ 430924 w 3710151"/>
                    <a:gd name="connsiteY1" fmla="*/ 0 h 1418896"/>
                    <a:gd name="connsiteX2" fmla="*/ 1838028 w 3710151"/>
                    <a:gd name="connsiteY2" fmla="*/ 591655 h 1418896"/>
                    <a:gd name="connsiteX3" fmla="*/ 3342289 w 3710151"/>
                    <a:gd name="connsiteY3" fmla="*/ 0 h 1418896"/>
                    <a:gd name="connsiteX4" fmla="*/ 3563006 w 3710151"/>
                    <a:gd name="connsiteY4" fmla="*/ 73572 h 1418896"/>
                    <a:gd name="connsiteX5" fmla="*/ 2617717 w 3710151"/>
                    <a:gd name="connsiteY5" fmla="*/ 448868 h 1418896"/>
                    <a:gd name="connsiteX6" fmla="*/ 2610282 w 3710151"/>
                    <a:gd name="connsiteY6" fmla="*/ 902607 h 1418896"/>
                    <a:gd name="connsiteX7" fmla="*/ 3710151 w 3710151"/>
                    <a:gd name="connsiteY7" fmla="*/ 1345324 h 1418896"/>
                    <a:gd name="connsiteX8" fmla="*/ 3426372 w 3710151"/>
                    <a:gd name="connsiteY8" fmla="*/ 1408386 h 1418896"/>
                    <a:gd name="connsiteX9" fmla="*/ 1849820 w 3710151"/>
                    <a:gd name="connsiteY9" fmla="*/ 746234 h 1418896"/>
                    <a:gd name="connsiteX10" fmla="*/ 241737 w 3710151"/>
                    <a:gd name="connsiteY10" fmla="*/ 1418896 h 1418896"/>
                    <a:gd name="connsiteX11" fmla="*/ 0 w 3710151"/>
                    <a:gd name="connsiteY11" fmla="*/ 1334814 h 1418896"/>
                    <a:gd name="connsiteX12" fmla="*/ 1098586 w 3710151"/>
                    <a:gd name="connsiteY12" fmla="*/ 903890 h 1418896"/>
                    <a:gd name="connsiteX13" fmla="*/ 1087434 w 3710151"/>
                    <a:gd name="connsiteY13" fmla="*/ 451945 h 1418896"/>
                    <a:gd name="connsiteX14" fmla="*/ 168164 w 3710151"/>
                    <a:gd name="connsiteY14" fmla="*/ 84081 h 1418896"/>
                    <a:gd name="connsiteX15" fmla="*/ 147144 w 3710151"/>
                    <a:gd name="connsiteY15" fmla="*/ 73572 h 1418896"/>
                    <a:gd name="connsiteX0" fmla="*/ 162012 w 3725019"/>
                    <a:gd name="connsiteY0" fmla="*/ 73572 h 1418896"/>
                    <a:gd name="connsiteX1" fmla="*/ 445792 w 3725019"/>
                    <a:gd name="connsiteY1" fmla="*/ 0 h 1418896"/>
                    <a:gd name="connsiteX2" fmla="*/ 1852896 w 3725019"/>
                    <a:gd name="connsiteY2" fmla="*/ 591655 h 1418896"/>
                    <a:gd name="connsiteX3" fmla="*/ 3357157 w 3725019"/>
                    <a:gd name="connsiteY3" fmla="*/ 0 h 1418896"/>
                    <a:gd name="connsiteX4" fmla="*/ 3577874 w 3725019"/>
                    <a:gd name="connsiteY4" fmla="*/ 73572 h 1418896"/>
                    <a:gd name="connsiteX5" fmla="*/ 2632585 w 3725019"/>
                    <a:gd name="connsiteY5" fmla="*/ 448868 h 1418896"/>
                    <a:gd name="connsiteX6" fmla="*/ 2625150 w 3725019"/>
                    <a:gd name="connsiteY6" fmla="*/ 902607 h 1418896"/>
                    <a:gd name="connsiteX7" fmla="*/ 3725019 w 3725019"/>
                    <a:gd name="connsiteY7" fmla="*/ 1345324 h 1418896"/>
                    <a:gd name="connsiteX8" fmla="*/ 3441240 w 3725019"/>
                    <a:gd name="connsiteY8" fmla="*/ 1408386 h 1418896"/>
                    <a:gd name="connsiteX9" fmla="*/ 1864688 w 3725019"/>
                    <a:gd name="connsiteY9" fmla="*/ 746234 h 1418896"/>
                    <a:gd name="connsiteX10" fmla="*/ 256605 w 3725019"/>
                    <a:gd name="connsiteY10" fmla="*/ 1418896 h 1418896"/>
                    <a:gd name="connsiteX11" fmla="*/ 0 w 3725019"/>
                    <a:gd name="connsiteY11" fmla="*/ 1331097 h 1418896"/>
                    <a:gd name="connsiteX12" fmla="*/ 1113454 w 3725019"/>
                    <a:gd name="connsiteY12" fmla="*/ 903890 h 1418896"/>
                    <a:gd name="connsiteX13" fmla="*/ 1102302 w 3725019"/>
                    <a:gd name="connsiteY13" fmla="*/ 451945 h 1418896"/>
                    <a:gd name="connsiteX14" fmla="*/ 183032 w 3725019"/>
                    <a:gd name="connsiteY14" fmla="*/ 84081 h 1418896"/>
                    <a:gd name="connsiteX15" fmla="*/ 162012 w 3725019"/>
                    <a:gd name="connsiteY15" fmla="*/ 73572 h 14188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725019" h="1418896">
                      <a:moveTo>
                        <a:pt x="162012" y="73572"/>
                      </a:moveTo>
                      <a:lnTo>
                        <a:pt x="445792" y="0"/>
                      </a:lnTo>
                      <a:lnTo>
                        <a:pt x="1852896" y="591655"/>
                      </a:lnTo>
                      <a:lnTo>
                        <a:pt x="3357157" y="0"/>
                      </a:lnTo>
                      <a:lnTo>
                        <a:pt x="3577874" y="73572"/>
                      </a:lnTo>
                      <a:lnTo>
                        <a:pt x="2632585" y="448868"/>
                      </a:lnTo>
                      <a:lnTo>
                        <a:pt x="2625150" y="902607"/>
                      </a:lnTo>
                      <a:lnTo>
                        <a:pt x="3725019" y="1345324"/>
                      </a:lnTo>
                      <a:lnTo>
                        <a:pt x="3441240" y="1408386"/>
                      </a:lnTo>
                      <a:lnTo>
                        <a:pt x="1864688" y="746234"/>
                      </a:lnTo>
                      <a:lnTo>
                        <a:pt x="256605" y="1418896"/>
                      </a:lnTo>
                      <a:lnTo>
                        <a:pt x="0" y="1331097"/>
                      </a:lnTo>
                      <a:lnTo>
                        <a:pt x="1113454" y="903890"/>
                      </a:lnTo>
                      <a:cubicBezTo>
                        <a:pt x="1113454" y="760249"/>
                        <a:pt x="1102302" y="595586"/>
                        <a:pt x="1102302" y="451945"/>
                      </a:cubicBezTo>
                      <a:lnTo>
                        <a:pt x="183032" y="84081"/>
                      </a:lnTo>
                      <a:cubicBezTo>
                        <a:pt x="26317" y="21019"/>
                        <a:pt x="169019" y="77075"/>
                        <a:pt x="162012" y="73572"/>
                      </a:cubicBez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</p:grpSp>
      <p:grpSp>
        <p:nvGrpSpPr>
          <p:cNvPr id="8" name="Group 5">
            <a:extLst>
              <a:ext uri="{FF2B5EF4-FFF2-40B4-BE49-F238E27FC236}">
                <a16:creationId xmlns:a16="http://schemas.microsoft.com/office/drawing/2014/main" id="{46642623-D12F-244E-880B-721FA1B9DBED}"/>
              </a:ext>
            </a:extLst>
          </p:cNvPr>
          <p:cNvGrpSpPr>
            <a:grpSpLocks/>
          </p:cNvGrpSpPr>
          <p:nvPr/>
        </p:nvGrpSpPr>
        <p:grpSpPr bwMode="auto">
          <a:xfrm>
            <a:off x="1619894" y="1918514"/>
            <a:ext cx="8437563" cy="4559300"/>
            <a:chOff x="154891" y="1905681"/>
            <a:chExt cx="8436427" cy="4559651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0BB6B1D-0B22-BA43-AA01-2EC564369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61" name="Freeform 84">
                <a:extLst>
                  <a:ext uri="{FF2B5EF4-FFF2-40B4-BE49-F238E27FC236}">
                    <a16:creationId xmlns:a16="http://schemas.microsoft.com/office/drawing/2014/main" id="{B60A3DA3-256B-8E43-9575-8F1327BC5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TextBox 1">
                <a:extLst>
                  <a:ext uri="{FF2B5EF4-FFF2-40B4-BE49-F238E27FC236}">
                    <a16:creationId xmlns:a16="http://schemas.microsoft.com/office/drawing/2014/main" id="{F1EBE77F-A331-1B49-AD54-E7C5C36B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0" name="Group 131">
              <a:extLst>
                <a:ext uri="{FF2B5EF4-FFF2-40B4-BE49-F238E27FC236}">
                  <a16:creationId xmlns:a16="http://schemas.microsoft.com/office/drawing/2014/main" id="{15FE5D2D-CFDD-2545-AD30-9375E330E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59" name="Freeform 84">
                <a:extLst>
                  <a:ext uri="{FF2B5EF4-FFF2-40B4-BE49-F238E27FC236}">
                    <a16:creationId xmlns:a16="http://schemas.microsoft.com/office/drawing/2014/main" id="{0C318F62-493F-244E-9A3D-74FDA424F0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TextBox 133">
                <a:extLst>
                  <a:ext uri="{FF2B5EF4-FFF2-40B4-BE49-F238E27FC236}">
                    <a16:creationId xmlns:a16="http://schemas.microsoft.com/office/drawing/2014/main" id="{45ED4CFD-305F-FD49-AB6C-BC96E8D76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1" name="Group 135">
              <a:extLst>
                <a:ext uri="{FF2B5EF4-FFF2-40B4-BE49-F238E27FC236}">
                  <a16:creationId xmlns:a16="http://schemas.microsoft.com/office/drawing/2014/main" id="{0041D52F-4091-A944-8003-ED442384C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57" name="Freeform 84">
                <a:extLst>
                  <a:ext uri="{FF2B5EF4-FFF2-40B4-BE49-F238E27FC236}">
                    <a16:creationId xmlns:a16="http://schemas.microsoft.com/office/drawing/2014/main" id="{078145B8-5D76-7B44-95E4-711130D97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137">
                <a:extLst>
                  <a:ext uri="{FF2B5EF4-FFF2-40B4-BE49-F238E27FC236}">
                    <a16:creationId xmlns:a16="http://schemas.microsoft.com/office/drawing/2014/main" id="{5CA3BADE-216F-2843-9D81-CE5E9D20B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2" name="Group 138">
              <a:extLst>
                <a:ext uri="{FF2B5EF4-FFF2-40B4-BE49-F238E27FC236}">
                  <a16:creationId xmlns:a16="http://schemas.microsoft.com/office/drawing/2014/main" id="{F1C6BD9A-0B39-B244-94E8-678C50D1E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55" name="Freeform 84">
                <a:extLst>
                  <a:ext uri="{FF2B5EF4-FFF2-40B4-BE49-F238E27FC236}">
                    <a16:creationId xmlns:a16="http://schemas.microsoft.com/office/drawing/2014/main" id="{7E729DEF-3587-F14B-AE03-C52CF3B01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TextBox 140">
                <a:extLst>
                  <a:ext uri="{FF2B5EF4-FFF2-40B4-BE49-F238E27FC236}">
                    <a16:creationId xmlns:a16="http://schemas.microsoft.com/office/drawing/2014/main" id="{DA418C0A-2209-A942-A859-5ECE8083B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3" name="Group 141">
              <a:extLst>
                <a:ext uri="{FF2B5EF4-FFF2-40B4-BE49-F238E27FC236}">
                  <a16:creationId xmlns:a16="http://schemas.microsoft.com/office/drawing/2014/main" id="{F1A8927C-3AF4-D742-848C-35E15D25B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53" name="Freeform 84">
                <a:extLst>
                  <a:ext uri="{FF2B5EF4-FFF2-40B4-BE49-F238E27FC236}">
                    <a16:creationId xmlns:a16="http://schemas.microsoft.com/office/drawing/2014/main" id="{E8F8A0DF-7843-7E4A-8EBF-A24CA907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143">
                <a:extLst>
                  <a:ext uri="{FF2B5EF4-FFF2-40B4-BE49-F238E27FC236}">
                    <a16:creationId xmlns:a16="http://schemas.microsoft.com/office/drawing/2014/main" id="{D97DC0BC-584A-AC4F-835D-B981DD67C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4" name="Group 144">
              <a:extLst>
                <a:ext uri="{FF2B5EF4-FFF2-40B4-BE49-F238E27FC236}">
                  <a16:creationId xmlns:a16="http://schemas.microsoft.com/office/drawing/2014/main" id="{937AB14A-1B92-0C4D-9DB7-3A65A35F7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51" name="Freeform 84">
                <a:extLst>
                  <a:ext uri="{FF2B5EF4-FFF2-40B4-BE49-F238E27FC236}">
                    <a16:creationId xmlns:a16="http://schemas.microsoft.com/office/drawing/2014/main" id="{72BD96B2-8C8B-A34A-A0B1-8A56E080B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TextBox 146">
                <a:extLst>
                  <a:ext uri="{FF2B5EF4-FFF2-40B4-BE49-F238E27FC236}">
                    <a16:creationId xmlns:a16="http://schemas.microsoft.com/office/drawing/2014/main" id="{2E687D8E-E3CE-F949-BB94-C8F32F433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5" name="Group 147">
              <a:extLst>
                <a:ext uri="{FF2B5EF4-FFF2-40B4-BE49-F238E27FC236}">
                  <a16:creationId xmlns:a16="http://schemas.microsoft.com/office/drawing/2014/main" id="{417DAC5F-2573-4743-9127-36524340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9" name="Freeform 84">
                <a:extLst>
                  <a:ext uri="{FF2B5EF4-FFF2-40B4-BE49-F238E27FC236}">
                    <a16:creationId xmlns:a16="http://schemas.microsoft.com/office/drawing/2014/main" id="{E9F7E8C6-F700-614F-9F9F-0A88C85D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149">
                <a:extLst>
                  <a:ext uri="{FF2B5EF4-FFF2-40B4-BE49-F238E27FC236}">
                    <a16:creationId xmlns:a16="http://schemas.microsoft.com/office/drawing/2014/main" id="{59E18F13-5C5C-4049-B258-FAF65F9B2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6" name="Group 150">
              <a:extLst>
                <a:ext uri="{FF2B5EF4-FFF2-40B4-BE49-F238E27FC236}">
                  <a16:creationId xmlns:a16="http://schemas.microsoft.com/office/drawing/2014/main" id="{B1724044-B1C6-934B-8868-30D0FD038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" name="Freeform 84">
                <a:extLst>
                  <a:ext uri="{FF2B5EF4-FFF2-40B4-BE49-F238E27FC236}">
                    <a16:creationId xmlns:a16="http://schemas.microsoft.com/office/drawing/2014/main" id="{44CA58B7-16C9-C241-8F79-C6964EA2B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TextBox 152">
                <a:extLst>
                  <a:ext uri="{FF2B5EF4-FFF2-40B4-BE49-F238E27FC236}">
                    <a16:creationId xmlns:a16="http://schemas.microsoft.com/office/drawing/2014/main" id="{766583C3-B9DB-094A-A09E-A4BC2FBDE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7" name="Group 153">
              <a:extLst>
                <a:ext uri="{FF2B5EF4-FFF2-40B4-BE49-F238E27FC236}">
                  <a16:creationId xmlns:a16="http://schemas.microsoft.com/office/drawing/2014/main" id="{D3F39309-4CCA-1346-A4B3-93C528C3A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5" name="Freeform 84">
                <a:extLst>
                  <a:ext uri="{FF2B5EF4-FFF2-40B4-BE49-F238E27FC236}">
                    <a16:creationId xmlns:a16="http://schemas.microsoft.com/office/drawing/2014/main" id="{07DE4F60-83A5-0341-A9C1-1548C4278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155">
                <a:extLst>
                  <a:ext uri="{FF2B5EF4-FFF2-40B4-BE49-F238E27FC236}">
                    <a16:creationId xmlns:a16="http://schemas.microsoft.com/office/drawing/2014/main" id="{661C5E06-AA77-3D42-A208-2104FCC9B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8" name="Group 156">
              <a:extLst>
                <a:ext uri="{FF2B5EF4-FFF2-40B4-BE49-F238E27FC236}">
                  <a16:creationId xmlns:a16="http://schemas.microsoft.com/office/drawing/2014/main" id="{DE67CACE-BA9C-4F49-9CCC-2A95DDABF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" name="Freeform 84">
                <a:extLst>
                  <a:ext uri="{FF2B5EF4-FFF2-40B4-BE49-F238E27FC236}">
                    <a16:creationId xmlns:a16="http://schemas.microsoft.com/office/drawing/2014/main" id="{8AD1749B-4C4E-DE45-96BC-98F1585D4D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TextBox 158">
                <a:extLst>
                  <a:ext uri="{FF2B5EF4-FFF2-40B4-BE49-F238E27FC236}">
                    <a16:creationId xmlns:a16="http://schemas.microsoft.com/office/drawing/2014/main" id="{0ADF884B-3F6F-8145-B641-9A429A34A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9" name="Group 160">
              <a:extLst>
                <a:ext uri="{FF2B5EF4-FFF2-40B4-BE49-F238E27FC236}">
                  <a16:creationId xmlns:a16="http://schemas.microsoft.com/office/drawing/2014/main" id="{CF0A8E3D-09B1-214E-99FD-B5570442C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1" name="Freeform 84">
                <a:extLst>
                  <a:ext uri="{FF2B5EF4-FFF2-40B4-BE49-F238E27FC236}">
                    <a16:creationId xmlns:a16="http://schemas.microsoft.com/office/drawing/2014/main" id="{EDDB4269-F7AA-7240-B093-B37270418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TextBox 162">
                <a:extLst>
                  <a:ext uri="{FF2B5EF4-FFF2-40B4-BE49-F238E27FC236}">
                    <a16:creationId xmlns:a16="http://schemas.microsoft.com/office/drawing/2014/main" id="{0403D7D4-9E2C-F94E-924D-8574777C7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0" name="Group 163">
              <a:extLst>
                <a:ext uri="{FF2B5EF4-FFF2-40B4-BE49-F238E27FC236}">
                  <a16:creationId xmlns:a16="http://schemas.microsoft.com/office/drawing/2014/main" id="{4FD3E459-AF79-0B45-B5D3-3CA1740A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3CAEF347-FE90-E949-A631-0171A060E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TextBox 165">
                <a:extLst>
                  <a:ext uri="{FF2B5EF4-FFF2-40B4-BE49-F238E27FC236}">
                    <a16:creationId xmlns:a16="http://schemas.microsoft.com/office/drawing/2014/main" id="{0B914A90-A394-6F45-B155-CCE12CEFE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1" name="Group 166">
              <a:extLst>
                <a:ext uri="{FF2B5EF4-FFF2-40B4-BE49-F238E27FC236}">
                  <a16:creationId xmlns:a16="http://schemas.microsoft.com/office/drawing/2014/main" id="{5FECB796-EB1A-6941-942C-2C77B9305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37" name="Freeform 84">
                <a:extLst>
                  <a:ext uri="{FF2B5EF4-FFF2-40B4-BE49-F238E27FC236}">
                    <a16:creationId xmlns:a16="http://schemas.microsoft.com/office/drawing/2014/main" id="{583D705A-27D6-7742-A076-4DD3D0002E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Box 168">
                <a:extLst>
                  <a:ext uri="{FF2B5EF4-FFF2-40B4-BE49-F238E27FC236}">
                    <a16:creationId xmlns:a16="http://schemas.microsoft.com/office/drawing/2014/main" id="{B52DEC78-1030-A54E-8A0F-BCB9B6D6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2" name="Group 169">
              <a:extLst>
                <a:ext uri="{FF2B5EF4-FFF2-40B4-BE49-F238E27FC236}">
                  <a16:creationId xmlns:a16="http://schemas.microsoft.com/office/drawing/2014/main" id="{188C2074-F159-A84A-BA68-5AB530475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BDC6D0EF-413A-9E4D-9647-D0D2FE44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TextBox 171">
                <a:extLst>
                  <a:ext uri="{FF2B5EF4-FFF2-40B4-BE49-F238E27FC236}">
                    <a16:creationId xmlns:a16="http://schemas.microsoft.com/office/drawing/2014/main" id="{FE5336A0-2A38-3C4B-B598-A66CCCFD5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3" name="Group 172">
              <a:extLst>
                <a:ext uri="{FF2B5EF4-FFF2-40B4-BE49-F238E27FC236}">
                  <a16:creationId xmlns:a16="http://schemas.microsoft.com/office/drawing/2014/main" id="{7C2A35D0-56CA-3641-A6F1-6B3B15ECC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33" name="Freeform 84">
                <a:extLst>
                  <a:ext uri="{FF2B5EF4-FFF2-40B4-BE49-F238E27FC236}">
                    <a16:creationId xmlns:a16="http://schemas.microsoft.com/office/drawing/2014/main" id="{8AAD2739-378D-9246-AF78-87DAEF7F2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TextBox 174">
                <a:extLst>
                  <a:ext uri="{FF2B5EF4-FFF2-40B4-BE49-F238E27FC236}">
                    <a16:creationId xmlns:a16="http://schemas.microsoft.com/office/drawing/2014/main" id="{E7F13F8B-3A00-D34F-9D41-965BF8458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4" name="Group 175">
              <a:extLst>
                <a:ext uri="{FF2B5EF4-FFF2-40B4-BE49-F238E27FC236}">
                  <a16:creationId xmlns:a16="http://schemas.microsoft.com/office/drawing/2014/main" id="{134DD520-7978-5747-B557-6216C572D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31" name="Freeform 84">
                <a:extLst>
                  <a:ext uri="{FF2B5EF4-FFF2-40B4-BE49-F238E27FC236}">
                    <a16:creationId xmlns:a16="http://schemas.microsoft.com/office/drawing/2014/main" id="{C577F5FD-5D66-CF43-8149-2A5429C89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TextBox 177">
                <a:extLst>
                  <a:ext uri="{FF2B5EF4-FFF2-40B4-BE49-F238E27FC236}">
                    <a16:creationId xmlns:a16="http://schemas.microsoft.com/office/drawing/2014/main" id="{AA8FB1A9-24AA-6944-82EC-BE9D92626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EBE302E-6B07-964E-B474-2379BF38E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6" name="TextBox 179">
              <a:extLst>
                <a:ext uri="{FF2B5EF4-FFF2-40B4-BE49-F238E27FC236}">
                  <a16:creationId xmlns:a16="http://schemas.microsoft.com/office/drawing/2014/main" id="{5687370B-669A-6440-92DE-16AFFBA3F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7" name="TextBox 180">
              <a:extLst>
                <a:ext uri="{FF2B5EF4-FFF2-40B4-BE49-F238E27FC236}">
                  <a16:creationId xmlns:a16="http://schemas.microsoft.com/office/drawing/2014/main" id="{DDCB7942-CF63-0E41-965D-4990C91E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8" name="TextBox 181">
              <a:extLst>
                <a:ext uri="{FF2B5EF4-FFF2-40B4-BE49-F238E27FC236}">
                  <a16:creationId xmlns:a16="http://schemas.microsoft.com/office/drawing/2014/main" id="{14DD3F3C-E274-2D4E-83D9-E679452E9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9" name="TextBox 182">
              <a:extLst>
                <a:ext uri="{FF2B5EF4-FFF2-40B4-BE49-F238E27FC236}">
                  <a16:creationId xmlns:a16="http://schemas.microsoft.com/office/drawing/2014/main" id="{99FAE186-77C6-3F42-AB05-E0FF7C6CB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30" name="TextBox 183">
              <a:extLst>
                <a:ext uri="{FF2B5EF4-FFF2-40B4-BE49-F238E27FC236}">
                  <a16:creationId xmlns:a16="http://schemas.microsoft.com/office/drawing/2014/main" id="{1CE3A2E2-820D-D645-BBA3-0C3089DE6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151" name="Slide Number Placeholder 5">
            <a:extLst>
              <a:ext uri="{FF2B5EF4-FFF2-40B4-BE49-F238E27FC236}">
                <a16:creationId xmlns:a16="http://schemas.microsoft.com/office/drawing/2014/main" id="{DBCFF5DE-5066-9B4F-A753-70AC2CEF8F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866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sz="3600" dirty="0"/>
              <a:t>Route establishment and maintenanc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51012" y="2413400"/>
            <a:ext cx="5585176" cy="302180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algn="l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l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 sz="18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pPr algn="l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409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18"/>
    </mc:Choice>
    <mc:Fallback xmlns="">
      <p:transition spd="slow" advTm="7201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03" x="7188200" y="5575300"/>
          <p14:tracePt t="239" x="7112000" y="5397500"/>
          <p14:tracePt t="275" x="7042150" y="5168900"/>
          <p14:tracePt t="315" x="6940550" y="4921250"/>
          <p14:tracePt t="352" x="6851650" y="4699000"/>
          <p14:tracePt t="389" x="6800850" y="4572000"/>
          <p14:tracePt t="426" x="6762750" y="4413250"/>
          <p14:tracePt t="462" x="6750050" y="4298950"/>
          <p14:tracePt t="498" x="6737350" y="4203700"/>
          <p14:tracePt t="536" x="6724650" y="4159250"/>
          <p14:tracePt t="582" x="6699250" y="4095750"/>
          <p14:tracePt t="618" x="6616700" y="3841750"/>
          <p14:tracePt t="656" x="6591300" y="3727450"/>
          <p14:tracePt t="702" x="6578600" y="3683000"/>
          <p14:tracePt t="741" x="6540500" y="3651250"/>
          <p14:tracePt t="777" x="6521450" y="3600450"/>
          <p14:tracePt t="814" x="6496050" y="3556000"/>
          <p14:tracePt t="850" x="6470650" y="3511550"/>
          <p14:tracePt t="889" x="6419850" y="3422650"/>
          <p14:tracePt t="925" x="6375400" y="3302000"/>
          <p14:tracePt t="961" x="6318250" y="3206750"/>
          <p14:tracePt t="998" x="6254750" y="3067050"/>
          <p14:tracePt t="1033" x="6165850" y="2870200"/>
          <p14:tracePt t="1068" x="6108700" y="2819400"/>
          <p14:tracePt t="1107" x="6083300" y="2794000"/>
          <p14:tracePt t="1143" x="6051550" y="2762250"/>
          <p14:tracePt t="1179" x="6007100" y="2736850"/>
          <p14:tracePt t="1214" x="5943600" y="2717800"/>
          <p14:tracePt t="1250" x="5873750" y="2692400"/>
          <p14:tracePt t="1286" x="5810250" y="2667000"/>
          <p14:tracePt t="1322" x="5778500" y="2641600"/>
          <p14:tracePt t="1357" x="5702300" y="2628900"/>
          <p14:tracePt t="1391" x="5619750" y="2590800"/>
          <p14:tracePt t="1427" x="5543550" y="2565400"/>
          <p14:tracePt t="1462" x="5511800" y="2565400"/>
          <p14:tracePt t="1499" x="5461000" y="2565400"/>
          <p14:tracePt t="1535" x="5422900" y="2552700"/>
          <p14:tracePt t="1571" x="5416550" y="2546350"/>
          <p14:tracePt t="1642" x="5397500" y="2533650"/>
          <p14:tracePt t="1946" x="5384800" y="2533650"/>
          <p14:tracePt t="1984" x="5365750" y="2533650"/>
          <p14:tracePt t="2020" x="5346700" y="2533650"/>
          <p14:tracePt t="2057" x="5289550" y="2540000"/>
          <p14:tracePt t="2092" x="5194300" y="2565400"/>
          <p14:tracePt t="2128" x="5149850" y="2578100"/>
          <p14:tracePt t="2166" x="5118100" y="2603500"/>
          <p14:tracePt t="2202" x="5099050" y="2628900"/>
          <p14:tracePt t="2239" x="5048250" y="2641600"/>
          <p14:tracePt t="2274" x="4991100" y="2660650"/>
          <p14:tracePt t="2310" x="4946650" y="2673350"/>
          <p14:tracePt t="2346" x="4908550" y="2698750"/>
          <p14:tracePt t="2384" x="4876800" y="2717800"/>
          <p14:tracePt t="2420" x="4845050" y="2743200"/>
          <p14:tracePt t="2457" x="4819650" y="2768600"/>
          <p14:tracePt t="2491" x="4730750" y="2819400"/>
          <p14:tracePt t="2528" x="4654550" y="2863850"/>
          <p14:tracePt t="2564" x="4622800" y="2870200"/>
          <p14:tracePt t="2600" x="4616450" y="2882900"/>
          <p14:tracePt t="2640" x="4591050" y="2921000"/>
          <p14:tracePt t="2676" x="4578350" y="2978150"/>
          <p14:tracePt t="2677" x="4572000" y="2997200"/>
          <p14:tracePt t="2713" x="4565650" y="3022600"/>
          <p14:tracePt t="2751" x="4552950" y="3060700"/>
          <p14:tracePt t="2788" x="4552950" y="3098800"/>
          <p14:tracePt t="2823" x="4552950" y="3155950"/>
          <p14:tracePt t="2860" x="4552950" y="3200400"/>
          <p14:tracePt t="2895" x="4552950" y="3257550"/>
          <p14:tracePt t="2931" x="4597400" y="3365500"/>
          <p14:tracePt t="2970" x="4673600" y="3568700"/>
          <p14:tracePt t="3008" x="4768850" y="3803650"/>
          <p14:tracePt t="3054" x="4991100" y="4210050"/>
          <p14:tracePt t="3124" x="5283200" y="4597400"/>
          <p14:tracePt t="3193" x="5613400" y="5016500"/>
          <p14:tracePt t="3311" x="5937250" y="5175250"/>
          <p14:tracePt t="3379" x="6159500" y="5238750"/>
          <p14:tracePt t="3414" x="6242050" y="5270500"/>
          <p14:tracePt t="3454" x="6311900" y="5270500"/>
          <p14:tracePt t="3491" x="6432550" y="5270500"/>
          <p14:tracePt t="3527" x="6604000" y="5270500"/>
          <p14:tracePt t="3562" x="6686550" y="5270500"/>
          <p14:tracePt t="3598" x="6731000" y="5219700"/>
          <p14:tracePt t="3633" x="6788150" y="5168900"/>
          <p14:tracePt t="3672" x="6800850" y="5029200"/>
          <p14:tracePt t="3710" x="6864350" y="4870450"/>
          <p14:tracePt t="3746" x="6889750" y="4730750"/>
          <p14:tracePt t="3785" x="6889750" y="4457700"/>
          <p14:tracePt t="3833" x="6889750" y="4140200"/>
          <p14:tracePt t="3880" x="6889750" y="4070350"/>
          <p14:tracePt t="3917" x="6832600" y="3962400"/>
          <p14:tracePt t="3953" x="6794500" y="3917950"/>
          <p14:tracePt t="3990" x="6788150" y="3873500"/>
          <p14:tracePt t="4027" x="6718300" y="3752850"/>
          <p14:tracePt t="4063" x="6661150" y="3651250"/>
          <p14:tracePt t="4110" x="6629400" y="3619500"/>
          <p14:tracePt t="4145" x="6604000" y="3581400"/>
          <p14:tracePt t="4183" x="6591300" y="3543300"/>
          <p14:tracePt t="4185" x="6584950" y="3543300"/>
          <p14:tracePt t="4221" x="6559550" y="3492500"/>
          <p14:tracePt t="4257" x="6527800" y="3454400"/>
          <p14:tracePt t="4293" x="6508750" y="3435350"/>
          <p14:tracePt t="4333" x="6489700" y="3403600"/>
          <p14:tracePt t="4379" x="6438900" y="3359150"/>
          <p14:tracePt t="4425" x="6356350" y="3244850"/>
          <p14:tracePt t="4471" x="6229350" y="3054350"/>
          <p14:tracePt t="4517" x="6045200" y="2838450"/>
          <p14:tracePt t="4561" x="5918200" y="2736850"/>
          <p14:tracePt t="4599" x="5867400" y="2698750"/>
          <p14:tracePt t="4635" x="5695950" y="2552700"/>
          <p14:tracePt t="4672" x="5600700" y="2463800"/>
          <p14:tracePt t="4709" x="5537200" y="2425700"/>
          <p14:tracePt t="4743" x="5461000" y="2393950"/>
          <p14:tracePt t="4779" x="5365750" y="2368550"/>
          <p14:tracePt t="4814" x="5251450" y="2343150"/>
          <p14:tracePt t="4852" x="5200650" y="2343150"/>
          <p14:tracePt t="4887" x="5175250" y="2343150"/>
          <p14:tracePt t="4922" x="5130800" y="2343150"/>
          <p14:tracePt t="4961" x="5003800" y="2355850"/>
          <p14:tracePt t="4996" x="4908550" y="2381250"/>
          <p14:tracePt t="5033" x="4864100" y="2425700"/>
          <p14:tracePt t="5071" x="4806950" y="2457450"/>
          <p14:tracePt t="5110" x="4768850" y="2482850"/>
          <p14:tracePt t="5144" x="4749800" y="2514600"/>
          <p14:tracePt t="5181" x="4730750" y="2546350"/>
          <p14:tracePt t="5217" x="4718050" y="2565400"/>
          <p14:tracePt t="5252" x="4718050" y="2584450"/>
          <p14:tracePt t="5287" x="4699000" y="2597150"/>
          <p14:tracePt t="5324" x="4699000" y="2603500"/>
          <p14:tracePt t="5371" x="4679950" y="2628900"/>
          <p14:tracePt t="5405" x="4673600" y="2654300"/>
          <p14:tracePt t="5441" x="4660900" y="2673350"/>
          <p14:tracePt t="5475" x="4648200" y="2698750"/>
          <p14:tracePt t="5509" x="4648200" y="2705100"/>
          <p14:tracePt t="5546" x="4648200" y="2717800"/>
          <p14:tracePt t="5581" x="4648200" y="2762250"/>
          <p14:tracePt t="5617" x="4648200" y="2806700"/>
          <p14:tracePt t="5653" x="4660900" y="2895600"/>
          <p14:tracePt t="5689" x="4730750" y="2946400"/>
          <p14:tracePt t="5727" x="4762500" y="2997200"/>
          <p14:tracePt t="5765" x="4819650" y="3098800"/>
          <p14:tracePt t="5801" x="4857750" y="3162300"/>
          <p14:tracePt t="5837" x="4883150" y="3257550"/>
          <p14:tracePt t="5876" x="4914900" y="3352800"/>
          <p14:tracePt t="5911" x="4946650" y="3409950"/>
          <p14:tracePt t="5946" x="4972050" y="3467100"/>
          <p14:tracePt t="5981" x="4984750" y="3492500"/>
          <p14:tracePt t="6018" x="5010150" y="3517900"/>
          <p14:tracePt t="6055" x="5048250" y="3594100"/>
          <p14:tracePt t="6089" x="5118100" y="3695700"/>
          <p14:tracePt t="6125" x="5162550" y="3765550"/>
          <p14:tracePt t="6160" x="5257800" y="3911600"/>
          <p14:tracePt t="6196" x="5308600" y="3975100"/>
          <p14:tracePt t="6235" x="5372100" y="4070350"/>
          <p14:tracePt t="6272" x="5486400" y="4152900"/>
          <p14:tracePt t="6307" x="5632450" y="4279900"/>
          <p14:tracePt t="6342" x="5727700" y="4375150"/>
          <p14:tracePt t="6377" x="5854700" y="4470400"/>
          <p14:tracePt t="6414" x="5956300" y="4527550"/>
          <p14:tracePt t="6453" x="6070600" y="4540250"/>
          <p14:tracePt t="6500" x="6140450" y="4540250"/>
          <p14:tracePt t="6536" x="6210300" y="4552950"/>
          <p14:tracePt t="6572" x="6286500" y="4591050"/>
          <p14:tracePt t="6608" x="6337300" y="4616450"/>
          <p14:tracePt t="6752" x="6343650" y="4616450"/>
          <p14:tracePt t="6805" x="6343650" y="4597400"/>
          <p14:tracePt t="6839" x="6343650" y="4591050"/>
          <p14:tracePt t="6874" x="6350000" y="4565650"/>
          <p14:tracePt t="6909" x="6350000" y="4521200"/>
          <p14:tracePt t="6943" x="6362700" y="4502150"/>
          <p14:tracePt t="6990" x="6362700" y="4495800"/>
          <p14:tracePt t="7026" x="6362700" y="4489450"/>
          <p14:tracePt t="7123" x="6369050" y="4483100"/>
          <p14:tracePt t="7314" x="6369050" y="4476750"/>
          <p14:tracePt t="7353" x="6369050" y="4457700"/>
          <p14:tracePt t="7388" x="6369050" y="4432300"/>
          <p14:tracePt t="7425" x="6369050" y="4425950"/>
          <p14:tracePt t="7459" x="6356350" y="4375150"/>
          <p14:tracePt t="7494" x="6350000" y="4337050"/>
          <p14:tracePt t="7532" x="6350000" y="4305300"/>
          <p14:tracePt t="7568" x="6343650" y="4273550"/>
          <p14:tracePt t="7605" x="6267450" y="4146550"/>
          <p14:tracePt t="7640" x="6261100" y="4114800"/>
          <p14:tracePt t="7676" x="6242050" y="4083050"/>
          <p14:tracePt t="7714" x="6229350" y="4064000"/>
          <p14:tracePt t="7751" x="6210300" y="4013200"/>
          <p14:tracePt t="7788" x="6203950" y="4006850"/>
          <p14:tracePt t="7824" x="6184900" y="3987800"/>
          <p14:tracePt t="7872" x="6153150" y="3943350"/>
          <p14:tracePt t="7906" x="6134100" y="3917950"/>
          <p14:tracePt t="7942" x="6102350" y="3886200"/>
          <p14:tracePt t="7977" x="6096000" y="3867150"/>
          <p14:tracePt t="8012" x="6089650" y="3860800"/>
          <p14:tracePt t="8047" x="6076950" y="3848100"/>
          <p14:tracePt t="8083" x="6051550" y="3835400"/>
          <p14:tracePt t="8121" x="6019800" y="3816350"/>
          <p14:tracePt t="8156" x="5975350" y="3784600"/>
          <p14:tracePt t="8191" x="5956300" y="3752850"/>
          <p14:tracePt t="8232" x="5918200" y="3727450"/>
          <p14:tracePt t="8266" x="5905500" y="3714750"/>
          <p14:tracePt t="8338" x="5892800" y="3702050"/>
          <p14:tracePt t="8373" x="5867400" y="3689350"/>
          <p14:tracePt t="8506" x="5873750" y="3689350"/>
          <p14:tracePt t="8549" x="5918200" y="3689350"/>
          <p14:tracePt t="8584" x="6007100" y="3663950"/>
          <p14:tracePt t="8621" x="6070600" y="3657600"/>
          <p14:tracePt t="8655" x="6083300" y="3651250"/>
          <p14:tracePt t="8690" x="6115050" y="3651250"/>
          <p14:tracePt t="8727" x="6134100" y="3651250"/>
          <p14:tracePt t="8762" x="6146800" y="3651250"/>
          <p14:tracePt t="8889" x="6146800" y="3695700"/>
          <p14:tracePt t="8943" x="6203950" y="4000500"/>
          <p14:tracePt t="8977" x="6216650" y="4114800"/>
          <p14:tracePt t="9013" x="6229350" y="4140200"/>
          <p14:tracePt t="9215" x="6223000" y="4152900"/>
          <p14:tracePt t="9253" x="6210300" y="4159250"/>
          <p14:tracePt t="9289" x="6203950" y="4159250"/>
          <p14:tracePt t="9324" x="6159500" y="4152900"/>
          <p14:tracePt t="9359" x="6127750" y="4152900"/>
          <p14:tracePt t="9398" x="6108700" y="4140200"/>
          <p14:tracePt t="9452" x="6083300" y="4140200"/>
          <p14:tracePt t="9488" x="6076950" y="4140200"/>
          <p14:tracePt t="9523" x="6051550" y="4140200"/>
          <p14:tracePt t="9557" x="6007100" y="4140200"/>
          <p14:tracePt t="9593" x="5949950" y="4127500"/>
          <p14:tracePt t="9629" x="5918200" y="4108450"/>
          <p14:tracePt t="9667" x="5880100" y="4083050"/>
          <p14:tracePt t="9705" x="5880100" y="4070350"/>
          <p14:tracePt t="9740" x="5880100" y="4051300"/>
          <p14:tracePt t="9775" x="5880100" y="4019550"/>
          <p14:tracePt t="9811" x="5937250" y="3987800"/>
          <p14:tracePt t="9847" x="5962650" y="3975100"/>
          <p14:tracePt t="9882" x="5981700" y="3975100"/>
          <p14:tracePt t="9918" x="5988050" y="3975100"/>
          <p14:tracePt t="9993" x="6013450" y="3975100"/>
          <p14:tracePt t="10029" x="6032500" y="3981450"/>
          <p14:tracePt t="10064" x="6038850" y="3987800"/>
          <p14:tracePt t="10135" x="6057900" y="4006850"/>
          <p14:tracePt t="10169" x="6102350" y="4025900"/>
          <p14:tracePt t="10205" x="6102350" y="4038600"/>
          <p14:tracePt t="10240" x="6121400" y="4044950"/>
          <p14:tracePt t="10308" x="6140450" y="4064000"/>
          <p14:tracePt t="10347" x="6153150" y="4076700"/>
          <p14:tracePt t="10382" x="6178550" y="4121150"/>
          <p14:tracePt t="10429" x="6184900" y="4152900"/>
          <p14:tracePt t="10466" x="6184900" y="4184650"/>
          <p14:tracePt t="10502" x="6184900" y="4197350"/>
          <p14:tracePt t="10537" x="6184900" y="4216400"/>
          <p14:tracePt t="10620" x="6178550" y="4235450"/>
          <p14:tracePt t="10655" x="6165850" y="4235450"/>
          <p14:tracePt t="10756" x="6159500" y="4235450"/>
          <p14:tracePt t="10812" x="6146800" y="4235450"/>
          <p14:tracePt t="10868" x="6140450" y="4235450"/>
          <p14:tracePt t="10948" x="6127750" y="4235450"/>
          <p14:tracePt t="11002" x="6115050" y="4235450"/>
          <p14:tracePt t="11049" x="6096000" y="4235450"/>
          <p14:tracePt t="11085" x="6089650" y="4235450"/>
          <p14:tracePt t="11120" x="6064250" y="4235450"/>
          <p14:tracePt t="11160" x="6045200" y="4235450"/>
          <p14:tracePt t="11194" x="6026150" y="4235450"/>
          <p14:tracePt t="11230" x="6000750" y="4203700"/>
          <p14:tracePt t="11267" x="5988050" y="4184650"/>
          <p14:tracePt t="11303" x="5943600" y="4140200"/>
          <p14:tracePt t="11339" x="5943600" y="4095750"/>
          <p14:tracePt t="11374" x="5930900" y="4089400"/>
          <p14:tracePt t="11410" x="5924550" y="4064000"/>
          <p14:tracePt t="11445" x="5905500" y="4025900"/>
          <p14:tracePt t="11480" x="5892800" y="3987800"/>
          <p14:tracePt t="11516" x="5867400" y="3956050"/>
          <p14:tracePt t="11553" x="5842000" y="3905250"/>
          <p14:tracePt t="11588" x="5829300" y="3873500"/>
          <p14:tracePt t="11624" x="5810250" y="3829050"/>
          <p14:tracePt t="11659" x="5772150" y="3771900"/>
          <p14:tracePt t="11695" x="5676900" y="3619500"/>
          <p14:tracePt t="11734" x="5651500" y="3575050"/>
          <p14:tracePt t="11770" x="5632450" y="3536950"/>
          <p14:tracePt t="11807" x="5581650" y="3492500"/>
          <p14:tracePt t="11841" x="5575300" y="3460750"/>
          <p14:tracePt t="11878" x="5549900" y="3435350"/>
          <p14:tracePt t="11913" x="5543550" y="3409950"/>
          <p14:tracePt t="11950" x="5518150" y="3371850"/>
          <p14:tracePt t="11988" x="5505450" y="3359150"/>
          <p14:tracePt t="12033" x="5499100" y="3340100"/>
          <p14:tracePt t="12070" x="5467350" y="3308350"/>
          <p14:tracePt t="12106" x="5441950" y="3282950"/>
          <p14:tracePt t="12140" x="5372100" y="3225800"/>
          <p14:tracePt t="12175" x="5359400" y="3213100"/>
          <p14:tracePt t="12213" x="5346700" y="3200400"/>
          <p14:tracePt t="12249" x="5340350" y="3194050"/>
          <p14:tracePt t="12285" x="5334000" y="3187700"/>
          <p14:tracePt t="12325" x="5334000" y="3175000"/>
          <p14:tracePt t="12364" x="5321300" y="3162300"/>
          <p14:tracePt t="12399" x="5314950" y="3155950"/>
          <p14:tracePt t="12437" x="5308600" y="3143250"/>
          <p14:tracePt t="12473" x="5295900" y="3130550"/>
          <p14:tracePt t="12568" x="5289550" y="3124200"/>
          <p14:tracePt t="12737" x="5283200" y="3117850"/>
          <p14:tracePt t="12800" x="5251450" y="3098800"/>
          <p14:tracePt t="12846" x="5245100" y="3092450"/>
          <p14:tracePt t="13366" x="5245100" y="3086100"/>
          <p14:tracePt t="13413" x="5264150" y="3098800"/>
          <p14:tracePt t="13449" x="5289550" y="3124200"/>
          <p14:tracePt t="13485" x="5314950" y="3200400"/>
          <p14:tracePt t="13521" x="5359400" y="3276600"/>
          <p14:tracePt t="13556" x="5486400" y="3403600"/>
          <p14:tracePt t="13592" x="5645150" y="3543300"/>
          <p14:tracePt t="13626" x="5886450" y="3892550"/>
          <p14:tracePt t="13696" x="6096000" y="4127500"/>
          <p14:tracePt t="13735" x="6102350" y="4133850"/>
          <p14:tracePt t="13785" x="6140450" y="4159250"/>
          <p14:tracePt t="13871" x="6146800" y="4165600"/>
          <p14:tracePt t="13909" x="6216650" y="4248150"/>
          <p14:tracePt t="13944" x="6248400" y="4267200"/>
          <p14:tracePt t="14198" x="6235700" y="4260850"/>
          <p14:tracePt t="14245" x="6223000" y="4254500"/>
          <p14:tracePt t="14280" x="6210300" y="4241800"/>
          <p14:tracePt t="14315" x="6178550" y="4210050"/>
          <p14:tracePt t="14353" x="6121400" y="4165600"/>
          <p14:tracePt t="14387" x="6026150" y="4089400"/>
          <p14:tracePt t="14423" x="5988050" y="4019550"/>
          <p14:tracePt t="14458" x="5962650" y="4006850"/>
          <p14:tracePt t="14497" x="5937250" y="4000500"/>
          <p14:tracePt t="14534" x="5924550" y="3981450"/>
          <p14:tracePt t="14569" x="5899150" y="3956050"/>
          <p14:tracePt t="14606" x="5873750" y="3911600"/>
          <p14:tracePt t="14657" x="5816600" y="3822700"/>
          <p14:tracePt t="14691" x="5797550" y="3790950"/>
          <p14:tracePt t="14692" x="5784850" y="3765550"/>
          <p14:tracePt t="14730" x="5715000" y="3683000"/>
          <p14:tracePt t="14766" x="5657850" y="3562350"/>
          <p14:tracePt t="14801" x="5581650" y="3435350"/>
          <p14:tracePt t="14836" x="5537200" y="3371850"/>
          <p14:tracePt t="14872" x="5518150" y="3365500"/>
          <p14:tracePt t="14909" x="5518150" y="3333750"/>
          <p14:tracePt t="14945" x="5511800" y="3308350"/>
          <p14:tracePt t="14980" x="5511800" y="3302000"/>
          <p14:tracePt t="15016" x="5511800" y="3289300"/>
          <p14:tracePt t="15143" x="5505450" y="3282950"/>
          <p14:tracePt t="15179" x="5492750" y="3282950"/>
          <p14:tracePt t="15214" x="5448300" y="3282950"/>
          <p14:tracePt t="15249" x="5429250" y="3282950"/>
          <p14:tracePt t="15286" x="5397500" y="3282950"/>
          <p14:tracePt t="15323" x="5353050" y="3295650"/>
          <p14:tracePt t="15358" x="5295900" y="3333750"/>
          <p14:tracePt t="15394" x="5143500" y="3441700"/>
          <p14:tracePt t="15431" x="4908550" y="3575050"/>
          <p14:tracePt t="15467" x="4794250" y="3663950"/>
          <p14:tracePt t="15503" x="4781550" y="3727450"/>
          <p14:tracePt t="15540" x="4756150" y="3759200"/>
          <p14:tracePt t="15574" x="4711700" y="3784600"/>
          <p14:tracePt t="15610" x="4641850" y="3810000"/>
          <p14:tracePt t="15645" x="4514850" y="3860800"/>
          <p14:tracePt t="15680" x="4457700" y="3879850"/>
          <p14:tracePt t="15718" x="4038600" y="3917950"/>
          <p14:tracePt t="15757" x="3498850" y="3917950"/>
          <p14:tracePt t="15792" x="3340100" y="3917950"/>
          <p14:tracePt t="15828" x="3327400" y="3917950"/>
          <p14:tracePt t="15908" x="3314700" y="3917950"/>
          <p14:tracePt t="15943" x="3270250" y="3898900"/>
          <p14:tracePt t="15980" x="3225800" y="3886200"/>
          <p14:tracePt t="16016" x="3200400" y="3873500"/>
          <p14:tracePt t="16050" x="3175000" y="3873500"/>
          <p14:tracePt t="16085" x="3117850" y="3873500"/>
          <p14:tracePt t="16121" x="2984500" y="3873500"/>
          <p14:tracePt t="16157" x="2844800" y="3873500"/>
          <p14:tracePt t="16204" x="2698750" y="3860800"/>
          <p14:tracePt t="16240" x="2654300" y="3860800"/>
          <p14:tracePt t="16275" x="2609850" y="3860800"/>
          <p14:tracePt t="16310" x="2578100" y="3860800"/>
          <p14:tracePt t="16349" x="2546350" y="3860800"/>
          <p14:tracePt t="16386" x="2508250" y="3860800"/>
          <p14:tracePt t="16420" x="2444750" y="3860800"/>
          <p14:tracePt t="16458" x="2432050" y="3860800"/>
          <p14:tracePt t="16494" x="2413000" y="3860800"/>
          <p14:tracePt t="16530" x="2387600" y="3892550"/>
          <p14:tracePt t="16570" x="2374900" y="3917950"/>
          <p14:tracePt t="16605" x="2374900" y="3981450"/>
          <p14:tracePt t="16640" x="2413000" y="4051300"/>
          <p14:tracePt t="16675" x="2438400" y="4064000"/>
          <p14:tracePt t="16712" x="2489200" y="4095750"/>
          <p14:tracePt t="16748" x="2565400" y="4121150"/>
          <p14:tracePt t="16784" x="2679700" y="4165600"/>
          <p14:tracePt t="16821" x="2813050" y="4178300"/>
          <p14:tracePt t="16856" x="2901950" y="4191000"/>
          <p14:tracePt t="16892" x="3009900" y="4191000"/>
          <p14:tracePt t="16927" x="3117850" y="4191000"/>
          <p14:tracePt t="16962" x="3213100" y="4171950"/>
          <p14:tracePt t="16998" x="3276600" y="4171950"/>
          <p14:tracePt t="17038" x="3302000" y="4159250"/>
          <p14:tracePt t="17072" x="3340100" y="4152900"/>
          <p14:tracePt t="17106" x="3371850" y="4146550"/>
          <p14:tracePt t="17144" x="3384550" y="4127500"/>
          <p14:tracePt t="17179" x="3416300" y="4089400"/>
          <p14:tracePt t="17216" x="3454400" y="4025900"/>
          <p14:tracePt t="17250" x="3460750" y="4006850"/>
          <p14:tracePt t="17285" x="3460750" y="3981450"/>
          <p14:tracePt t="17321" x="3460750" y="3943350"/>
          <p14:tracePt t="17356" x="3460750" y="3911600"/>
          <p14:tracePt t="17392" x="3460750" y="3879850"/>
          <p14:tracePt t="17427" x="3448050" y="3835400"/>
          <p14:tracePt t="17462" x="3416300" y="3790950"/>
          <p14:tracePt t="17515" x="3378200" y="3746500"/>
          <p14:tracePt t="17550" x="3352800" y="3721100"/>
          <p14:tracePt t="17585" x="3327400" y="3708400"/>
          <p14:tracePt t="17620" x="3276600" y="3683000"/>
          <p14:tracePt t="17655" x="3257550" y="3683000"/>
          <p14:tracePt t="17690" x="3213100" y="3670300"/>
          <p14:tracePt t="17728" x="3194050" y="3670300"/>
          <p14:tracePt t="17764" x="3136900" y="3670300"/>
          <p14:tracePt t="17801" x="3086100" y="3670300"/>
          <p14:tracePt t="17836" x="3048000" y="3670300"/>
          <p14:tracePt t="17871" x="3003550" y="3670300"/>
          <p14:tracePt t="17907" x="2946400" y="3670300"/>
          <p14:tracePt t="17940" x="2876550" y="3670300"/>
          <p14:tracePt t="17979" x="2800350" y="3702050"/>
          <p14:tracePt t="18015" x="2762250" y="3708400"/>
          <p14:tracePt t="18049" x="2673350" y="3733800"/>
          <p14:tracePt t="18085" x="2590800" y="3765550"/>
          <p14:tracePt t="18119" x="2546350" y="3784600"/>
          <p14:tracePt t="18154" x="2514600" y="3810000"/>
          <p14:tracePt t="18192" x="2495550" y="3816350"/>
          <p14:tracePt t="18239" x="2470150" y="3841750"/>
          <p14:tracePt t="18274" x="2451100" y="3860800"/>
          <p14:tracePt t="18314" x="2444750" y="3867150"/>
          <p14:tracePt t="18350" x="2438400" y="3873500"/>
          <p14:tracePt t="18394" x="2438400" y="3879850"/>
          <p14:tracePt t="18430" x="2438400" y="3898900"/>
          <p14:tracePt t="18467" x="2438400" y="3924300"/>
          <p14:tracePt t="18514" x="2438400" y="3949700"/>
          <p14:tracePt t="18554" x="2463800" y="3975100"/>
          <p14:tracePt t="18590" x="2489200" y="4006850"/>
          <p14:tracePt t="18625" x="2533650" y="4057650"/>
          <p14:tracePt t="18663" x="2578100" y="4102100"/>
          <p14:tracePt t="18664" x="2603500" y="4114800"/>
          <p14:tracePt t="18703" x="2647950" y="4140200"/>
          <p14:tracePt t="18739" x="2711450" y="4159250"/>
          <p14:tracePt t="18776" x="2806700" y="4171950"/>
          <p14:tracePt t="18819" x="2863850" y="4197350"/>
          <p14:tracePt t="18855" x="2946400" y="4210050"/>
          <p14:tracePt t="18891" x="3060700" y="4235450"/>
          <p14:tracePt t="18926" x="3105150" y="4235450"/>
          <p14:tracePt t="18961" x="3143250" y="4235450"/>
          <p14:tracePt t="18999" x="3219450" y="4235450"/>
          <p14:tracePt t="19043" x="3308350" y="4235450"/>
          <p14:tracePt t="19080" x="3359150" y="4222750"/>
          <p14:tracePt t="19116" x="3384550" y="4197350"/>
          <p14:tracePt t="19151" x="3441700" y="4152900"/>
          <p14:tracePt t="19187" x="3448050" y="4121150"/>
          <p14:tracePt t="19237" x="3473450" y="4089400"/>
          <p14:tracePt t="19274" x="3479800" y="4051300"/>
          <p14:tracePt t="19308" x="3486150" y="4038600"/>
          <p14:tracePt t="19345" x="3486150" y="4019550"/>
          <p14:tracePt t="19380" x="3486150" y="3994150"/>
          <p14:tracePt t="19415" x="3486150" y="3956050"/>
          <p14:tracePt t="19453" x="3454400" y="3879850"/>
          <p14:tracePt t="19488" x="3441700" y="3848100"/>
          <p14:tracePt t="19523" x="3422650" y="3829050"/>
          <p14:tracePt t="19558" x="3409950" y="3810000"/>
          <p14:tracePt t="19597" x="3346450" y="3797300"/>
          <p14:tracePt t="19634" x="3276600" y="3778250"/>
          <p14:tracePt t="19669" x="3244850" y="3765550"/>
          <p14:tracePt t="19708" x="3213100" y="3752850"/>
          <p14:tracePt t="19743" x="3168650" y="3752850"/>
          <p14:tracePt t="19780" x="3098800" y="3740150"/>
          <p14:tracePt t="19816" x="3060700" y="3740150"/>
          <p14:tracePt t="19858" x="3028950" y="3740150"/>
          <p14:tracePt t="19894" x="2997200" y="3740150"/>
          <p14:tracePt t="19930" x="2971800" y="3765550"/>
          <p14:tracePt t="19966" x="2940050" y="3790950"/>
          <p14:tracePt t="20003" x="2901950" y="3816350"/>
          <p14:tracePt t="20040" x="2882900" y="3835400"/>
          <p14:tracePt t="20075" x="2876550" y="3841750"/>
          <p14:tracePt t="20110" x="2863850" y="3854450"/>
          <p14:tracePt t="20147" x="2851150" y="3898900"/>
          <p14:tracePt t="20182" x="2851150" y="3943350"/>
          <p14:tracePt t="20183" x="2851150" y="3968750"/>
          <p14:tracePt t="20218" x="2851150" y="4000500"/>
          <p14:tracePt t="20253" x="2851150" y="4013200"/>
          <p14:tracePt t="20288" x="2882900" y="4032250"/>
          <p14:tracePt t="20328" x="2946400" y="4057650"/>
          <p14:tracePt t="20364" x="3041650" y="4095750"/>
          <p14:tracePt t="20402" x="3092450" y="4108450"/>
          <p14:tracePt t="20449" x="3143250" y="4108450"/>
          <p14:tracePt t="20483" x="3175000" y="4108450"/>
          <p14:tracePt t="20522" x="3219450" y="4108450"/>
          <p14:tracePt t="20557" x="3225800" y="4108450"/>
          <p14:tracePt t="20605" x="3251200" y="4102100"/>
          <p14:tracePt t="20678" x="3257550" y="4102100"/>
          <p14:tracePt t="20713" x="3257550" y="4095750"/>
          <p14:tracePt t="20915" x="3270250" y="4095750"/>
          <p14:tracePt t="20960" x="3276600" y="4095750"/>
          <p14:tracePt t="21005" x="3289300" y="4095750"/>
          <p14:tracePt t="21040" x="3302000" y="4095750"/>
          <p14:tracePt t="21074" x="3308350" y="4095750"/>
          <p14:tracePt t="21117" x="3321050" y="4095750"/>
          <p14:tracePt t="21162" x="3327400" y="4095750"/>
          <p14:tracePt t="21199" x="3365500" y="4095750"/>
          <p14:tracePt t="21236" x="3390900" y="4089400"/>
          <p14:tracePt t="21273" x="3397250" y="4083050"/>
          <p14:tracePt t="21308" x="3441700" y="4083050"/>
          <p14:tracePt t="21345" x="3467100" y="4089400"/>
          <p14:tracePt t="21382" x="3486150" y="4089400"/>
          <p14:tracePt t="21418" x="3511550" y="4089400"/>
          <p14:tracePt t="21457" x="3536950" y="4089400"/>
          <p14:tracePt t="21492" x="3562350" y="4089400"/>
          <p14:tracePt t="21528" x="3581400" y="4089400"/>
          <p14:tracePt t="21566" x="3619500" y="4083050"/>
          <p14:tracePt t="21602" x="3651250" y="4083050"/>
          <p14:tracePt t="21637" x="3708400" y="4083050"/>
          <p14:tracePt t="21672" x="3752850" y="4070350"/>
          <p14:tracePt t="21709" x="3810000" y="4070350"/>
          <p14:tracePt t="21756" x="3917950" y="4057650"/>
          <p14:tracePt t="21792" x="4368800" y="4057650"/>
          <p14:tracePt t="21830" x="4933950" y="4057650"/>
          <p14:tracePt t="21877" x="5232400" y="4057650"/>
          <p14:tracePt t="21915" x="5295900" y="4064000"/>
          <p14:tracePt t="21951" x="5429250" y="4108450"/>
          <p14:tracePt t="21986" x="5600700" y="4127500"/>
          <p14:tracePt t="22025" x="5734050" y="4159250"/>
          <p14:tracePt t="22061" x="5810250" y="4197350"/>
          <p14:tracePt t="22098" x="5854700" y="4210050"/>
          <p14:tracePt t="22140" x="5905500" y="4216400"/>
          <p14:tracePt t="22186" x="6007100" y="4235450"/>
          <p14:tracePt t="22322" x="6013450" y="4235450"/>
          <p14:tracePt t="22380" x="6038850" y="4235450"/>
          <p14:tracePt t="22450" x="6051550" y="4203700"/>
          <p14:tracePt t="22486" x="6051550" y="4127500"/>
          <p14:tracePt t="22521" x="6051550" y="4108450"/>
          <p14:tracePt t="22557" x="6045200" y="4083050"/>
          <p14:tracePt t="22592" x="6038850" y="4057650"/>
          <p14:tracePt t="22628" x="6026150" y="4038600"/>
          <p14:tracePt t="22665" x="6013450" y="4006850"/>
          <p14:tracePt t="22703" x="6000750" y="3975100"/>
          <p14:tracePt t="22742" x="5988050" y="3956050"/>
          <p14:tracePt t="22789" x="5949950" y="3924300"/>
          <p14:tracePt t="22824" x="5886450" y="3867150"/>
          <p14:tracePt t="22862" x="5791200" y="3784600"/>
          <p14:tracePt t="22899" x="5702300" y="3714750"/>
          <p14:tracePt t="22933" x="5638800" y="3651250"/>
          <p14:tracePt t="22974" x="5492750" y="3536950"/>
          <p14:tracePt t="23011" x="5467350" y="3511550"/>
          <p14:tracePt t="23053" x="5416550" y="3473450"/>
          <p14:tracePt t="23090" x="5391150" y="3448050"/>
          <p14:tracePt t="23126" x="5365750" y="3409950"/>
          <p14:tracePt t="23162" x="5353050" y="3384550"/>
          <p14:tracePt t="23164" x="5340350" y="3371850"/>
          <p14:tracePt t="23199" x="5321300" y="3321050"/>
          <p14:tracePt t="23234" x="5314950" y="3295650"/>
          <p14:tracePt t="23269" x="5308600" y="3282950"/>
          <p14:tracePt t="23305" x="5302250" y="3232150"/>
          <p14:tracePt t="23340" x="5257800" y="3130550"/>
          <p14:tracePt t="23376" x="5245100" y="3111500"/>
          <p14:tracePt t="26234" x="5162550" y="3098800"/>
          <p14:tracePt t="26619" x="5149850" y="3098800"/>
          <p14:tracePt t="26660" x="5149850" y="3073400"/>
          <p14:tracePt t="26696" x="5168900" y="3048000"/>
          <p14:tracePt t="26698" x="5181600" y="3048000"/>
          <p14:tracePt t="26735" x="5181600" y="3041650"/>
          <p14:tracePt t="26772" x="5194300" y="3035300"/>
          <p14:tracePt t="26808" x="5194300" y="3022600"/>
          <p14:tracePt t="26934" x="5194300" y="3016250"/>
          <p14:tracePt t="26988" x="5175250" y="3035300"/>
          <p14:tracePt t="27026" x="5118100" y="3079750"/>
          <p14:tracePt t="27062" x="4991100" y="3213100"/>
          <p14:tracePt t="27102" x="4851400" y="3314700"/>
          <p14:tracePt t="27138" x="4756150" y="3384550"/>
          <p14:tracePt t="27174" x="4699000" y="3441700"/>
          <p14:tracePt t="27211" x="4648200" y="3486150"/>
          <p14:tracePt t="27245" x="4610100" y="3530600"/>
          <p14:tracePt t="27288" x="4540250" y="3638550"/>
          <p14:tracePt t="27335" x="4330700" y="3968750"/>
          <p14:tracePt t="27372" x="4248150" y="4070350"/>
          <p14:tracePt t="27407" x="4197350" y="4102100"/>
          <p14:tracePt t="27443" x="4152900" y="4146550"/>
          <p14:tracePt t="27480" x="4102100" y="4178300"/>
          <p14:tracePt t="27514" x="4038600" y="4229100"/>
          <p14:tracePt t="27549" x="3924300" y="4330700"/>
          <p14:tracePt t="27584" x="3803650" y="4451350"/>
          <p14:tracePt t="27619" x="3695700" y="4572000"/>
          <p14:tracePt t="27653" x="3651250" y="4648200"/>
          <p14:tracePt t="27692" x="3606800" y="4730750"/>
          <p14:tracePt t="27730" x="3587750" y="4768850"/>
          <p14:tracePt t="27765" x="3581400" y="4775200"/>
          <p14:tracePt t="27801" x="3581400" y="4781550"/>
          <p14:tracePt t="27836" x="3581400" y="4794250"/>
          <p14:tracePt t="27872" x="3575050" y="4794250"/>
          <p14:tracePt t="27907" x="3568700" y="4800600"/>
          <p14:tracePt t="27943" x="3556000" y="4819650"/>
          <p14:tracePt t="27990" x="3549650" y="4838700"/>
          <p14:tracePt t="28081" x="3543300" y="4845050"/>
          <p14:tracePt t="28160" x="3536950" y="4845050"/>
          <p14:tracePt t="28193" x="3524250" y="4845050"/>
          <p14:tracePt t="28228" x="3505200" y="4845050"/>
          <p14:tracePt t="28264" x="3460750" y="4845050"/>
          <p14:tracePt t="28299" x="3397250" y="4845050"/>
          <p14:tracePt t="28334" x="3340100" y="4826000"/>
          <p14:tracePt t="28371" x="3308350" y="4794250"/>
          <p14:tracePt t="28407" x="3282950" y="4787900"/>
          <p14:tracePt t="28442" x="3244850" y="4787900"/>
          <p14:tracePt t="28481" x="3187700" y="4787900"/>
          <p14:tracePt t="28516" x="3130550" y="4787900"/>
          <p14:tracePt t="28552" x="3073400" y="4787900"/>
          <p14:tracePt t="28587" x="3041650" y="4787900"/>
          <p14:tracePt t="28626" x="3009900" y="4787900"/>
          <p14:tracePt t="28672" x="2933700" y="4794250"/>
          <p14:tracePt t="28713" x="2882900" y="4813300"/>
          <p14:tracePt t="28749" x="2825750" y="4838700"/>
          <p14:tracePt t="28784" x="2774950" y="4864100"/>
          <p14:tracePt t="28819" x="2730500" y="4895850"/>
          <p14:tracePt t="28853" x="2686050" y="4921250"/>
          <p14:tracePt t="28889" x="2616200" y="4940300"/>
          <p14:tracePt t="28924" x="2501900" y="4984750"/>
          <p14:tracePt t="28961" x="2387600" y="5016500"/>
          <p14:tracePt t="28996" x="2368550" y="5035550"/>
          <p14:tracePt t="29031" x="2355850" y="5035550"/>
          <p14:tracePt t="29067" x="2330450" y="5060950"/>
          <p14:tracePt t="29103" x="2298700" y="5099050"/>
          <p14:tracePt t="29138" x="2298700" y="5162550"/>
          <p14:tracePt t="29174" x="2298700" y="5181600"/>
          <p14:tracePt t="29211" x="2305050" y="5200650"/>
          <p14:tracePt t="29246" x="2336800" y="5219700"/>
          <p14:tracePt t="29281" x="2400300" y="5257800"/>
          <p14:tracePt t="29316" x="2527300" y="5327650"/>
          <p14:tracePt t="29352" x="2692400" y="5384800"/>
          <p14:tracePt t="29388" x="2724150" y="5384800"/>
          <p14:tracePt t="29423" x="2755900" y="5391150"/>
          <p14:tracePt t="29459" x="2794000" y="5403850"/>
          <p14:tracePt t="29496" x="2838450" y="5416550"/>
          <p14:tracePt t="29532" x="2901950" y="5435600"/>
          <p14:tracePt t="29566" x="2984500" y="5486400"/>
          <p14:tracePt t="29601" x="3054350" y="5524500"/>
          <p14:tracePt t="29638" x="3073400" y="5537200"/>
          <p14:tracePt t="29674" x="3098800" y="5537200"/>
          <p14:tracePt t="29712" x="3149600" y="5530850"/>
          <p14:tracePt t="29751" x="3213100" y="5518150"/>
          <p14:tracePt t="29797" x="3295650" y="5492750"/>
          <p14:tracePt t="29833" x="3340100" y="5480050"/>
          <p14:tracePt t="29868" x="3352800" y="5480050"/>
          <p14:tracePt t="29903" x="3384550" y="5467350"/>
          <p14:tracePt t="29939" x="3422650" y="5461000"/>
          <p14:tracePt t="29974" x="3454400" y="5435600"/>
          <p14:tracePt t="30011" x="3479800" y="5435600"/>
          <p14:tracePt t="30046" x="3517900" y="5410200"/>
          <p14:tracePt t="30080" x="3549650" y="5403850"/>
          <p14:tracePt t="30121" x="3556000" y="5403850"/>
          <p14:tracePt t="30167" x="3594100" y="5372100"/>
          <p14:tracePt t="30204" x="3613150" y="5353050"/>
          <p14:tracePt t="30242" x="3625850" y="5308600"/>
          <p14:tracePt t="30277" x="3632200" y="5289550"/>
          <p14:tracePt t="30322" x="3632200" y="5238750"/>
          <p14:tracePt t="30364" x="3632200" y="5168900"/>
          <p14:tracePt t="30400" x="3587750" y="5105400"/>
          <p14:tracePt t="30449" x="3530600" y="5035550"/>
          <p14:tracePt t="30483" x="3524250" y="5010150"/>
          <p14:tracePt t="30518" x="3498850" y="4984750"/>
          <p14:tracePt t="30553" x="3473450" y="4972050"/>
          <p14:tracePt t="30589" x="3429000" y="4946650"/>
          <p14:tracePt t="30624" x="3371850" y="4933950"/>
          <p14:tracePt t="30661" x="3321050" y="4921250"/>
          <p14:tracePt t="30698" x="3251200" y="4914900"/>
          <p14:tracePt t="30735" x="3098800" y="4870450"/>
          <p14:tracePt t="30771" x="3067050" y="4857750"/>
          <p14:tracePt t="30816" x="3016250" y="4851400"/>
          <p14:tracePt t="30850" x="2990850" y="4845050"/>
          <p14:tracePt t="30886" x="2946400" y="4845050"/>
          <p14:tracePt t="30923" x="2876550" y="4845050"/>
          <p14:tracePt t="30959" x="2730500" y="4813300"/>
          <p14:tracePt t="30994" x="2616200" y="4813300"/>
          <p14:tracePt t="31031" x="2571750" y="4813300"/>
          <p14:tracePt t="31066" x="2527300" y="4813300"/>
          <p14:tracePt t="31102" x="2508250" y="4813300"/>
          <p14:tracePt t="31137" x="2482850" y="4813300"/>
          <p14:tracePt t="31172" x="2476500" y="4813300"/>
          <p14:tracePt t="31209" x="2463800" y="4813300"/>
          <p14:tracePt t="31242" x="2451100" y="4826000"/>
          <p14:tracePt t="31279" x="2432050" y="4832350"/>
          <p14:tracePt t="31314" x="2419350" y="4845050"/>
          <p14:tracePt t="31351" x="2400300" y="4864100"/>
          <p14:tracePt t="31386" x="2387600" y="4908550"/>
          <p14:tracePt t="31422" x="2368550" y="4940300"/>
          <p14:tracePt t="31458" x="2362200" y="4959350"/>
          <p14:tracePt t="31495" x="2355850" y="4972050"/>
          <p14:tracePt t="31530" x="2355850" y="5016500"/>
          <p14:tracePt t="31564" x="2355850" y="5048250"/>
          <p14:tracePt t="31599" x="2381250" y="5086350"/>
          <p14:tracePt t="31634" x="2400300" y="5143500"/>
          <p14:tracePt t="31669" x="2470150" y="5175250"/>
          <p14:tracePt t="31708" x="2514600" y="5194300"/>
          <p14:tracePt t="31745" x="2660650" y="5251450"/>
          <p14:tracePt t="31781" x="2800350" y="5321300"/>
          <p14:tracePt t="31816" x="2838450" y="5334000"/>
          <p14:tracePt t="31852" x="2882900" y="5334000"/>
          <p14:tracePt t="31888" x="2940050" y="5334000"/>
          <p14:tracePt t="31923" x="3009900" y="5334000"/>
          <p14:tracePt t="31961" x="3086100" y="5334000"/>
          <p14:tracePt t="31996" x="3219450" y="5327650"/>
          <p14:tracePt t="32031" x="3302000" y="5327650"/>
          <p14:tracePt t="32069" x="3397250" y="5314950"/>
          <p14:tracePt t="32104" x="3486150" y="5302250"/>
          <p14:tracePt t="32140" x="3543300" y="5289550"/>
          <p14:tracePt t="32181" x="3625850" y="5276850"/>
          <p14:tracePt t="32217" x="3676650" y="5270500"/>
          <p14:tracePt t="32251" x="3683000" y="5264150"/>
          <p14:tracePt t="32323" x="3689350" y="5257800"/>
          <p14:tracePt t="32360" x="3695700" y="5251450"/>
          <p14:tracePt t="32398" x="3695700" y="5213350"/>
          <p14:tracePt t="32433" x="3670300" y="5175250"/>
          <p14:tracePt t="32468" x="3651250" y="5143500"/>
          <p14:tracePt t="32503" x="3638550" y="5111750"/>
          <p14:tracePt t="32538" x="3600450" y="5067300"/>
          <p14:tracePt t="32573" x="3568700" y="5029200"/>
          <p14:tracePt t="32609" x="3524250" y="4991100"/>
          <p14:tracePt t="32646" x="3492500" y="4953000"/>
          <p14:tracePt t="32681" x="3479800" y="4946650"/>
          <p14:tracePt t="32682" x="3473450" y="4946650"/>
          <p14:tracePt t="32718" x="3441700" y="4927600"/>
          <p14:tracePt t="32753" x="3403600" y="4908550"/>
          <p14:tracePt t="32788" x="3346450" y="4902200"/>
          <p14:tracePt t="32824" x="3257550" y="4889500"/>
          <p14:tracePt t="32860" x="3175000" y="4870450"/>
          <p14:tracePt t="32895" x="3130550" y="4870450"/>
          <p14:tracePt t="32929" x="3067050" y="4870450"/>
          <p14:tracePt t="32964" x="2990850" y="4870450"/>
          <p14:tracePt t="32999" x="2901950" y="4870450"/>
          <p14:tracePt t="33034" x="2844800" y="4870450"/>
          <p14:tracePt t="33070" x="2825750" y="4870450"/>
          <p14:tracePt t="33105" x="2813050" y="4870450"/>
          <p14:tracePt t="33141" x="2800350" y="4870450"/>
          <p14:tracePt t="33176" x="2781300" y="4876800"/>
          <p14:tracePt t="33215" x="2768600" y="4883150"/>
          <p14:tracePt t="33256" x="2762250" y="4883150"/>
          <p14:tracePt t="33301" x="2749550" y="4895850"/>
          <p14:tracePt t="33336" x="2736850" y="4908550"/>
          <p14:tracePt t="33372" x="2724150" y="4921250"/>
          <p14:tracePt t="33481" x="2711450" y="4933950"/>
          <p14:tracePt t="33518" x="2711450" y="4953000"/>
          <p14:tracePt t="33553" x="2705100" y="4972050"/>
          <p14:tracePt t="33593" x="2698750" y="4984750"/>
          <p14:tracePt t="33628" x="2698750" y="5003800"/>
          <p14:tracePt t="33676" x="2698750" y="5041900"/>
          <p14:tracePt t="33715" x="2705100" y="5073650"/>
          <p14:tracePt t="33751" x="2749550" y="5137150"/>
          <p14:tracePt t="33786" x="2768600" y="5156200"/>
          <p14:tracePt t="33826" x="2844800" y="5181600"/>
          <p14:tracePt t="33861" x="2940050" y="5226050"/>
          <p14:tracePt t="33897" x="3105150" y="5295900"/>
          <p14:tracePt t="33934" x="3162300" y="5308600"/>
          <p14:tracePt t="33969" x="3194050" y="5308600"/>
          <p14:tracePt t="34005" x="3225800" y="5308600"/>
          <p14:tracePt t="34041" x="3257550" y="5308600"/>
          <p14:tracePt t="34076" x="3276600" y="5308600"/>
          <p14:tracePt t="34112" x="3333750" y="5289550"/>
          <p14:tracePt t="34147" x="3365500" y="5289550"/>
          <p14:tracePt t="34185" x="3390900" y="5270500"/>
          <p14:tracePt t="34221" x="3409950" y="5270500"/>
          <p14:tracePt t="34257" x="3422650" y="5270500"/>
          <p14:tracePt t="34340" x="3429000" y="5270500"/>
          <p14:tracePt t="34450" x="3435350" y="5264150"/>
          <p14:tracePt t="34506" x="3441700" y="5264150"/>
          <p14:tracePt t="34585" x="3448050" y="5264150"/>
          <p14:tracePt t="34968" x="3460750" y="5264150"/>
          <p14:tracePt t="35079" x="3467100" y="5264150"/>
          <p14:tracePt t="35157" x="3479800" y="5251450"/>
          <p14:tracePt t="35191" x="3505200" y="5251450"/>
          <p14:tracePt t="35227" x="3549650" y="5251450"/>
          <p14:tracePt t="35264" x="3600450" y="5251450"/>
          <p14:tracePt t="35300" x="3625850" y="5276850"/>
          <p14:tracePt t="35335" x="3651250" y="5295900"/>
          <p14:tracePt t="35373" x="3689350" y="5295900"/>
          <p14:tracePt t="35409" x="3746500" y="5321300"/>
          <p14:tracePt t="35444" x="3778250" y="5321300"/>
          <p14:tracePt t="35480" x="3810000" y="5321300"/>
          <p14:tracePt t="35517" x="3848100" y="5308600"/>
          <p14:tracePt t="35552" x="3867150" y="5226050"/>
          <p14:tracePt t="35591" x="4216400" y="4991100"/>
          <p14:tracePt t="35626" x="4940300" y="4724400"/>
          <p14:tracePt t="35695" x="5924550" y="4343400"/>
          <p14:tracePt t="35799" x="6203950" y="4171950"/>
          <p14:tracePt t="35868" x="6286500" y="4127500"/>
          <p14:tracePt t="35903" x="6299200" y="4114800"/>
          <p14:tracePt t="35942" x="6324600" y="4095750"/>
          <p14:tracePt t="35977" x="6369050" y="4089400"/>
          <p14:tracePt t="36014" x="6546850" y="4025900"/>
          <p14:tracePt t="36053" x="6597650" y="4006850"/>
          <p14:tracePt t="36089" x="6610350" y="4000500"/>
          <p14:tracePt t="36238" x="6610350" y="3994150"/>
          <p14:tracePt t="36288" x="6572250" y="3994150"/>
          <p14:tracePt t="36324" x="6515100" y="3994150"/>
          <p14:tracePt t="36360" x="6426200" y="3968750"/>
          <p14:tracePt t="36399" x="6388100" y="3968750"/>
          <p14:tracePt t="36435" x="6362700" y="3937000"/>
          <p14:tracePt t="36471" x="6324600" y="3898900"/>
          <p14:tracePt t="36508" x="6159500" y="3676650"/>
          <p14:tracePt t="36544" x="6083300" y="3600450"/>
          <p14:tracePt t="36579" x="6045200" y="3556000"/>
          <p14:tracePt t="36630" x="5975350" y="3454400"/>
          <p14:tracePt t="36665" x="5873750" y="3295650"/>
          <p14:tracePt t="36702" x="5822950" y="3225800"/>
          <p14:tracePt t="36753" x="5765800" y="3155950"/>
          <p14:tracePt t="36799" x="5695950" y="3105150"/>
          <p14:tracePt t="36836" x="5657850" y="3079750"/>
          <p14:tracePt t="36872" x="5619750" y="3067050"/>
          <p14:tracePt t="36907" x="5613400" y="3054350"/>
          <p14:tracePt t="36940" x="5588000" y="3054350"/>
          <p14:tracePt t="36974" x="5568950" y="3041650"/>
          <p14:tracePt t="37011" x="5549900" y="3028950"/>
          <p14:tracePt t="37047" x="5530850" y="3028950"/>
          <p14:tracePt t="37083" x="5530850" y="3022600"/>
          <p14:tracePt t="37155" x="5511800" y="3016250"/>
          <p14:tracePt t="37216" x="5505450" y="3016250"/>
          <p14:tracePt t="37262" x="5499100" y="3016250"/>
          <p14:tracePt t="37296" x="5492750" y="3022600"/>
          <p14:tracePt t="37333" x="5486400" y="3041650"/>
          <p14:tracePt t="37376" x="5480050" y="3054350"/>
          <p14:tracePt t="37456" x="5480050" y="3073400"/>
          <p14:tracePt t="37491" x="5480050" y="3086100"/>
          <p14:tracePt t="37574" x="5480050" y="3092450"/>
          <p14:tracePt t="37632" x="5480050" y="3111500"/>
          <p14:tracePt t="37671" x="5486400" y="3117850"/>
          <p14:tracePt t="37713" x="5499100" y="3124200"/>
          <p14:tracePt t="37756" x="5524500" y="3213100"/>
          <p14:tracePt t="37793" x="5568950" y="3314700"/>
          <p14:tracePt t="37829" x="5607050" y="3403600"/>
          <p14:tracePt t="37864" x="5645150" y="3467100"/>
          <p14:tracePt t="37903" x="5676900" y="3536950"/>
          <p14:tracePt t="37943" x="5734050" y="3638550"/>
          <p14:tracePt t="37979" x="5759450" y="3676650"/>
          <p14:tracePt t="38015" x="5803900" y="3740150"/>
          <p14:tracePt t="38059" x="5835650" y="3778250"/>
          <p14:tracePt t="38098" x="5930900" y="3867150"/>
          <p14:tracePt t="38138" x="5969000" y="3905250"/>
          <p14:tracePt t="38181" x="5988050" y="3937000"/>
          <p14:tracePt t="38225" x="6007100" y="3949700"/>
          <p14:tracePt t="38268" x="6019800" y="3975100"/>
          <p14:tracePt t="38303" x="6038850" y="3994150"/>
          <p14:tracePt t="38343" x="6045200" y="4006850"/>
          <p14:tracePt t="38379" x="6051550" y="4019550"/>
          <p14:tracePt t="38414" x="6057900" y="4025900"/>
          <p14:tracePt t="38459" x="6057900" y="4032250"/>
          <p14:tracePt t="38497" x="6057900" y="4038600"/>
          <p14:tracePt t="38538" x="6057900" y="4057650"/>
          <p14:tracePt t="38619" x="6064250" y="4076700"/>
          <p14:tracePt t="38657" x="6083300" y="4083050"/>
          <p14:tracePt t="38742" x="6096000" y="4083050"/>
          <p14:tracePt t="38777" x="6115050" y="4095750"/>
          <p14:tracePt t="38814" x="6127750" y="4108450"/>
          <p14:tracePt t="38881" x="6140450" y="4108450"/>
          <p14:tracePt t="39063" x="6140450" y="4114800"/>
          <p14:tracePt t="39127" x="6127750" y="4133850"/>
          <p14:tracePt t="39162" x="6127750" y="4146550"/>
          <p14:tracePt t="39747" x="6134100" y="4146550"/>
          <p14:tracePt t="40266" x="6140450" y="4159250"/>
          <p14:tracePt t="40300" x="6032500" y="4292600"/>
          <p14:tracePt t="40535" x="6026150" y="4292600"/>
          <p14:tracePt t="40571" x="5994400" y="4298950"/>
          <p14:tracePt t="40610" x="5975350" y="4298950"/>
          <p14:tracePt t="40648" x="5969000" y="4298950"/>
          <p14:tracePt t="40682" x="5892800" y="4311650"/>
          <p14:tracePt t="40718" x="5880100" y="4298950"/>
          <p14:tracePt t="40765" x="5880100" y="4273550"/>
          <p14:tracePt t="40801" x="5880100" y="4254500"/>
          <p14:tracePt t="40836" x="5880100" y="4229100"/>
          <p14:tracePt t="40873" x="5873750" y="4216400"/>
          <p14:tracePt t="40909" x="5873750" y="4210050"/>
          <p14:tracePt t="41008" x="5873750" y="4197350"/>
          <p14:tracePt t="41075" x="5873750" y="4191000"/>
          <p14:tracePt t="41121" x="5899150" y="4165600"/>
          <p14:tracePt t="41154" x="5911850" y="4152900"/>
          <p14:tracePt t="41224" x="5930900" y="4146550"/>
          <p14:tracePt t="41278" x="5937250" y="4140200"/>
          <p14:tracePt t="41318" x="5962650" y="4140200"/>
          <p14:tracePt t="41354" x="6013450" y="4140200"/>
          <p14:tracePt t="41389" x="6057900" y="4140200"/>
          <p14:tracePt t="41425" x="6089650" y="4140200"/>
          <p14:tracePt t="41460" x="6134100" y="4159250"/>
          <p14:tracePt t="41494" x="6159500" y="4171950"/>
          <p14:tracePt t="44036" x="6115050" y="4152900"/>
          <p14:tracePt t="44069" x="6102350" y="4152900"/>
          <p14:tracePt t="44105" x="6096000" y="4152900"/>
          <p14:tracePt t="44141" x="6083300" y="4152900"/>
          <p14:tracePt t="44186" x="6057900" y="4146550"/>
          <p14:tracePt t="44221" x="6045200" y="4140200"/>
          <p14:tracePt t="44261" x="6019800" y="4140200"/>
          <p14:tracePt t="44334" x="6007100" y="4127500"/>
          <p14:tracePt t="49658" x="5988050" y="4102100"/>
          <p14:tracePt t="49694" x="5962650" y="4089400"/>
          <p14:tracePt t="49996" x="5943600" y="4070350"/>
          <p14:tracePt t="50034" x="5937250" y="4013200"/>
          <p14:tracePt t="50070" x="5899150" y="3924300"/>
          <p14:tracePt t="50105" x="5854700" y="3835400"/>
          <p14:tracePt t="50141" x="5842000" y="3752850"/>
          <p14:tracePt t="50178" x="5784850" y="3638550"/>
          <p14:tracePt t="50214" x="5753100" y="3575050"/>
          <p14:tracePt t="50250" x="5695950" y="3460750"/>
          <p14:tracePt t="50285" x="5607050" y="3308350"/>
          <p14:tracePt t="50320" x="5568950" y="3244850"/>
          <p14:tracePt t="50357" x="5549900" y="3225800"/>
          <p14:tracePt t="50404" x="5524500" y="3181350"/>
          <p14:tracePt t="50439" x="5486400" y="3143250"/>
          <p14:tracePt t="50477" x="5435600" y="3092450"/>
          <p14:tracePt t="50513" x="5365750" y="3041650"/>
          <p14:tracePt t="50549" x="5302250" y="3003550"/>
          <p14:tracePt t="50585" x="5295900" y="2997200"/>
          <p14:tracePt t="50619" x="5295900" y="2990850"/>
          <p14:tracePt t="50690" x="5289550" y="2984500"/>
          <p14:tracePt t="51461" x="5283200" y="2990850"/>
          <p14:tracePt t="51499" x="5289550" y="3111500"/>
          <p14:tracePt t="51898" x="5289550" y="3086100"/>
          <p14:tracePt t="51933" x="5289550" y="3067050"/>
          <p14:tracePt t="51968" x="5295900" y="3067050"/>
          <p14:tracePt t="52005" x="5295900" y="3060700"/>
          <p14:tracePt t="52041" x="5295900" y="3041650"/>
          <p14:tracePt t="52077" x="5289550" y="3028950"/>
          <p14:tracePt t="52114" x="5276850" y="3016250"/>
          <p14:tracePt t="53158" x="5276850" y="3009900"/>
          <p14:tracePt t="55271" x="5295900" y="3003550"/>
          <p14:tracePt t="55328" x="5308600" y="3022600"/>
          <p14:tracePt t="55365" x="5308600" y="3028950"/>
          <p14:tracePt t="55400" x="5314950" y="3035300"/>
          <p14:tracePt t="56196" x="5321300" y="3079750"/>
          <p14:tracePt t="56246" x="5461000" y="3340100"/>
          <p14:tracePt t="56283" x="5632450" y="3486150"/>
          <p14:tracePt t="56318" x="5695950" y="3549650"/>
          <p14:tracePt t="56354" x="5746750" y="3613150"/>
          <p14:tracePt t="56389" x="5829300" y="3708400"/>
          <p14:tracePt t="56425" x="5880100" y="3759200"/>
          <p14:tracePt t="56464" x="5918200" y="3797300"/>
          <p14:tracePt t="56500" x="5962650" y="3879850"/>
          <p14:tracePt t="56536" x="5988050" y="3905250"/>
          <p14:tracePt t="56571" x="6000750" y="3917950"/>
          <p14:tracePt t="56605" x="6019800" y="3924300"/>
          <p14:tracePt t="56639" x="6045200" y="3949700"/>
          <p14:tracePt t="56675" x="6057900" y="3949700"/>
          <p14:tracePt t="56711" x="6064250" y="3968750"/>
          <p14:tracePt t="56749" x="6070600" y="3981450"/>
          <p14:tracePt t="56783" x="6089650" y="3981450"/>
          <p14:tracePt t="56820" x="6096000" y="4006850"/>
          <p14:tracePt t="56855" x="6108700" y="4076700"/>
          <p14:tracePt t="56890" x="6153150" y="4178300"/>
          <p14:tracePt t="56925" x="6172200" y="4210050"/>
          <p14:tracePt t="56995" x="6184900" y="4210050"/>
          <p14:tracePt t="57198" x="6178550" y="4210050"/>
          <p14:tracePt t="57242" x="6172200" y="4210050"/>
          <p14:tracePt t="57354" x="6184900" y="4210050"/>
          <p14:tracePt t="57444" x="6203950" y="4216400"/>
          <p14:tracePt t="57479" x="6216650" y="4254500"/>
          <p14:tracePt t="57551" x="6223000" y="4260850"/>
          <p14:tracePt t="57585" x="6229350" y="4267200"/>
          <p14:tracePt t="57624" x="6235700" y="4267200"/>
          <p14:tracePt t="57748" x="6242050" y="4267200"/>
          <p14:tracePt t="57782" x="6242050" y="4260850"/>
          <p14:tracePt t="57816" x="6242050" y="4241800"/>
          <p14:tracePt t="57850" x="6210300" y="4159250"/>
          <p14:tracePt t="57888" x="6178550" y="4057650"/>
          <p14:tracePt t="57923" x="6172200" y="4051300"/>
          <p14:tracePt t="57957" x="6153150" y="4032250"/>
          <p14:tracePt t="57995" x="6127750" y="4013200"/>
          <p14:tracePt t="58032" x="6102350" y="4013200"/>
          <p14:tracePt t="58067" x="6070600" y="4013200"/>
          <p14:tracePt t="58104" x="6045200" y="4013200"/>
          <p14:tracePt t="58138" x="6019800" y="4013200"/>
          <p14:tracePt t="58175" x="5975350" y="4013200"/>
          <p14:tracePt t="58211" x="5956300" y="4025900"/>
          <p14:tracePt t="58246" x="5943600" y="4032250"/>
          <p14:tracePt t="58282" x="5924550" y="4051300"/>
          <p14:tracePt t="58316" x="5911850" y="4070350"/>
          <p14:tracePt t="58398" x="5892800" y="4095750"/>
          <p14:tracePt t="58431" x="5892800" y="4152900"/>
          <p14:tracePt t="58466" x="5899150" y="4216400"/>
          <p14:tracePt t="58513" x="5924550" y="4254500"/>
          <p14:tracePt t="58546" x="5956300" y="4292600"/>
          <p14:tracePt t="58582" x="5988050" y="4330700"/>
          <p14:tracePt t="58616" x="6013450" y="4356100"/>
          <p14:tracePt t="58651" x="6051550" y="4387850"/>
          <p14:tracePt t="58687" x="6076950" y="4400550"/>
          <p14:tracePt t="58722" x="6089650" y="4406900"/>
          <p14:tracePt t="58758" x="6108700" y="4406900"/>
          <p14:tracePt t="58796" x="6127750" y="4419600"/>
          <p14:tracePt t="58831" x="6134100" y="4419600"/>
          <p14:tracePt t="58866" x="6159500" y="4400550"/>
          <p14:tracePt t="58912" x="6172200" y="4368800"/>
          <p14:tracePt t="58948" x="6184900" y="4349750"/>
          <p14:tracePt t="58984" x="6184900" y="4286250"/>
          <p14:tracePt t="59021" x="6184900" y="4267200"/>
          <p14:tracePt t="59056" x="6172200" y="4254500"/>
          <p14:tracePt t="59093" x="6146800" y="4229100"/>
          <p14:tracePt t="59129" x="6140450" y="4197350"/>
          <p14:tracePt t="59174" x="6134100" y="4197350"/>
          <p14:tracePt t="59223" x="6127750" y="4191000"/>
          <p14:tracePt t="59270" x="6115050" y="4184650"/>
          <p14:tracePt t="59310" x="6083300" y="4178300"/>
          <p14:tracePt t="59347" x="6057900" y="4171950"/>
          <p14:tracePt t="59381" x="6051550" y="4171950"/>
          <p14:tracePt t="59416" x="6038850" y="4171950"/>
          <p14:tracePt t="59486" x="6038850" y="4165600"/>
          <p14:tracePt t="59684" x="6038850" y="4159250"/>
          <p14:tracePt t="59741" x="6026150" y="4114800"/>
          <p14:tracePt t="59779" x="6007100" y="4076700"/>
          <p14:tracePt t="59816" x="6000750" y="4070350"/>
          <p14:tracePt t="59854" x="5969000" y="4006850"/>
          <p14:tracePt t="59890" x="5924550" y="3930650"/>
          <p14:tracePt t="59925" x="5886450" y="3873500"/>
          <p14:tracePt t="59962" x="5848350" y="3816350"/>
          <p14:tracePt t="59999" x="5778500" y="3765550"/>
          <p14:tracePt t="60035" x="5740400" y="3733800"/>
          <p14:tracePt t="60079" x="5670550" y="3638550"/>
          <p14:tracePt t="60115" x="5607050" y="3543300"/>
          <p14:tracePt t="60150" x="5511800" y="3416300"/>
          <p14:tracePt t="60187" x="5467350" y="3340100"/>
          <p14:tracePt t="60225" x="5334000" y="3206750"/>
          <p14:tracePt t="60261" x="5289550" y="3136900"/>
          <p14:tracePt t="60298" x="5200650" y="3048000"/>
          <p14:tracePt t="60335" x="5143500" y="2997200"/>
          <p14:tracePt t="60370" x="5124450" y="2965450"/>
          <p14:tracePt t="60406" x="5105400" y="2940050"/>
          <p14:tracePt t="60442" x="5092700" y="2921000"/>
          <p14:tracePt t="60524" x="5086350" y="2901950"/>
          <p14:tracePt t="61123" x="5073650" y="2901950"/>
          <p14:tracePt t="61163" x="5067300" y="2901950"/>
          <p14:tracePt t="62262" x="5067300" y="2895600"/>
          <p14:tracePt t="68614" x="5073650" y="2870200"/>
          <p14:tracePt t="68905" x="0" y="0"/>
        </p14:tracePtLst>
      </p14:laserTraceLst>
    </p:ext>
  </p:extLs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BGP messag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225" name="Rectangle 3">
            <a:extLst>
              <a:ext uri="{FF2B5EF4-FFF2-40B4-BE49-F238E27FC236}">
                <a16:creationId xmlns:a16="http://schemas.microsoft.com/office/drawing/2014/main" id="{39420582-8708-6949-93FD-0D390E28072C}"/>
              </a:ext>
            </a:extLst>
          </p:cNvPr>
          <p:cNvSpPr txBox="1">
            <a:spLocks noChangeArrowheads="1"/>
          </p:cNvSpPr>
          <p:nvPr/>
        </p:nvSpPr>
        <p:spPr>
          <a:xfrm>
            <a:off x="829980" y="1409874"/>
            <a:ext cx="10957012" cy="5041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90513"/>
            <a:r>
              <a:rPr lang="en-US" sz="3200" dirty="0"/>
              <a:t>BGP messages exchanged between peers over TCP connection</a:t>
            </a:r>
          </a:p>
          <a:p>
            <a:pPr indent="-290513"/>
            <a:r>
              <a:rPr lang="en-US" sz="3200" dirty="0"/>
              <a:t>BGP messages:</a:t>
            </a:r>
          </a:p>
          <a:p>
            <a:pPr lvl="1" indent="-290513">
              <a:lnSpc>
                <a:spcPct val="100000"/>
              </a:lnSpc>
              <a:spcBef>
                <a:spcPts val="800"/>
              </a:spcBef>
            </a:pPr>
            <a:r>
              <a:rPr lang="en-US" sz="2800" dirty="0">
                <a:solidFill>
                  <a:srgbClr val="0000A8"/>
                </a:solidFill>
              </a:rPr>
              <a:t>OPEN: </a:t>
            </a:r>
            <a:r>
              <a:rPr lang="en-US" sz="2800" dirty="0"/>
              <a:t>opens TCP connection to remote BGP peer and authenticates sending BGP peer</a:t>
            </a:r>
          </a:p>
          <a:p>
            <a:pPr lvl="1" indent="-290513">
              <a:lnSpc>
                <a:spcPct val="100000"/>
              </a:lnSpc>
              <a:spcBef>
                <a:spcPts val="800"/>
              </a:spcBef>
            </a:pPr>
            <a:r>
              <a:rPr lang="en-US" sz="2800" dirty="0">
                <a:solidFill>
                  <a:srgbClr val="0000A8"/>
                </a:solidFill>
              </a:rPr>
              <a:t>UPDATE: </a:t>
            </a:r>
            <a:r>
              <a:rPr lang="en-US" sz="2800" dirty="0"/>
              <a:t>advertises new path (or withdraws old)</a:t>
            </a:r>
          </a:p>
          <a:p>
            <a:pPr lvl="1" indent="-290513">
              <a:lnSpc>
                <a:spcPct val="100000"/>
              </a:lnSpc>
              <a:spcBef>
                <a:spcPts val="800"/>
              </a:spcBef>
            </a:pPr>
            <a:r>
              <a:rPr lang="en-US" sz="2800" dirty="0">
                <a:solidFill>
                  <a:srgbClr val="0000A8"/>
                </a:solidFill>
              </a:rPr>
              <a:t>KEEPALIVE</a:t>
            </a:r>
            <a:r>
              <a:rPr lang="en-US" sz="2800" dirty="0"/>
              <a:t>: keeps connection alive in absence of UPDATES; also ACKs OPEN request</a:t>
            </a:r>
          </a:p>
          <a:p>
            <a:pPr lvl="1" indent="-290513">
              <a:lnSpc>
                <a:spcPct val="100000"/>
              </a:lnSpc>
              <a:spcBef>
                <a:spcPts val="800"/>
              </a:spcBef>
            </a:pPr>
            <a:r>
              <a:rPr lang="en-US" sz="2800" dirty="0">
                <a:solidFill>
                  <a:srgbClr val="0000A8"/>
                </a:solidFill>
              </a:rPr>
              <a:t>NOTIFICATION</a:t>
            </a:r>
            <a:r>
              <a:rPr lang="en-US" sz="2800" dirty="0"/>
              <a:t>: reports errors in previous msg; also used to close connection</a:t>
            </a:r>
          </a:p>
          <a:p>
            <a:pPr lvl="1"/>
            <a:endParaRPr lang="en-US" dirty="0">
              <a:latin typeface="Gill Sans M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048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1249416" cy="894622"/>
          </a:xfrm>
        </p:spPr>
        <p:txBody>
          <a:bodyPr>
            <a:normAutofit fontScale="90000"/>
          </a:bodyPr>
          <a:lstStyle/>
          <a:p>
            <a:r>
              <a:rPr lang="en-US" dirty="0"/>
              <a:t>Why different Intra-, Inter-AS routing ?</a:t>
            </a:r>
            <a:r>
              <a:rPr lang="en-US" sz="6000" dirty="0"/>
              <a:t>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9512" y="6449034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8" name="Rectangle 3">
            <a:extLst>
              <a:ext uri="{FF2B5EF4-FFF2-40B4-BE49-F238E27FC236}">
                <a16:creationId xmlns:a16="http://schemas.microsoft.com/office/drawing/2014/main" id="{4AB976E8-5353-7C49-BF7F-4718E1D40008}"/>
              </a:ext>
            </a:extLst>
          </p:cNvPr>
          <p:cNvSpPr txBox="1">
            <a:spLocks noChangeArrowheads="1"/>
          </p:cNvSpPr>
          <p:nvPr/>
        </p:nvSpPr>
        <p:spPr>
          <a:xfrm>
            <a:off x="952500" y="1421534"/>
            <a:ext cx="10318605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</a:pPr>
            <a:r>
              <a:rPr lang="en-US" sz="3200" dirty="0">
                <a:solidFill>
                  <a:srgbClr val="C00000"/>
                </a:solidFill>
              </a:rPr>
              <a:t>policy:</a:t>
            </a:r>
            <a:r>
              <a:rPr lang="en-US" dirty="0">
                <a:solidFill>
                  <a:srgbClr val="C00000"/>
                </a:solidFill>
              </a:rPr>
              <a:t> </a:t>
            </a:r>
          </a:p>
          <a:p>
            <a:pPr marL="460375" indent="-223838"/>
            <a:r>
              <a:rPr lang="en-US" dirty="0"/>
              <a:t>inter-AS: admin wants control over how its traffic routed, who routes through its network </a:t>
            </a:r>
          </a:p>
          <a:p>
            <a:pPr marL="460375" indent="-223838"/>
            <a:r>
              <a:rPr lang="en-US" dirty="0"/>
              <a:t>intra-AS: single admin, so policy less of an issue</a:t>
            </a:r>
          </a:p>
          <a:p>
            <a:pPr>
              <a:buFont typeface="Wingdings" charset="0"/>
              <a:buNone/>
            </a:pPr>
            <a:r>
              <a:rPr lang="en-US" sz="3200" dirty="0">
                <a:solidFill>
                  <a:srgbClr val="C00000"/>
                </a:solidFill>
              </a:rPr>
              <a:t>scale:</a:t>
            </a:r>
            <a:endParaRPr lang="en-US" dirty="0">
              <a:solidFill>
                <a:srgbClr val="C00000"/>
              </a:solidFill>
            </a:endParaRPr>
          </a:p>
          <a:p>
            <a:pPr marL="460375" indent="-223838"/>
            <a:r>
              <a:rPr lang="en-US" dirty="0"/>
              <a:t>hierarchical routing saves table size, reduced update traffic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C00000"/>
                </a:solidFill>
              </a:rPr>
              <a:t>performance: </a:t>
            </a:r>
          </a:p>
          <a:p>
            <a:pPr marL="460375" indent="-223838"/>
            <a:r>
              <a:rPr lang="en-US" dirty="0"/>
              <a:t>intra-AS: can focus on performance</a:t>
            </a:r>
          </a:p>
          <a:p>
            <a:pPr marL="460375" indent="-223838"/>
            <a:r>
              <a:rPr lang="en-US" dirty="0"/>
              <a:t>inter-AS: policy dominates over performance</a:t>
            </a:r>
          </a:p>
        </p:txBody>
      </p:sp>
    </p:spTree>
    <p:extLst>
      <p:ext uri="{BB962C8B-B14F-4D97-AF65-F5344CB8AC3E}">
        <p14:creationId xmlns:p14="http://schemas.microsoft.com/office/powerpoint/2010/main" val="4277662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/>
              <a:t>Business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8873" y="1371600"/>
            <a:ext cx="8349672" cy="4502728"/>
          </a:xfrm>
        </p:spPr>
        <p:txBody>
          <a:bodyPr/>
          <a:lstStyle/>
          <a:p>
            <a:r>
              <a:rPr lang="en-CA" sz="3200" dirty="0">
                <a:solidFill>
                  <a:srgbClr val="232323"/>
                </a:solidFill>
                <a:latin typeface="ArialMT"/>
              </a:rPr>
              <a:t>Neighboring </a:t>
            </a:r>
            <a:r>
              <a:rPr lang="en-CA" sz="3200" dirty="0" err="1">
                <a:solidFill>
                  <a:srgbClr val="232323"/>
                </a:solidFill>
                <a:latin typeface="ArialMT"/>
              </a:rPr>
              <a:t>ASes</a:t>
            </a:r>
            <a:r>
              <a:rPr lang="en-CA" sz="3200" dirty="0">
                <a:solidFill>
                  <a:srgbClr val="232323"/>
                </a:solidFill>
                <a:latin typeface="ArialMT"/>
              </a:rPr>
              <a:t> have business contracts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How much traffic to carry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Which destinations to reach</a:t>
            </a:r>
            <a:endParaRPr lang="en-CA" dirty="0">
              <a:solidFill>
                <a:srgbClr val="33339A"/>
              </a:solidFill>
              <a:latin typeface="ZapfDingbatsITC"/>
            </a:endParaRP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How much money to pay</a:t>
            </a:r>
          </a:p>
          <a:p>
            <a:r>
              <a:rPr lang="en-CA" sz="3200" dirty="0">
                <a:solidFill>
                  <a:srgbClr val="232323"/>
                </a:solidFill>
                <a:latin typeface="ArialMT"/>
              </a:rPr>
              <a:t>Common business relationshi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rgbClr val="232323"/>
                </a:solidFill>
                <a:latin typeface="ArialMT"/>
              </a:rPr>
              <a:t>Customer-provider</a:t>
            </a:r>
            <a:endParaRPr lang="en-CA" dirty="0">
              <a:solidFill>
                <a:srgbClr val="232323"/>
              </a:solidFill>
              <a:latin typeface="ArialMT"/>
            </a:endParaRPr>
          </a:p>
          <a:p>
            <a:pPr lvl="2"/>
            <a:r>
              <a:rPr lang="en-CA" sz="1800" dirty="0">
                <a:solidFill>
                  <a:srgbClr val="232323"/>
                </a:solidFill>
                <a:latin typeface="ArialMT"/>
              </a:rPr>
              <a:t>E.g., Princeton is a customer of USLEC</a:t>
            </a:r>
          </a:p>
          <a:p>
            <a:pPr lvl="2"/>
            <a:r>
              <a:rPr lang="en-CA" sz="1800" dirty="0">
                <a:solidFill>
                  <a:srgbClr val="232323"/>
                </a:solidFill>
                <a:latin typeface="ArialMT"/>
              </a:rPr>
              <a:t>E.g., MIT is a customer of Level3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Peer-peer</a:t>
            </a:r>
            <a:endParaRPr lang="en-CA" dirty="0">
              <a:solidFill>
                <a:srgbClr val="232323"/>
              </a:solidFill>
              <a:latin typeface="ArialMT"/>
            </a:endParaRPr>
          </a:p>
          <a:p>
            <a:pPr lvl="2"/>
            <a:r>
              <a:rPr lang="en-CA" sz="1800" dirty="0">
                <a:solidFill>
                  <a:srgbClr val="232323"/>
                </a:solidFill>
                <a:latin typeface="ArialMT"/>
              </a:rPr>
              <a:t>E.g., UUNET is a peer of Sprint</a:t>
            </a:r>
          </a:p>
          <a:p>
            <a:pPr lvl="2"/>
            <a:r>
              <a:rPr lang="en-CA" sz="1800" dirty="0">
                <a:solidFill>
                  <a:srgbClr val="232323"/>
                </a:solidFill>
                <a:latin typeface="ArialMT"/>
              </a:rPr>
              <a:t>E.g., Harvard is a peer of Harvard Business School</a:t>
            </a:r>
            <a:endParaRPr lang="en-CA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7434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5251"/>
    </mc:Choice>
    <mc:Fallback xmlns="">
      <p:transition spd="slow" advTm="185251"/>
    </mc:Fallback>
  </mc:AlternateContent>
  <p:timing>
    <p:tnLst>
      <p:par>
        <p:cTn id="1" dur="indefinite" restart="never" nodeType="tmRoot"/>
      </p:par>
    </p:tnLst>
  </p:timing>
  <p:extLst mod="1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/>
              <a:t>Customer/Provi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57400" y="1600200"/>
            <a:ext cx="7894638" cy="2925618"/>
          </a:xfrm>
        </p:spPr>
        <p:txBody>
          <a:bodyPr>
            <a:normAutofit lnSpcReduction="10000"/>
          </a:bodyPr>
          <a:lstStyle/>
          <a:p>
            <a:r>
              <a:rPr lang="en-CA" sz="3200" dirty="0">
                <a:solidFill>
                  <a:srgbClr val="232323"/>
                </a:solidFill>
                <a:latin typeface="ArialMT"/>
              </a:rPr>
              <a:t>Customer needs to be reachable from everyone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Provider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tells all neighbors how to reach the customer</a:t>
            </a:r>
          </a:p>
          <a:p>
            <a:r>
              <a:rPr lang="en-CA" sz="3200" dirty="0">
                <a:solidFill>
                  <a:srgbClr val="232323"/>
                </a:solidFill>
                <a:latin typeface="ArialMT"/>
              </a:rPr>
              <a:t>Customer does not want to provide transit service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Customer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does not let its providers route through it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1457" y="4525818"/>
            <a:ext cx="5399776" cy="196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3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0362"/>
    </mc:Choice>
    <mc:Fallback xmlns="">
      <p:transition spd="slow" advTm="140362"/>
    </mc:Fallback>
  </mc:AlternateContent>
  <p:timing>
    <p:tnLst>
      <p:par>
        <p:cTn id="1" dur="indefinite" restart="never" nodeType="tmRoot"/>
      </p:par>
    </p:tnLst>
  </p:timing>
  <p:extLst mod="1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/>
              <a:t>Multi-Ho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57400" y="1600201"/>
            <a:ext cx="7772400" cy="2639291"/>
          </a:xfrm>
        </p:spPr>
        <p:txBody>
          <a:bodyPr/>
          <a:lstStyle/>
          <a:p>
            <a:r>
              <a:rPr lang="en-CA" sz="3200" dirty="0">
                <a:solidFill>
                  <a:srgbClr val="232323"/>
                </a:solidFill>
                <a:latin typeface="ArialMT"/>
              </a:rPr>
              <a:t>Customers may have more than one provider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Extra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reliability, survive single ISP failure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Financial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leverage through competition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Better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performance by selecting better </a:t>
            </a:r>
            <a:r>
              <a:rPr lang="en-CA" dirty="0" smtClean="0">
                <a:solidFill>
                  <a:srgbClr val="232323"/>
                </a:solidFill>
                <a:latin typeface="ArialMT"/>
              </a:rPr>
              <a:t>path</a:t>
            </a:r>
          </a:p>
          <a:p>
            <a:pPr lvl="1"/>
            <a:r>
              <a:rPr lang="en-CA" dirty="0" smtClean="0">
                <a:solidFill>
                  <a:srgbClr val="232323"/>
                </a:solidFill>
                <a:latin typeface="ArialMT"/>
              </a:rPr>
              <a:t>Gaming 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the 95</a:t>
            </a:r>
            <a:r>
              <a:rPr lang="en-CA" sz="1200" dirty="0">
                <a:solidFill>
                  <a:srgbClr val="232323"/>
                </a:solidFill>
                <a:latin typeface="ArialMT"/>
              </a:rPr>
              <a:t>th</a:t>
            </a:r>
            <a:r>
              <a:rPr lang="en-CA" dirty="0">
                <a:solidFill>
                  <a:srgbClr val="232323"/>
                </a:solidFill>
                <a:latin typeface="ArialMT"/>
              </a:rPr>
              <a:t>-percentile billing model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5788" y="4133704"/>
            <a:ext cx="4125150" cy="178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08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5414"/>
    </mc:Choice>
    <mc:Fallback xmlns="">
      <p:transition spd="slow" advTm="245414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Export Polici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z="3200" dirty="0">
                <a:solidFill>
                  <a:srgbClr val="000000"/>
                </a:solidFill>
                <a:latin typeface="TimesNewRomanPSMT"/>
              </a:rPr>
              <a:t>Provider </a:t>
            </a:r>
            <a:r>
              <a:rPr lang="en-CA" sz="3200" dirty="0">
                <a:solidFill>
                  <a:srgbClr val="000000"/>
                </a:solidFill>
                <a:latin typeface="Wingdings-Regular"/>
              </a:rPr>
              <a:t>to </a:t>
            </a:r>
            <a:r>
              <a:rPr lang="en-CA" sz="3200" dirty="0">
                <a:solidFill>
                  <a:srgbClr val="000000"/>
                </a:solidFill>
                <a:latin typeface="TimesNewRomanPSMT"/>
              </a:rPr>
              <a:t>Customer</a:t>
            </a:r>
          </a:p>
          <a:p>
            <a:pPr lvl="1"/>
            <a:r>
              <a:rPr lang="en-CA" dirty="0" smtClean="0">
                <a:solidFill>
                  <a:srgbClr val="000000"/>
                </a:solidFill>
                <a:latin typeface="TimesNewRomanPSMT"/>
              </a:rPr>
              <a:t>All </a:t>
            </a:r>
            <a:r>
              <a:rPr lang="en-CA" dirty="0">
                <a:solidFill>
                  <a:srgbClr val="000000"/>
                </a:solidFill>
                <a:latin typeface="TimesNewRomanPSMT"/>
              </a:rPr>
              <a:t>routes so as to provide transit service</a:t>
            </a:r>
          </a:p>
          <a:p>
            <a:r>
              <a:rPr lang="en-CA" sz="3200" dirty="0">
                <a:solidFill>
                  <a:srgbClr val="000000"/>
                </a:solidFill>
                <a:latin typeface="TimesNewRomanPSMT"/>
              </a:rPr>
              <a:t>Customer </a:t>
            </a:r>
            <a:r>
              <a:rPr lang="en-CA" sz="3200" dirty="0">
                <a:solidFill>
                  <a:srgbClr val="000000"/>
                </a:solidFill>
                <a:latin typeface="Wingdings-Regular"/>
              </a:rPr>
              <a:t>to </a:t>
            </a:r>
            <a:r>
              <a:rPr lang="en-CA" sz="3200" dirty="0">
                <a:solidFill>
                  <a:srgbClr val="000000"/>
                </a:solidFill>
                <a:latin typeface="TimesNewRomanPSMT"/>
              </a:rPr>
              <a:t>Provider</a:t>
            </a:r>
          </a:p>
          <a:p>
            <a:pPr lvl="1"/>
            <a:r>
              <a:rPr lang="en-CA" dirty="0" smtClean="0">
                <a:solidFill>
                  <a:srgbClr val="000000"/>
                </a:solidFill>
                <a:latin typeface="TimesNewRomanPSMT"/>
              </a:rPr>
              <a:t>Only </a:t>
            </a:r>
            <a:r>
              <a:rPr lang="en-CA" dirty="0">
                <a:solidFill>
                  <a:srgbClr val="000000"/>
                </a:solidFill>
                <a:latin typeface="TimesNewRomanPSMT"/>
              </a:rPr>
              <a:t>customer routes</a:t>
            </a:r>
          </a:p>
          <a:p>
            <a:pPr lvl="1"/>
            <a:r>
              <a:rPr lang="en-CA" dirty="0" smtClean="0">
                <a:solidFill>
                  <a:srgbClr val="000000"/>
                </a:solidFill>
                <a:latin typeface="TimesNewRomanPSMT"/>
              </a:rPr>
              <a:t>Why</a:t>
            </a:r>
            <a:r>
              <a:rPr lang="en-CA" dirty="0">
                <a:solidFill>
                  <a:srgbClr val="000000"/>
                </a:solidFill>
                <a:latin typeface="TimesNewRomanPSMT"/>
              </a:rPr>
              <a:t>?</a:t>
            </a:r>
          </a:p>
          <a:p>
            <a:pPr lvl="1"/>
            <a:r>
              <a:rPr lang="en-CA" dirty="0" smtClean="0">
                <a:solidFill>
                  <a:srgbClr val="0000FF"/>
                </a:solidFill>
                <a:latin typeface="TimesNewRomanPSMT"/>
              </a:rPr>
              <a:t>Only </a:t>
            </a:r>
            <a:r>
              <a:rPr lang="en-CA" dirty="0">
                <a:solidFill>
                  <a:srgbClr val="0000FF"/>
                </a:solidFill>
                <a:latin typeface="TimesNewRomanPSMT"/>
              </a:rPr>
              <a:t>transit for those that pay</a:t>
            </a:r>
          </a:p>
          <a:p>
            <a:r>
              <a:rPr lang="en-CA" sz="3200" dirty="0">
                <a:solidFill>
                  <a:srgbClr val="000000"/>
                </a:solidFill>
                <a:latin typeface="TimesNewRomanPSMT"/>
              </a:rPr>
              <a:t>Peer </a:t>
            </a:r>
            <a:r>
              <a:rPr lang="en-CA" sz="3200" dirty="0">
                <a:solidFill>
                  <a:srgbClr val="000000"/>
                </a:solidFill>
                <a:latin typeface="Wingdings-Regular"/>
              </a:rPr>
              <a:t>to </a:t>
            </a:r>
            <a:r>
              <a:rPr lang="en-CA" sz="3200" dirty="0">
                <a:solidFill>
                  <a:srgbClr val="000000"/>
                </a:solidFill>
                <a:latin typeface="TimesNewRomanPSMT"/>
              </a:rPr>
              <a:t>Peer</a:t>
            </a:r>
          </a:p>
          <a:p>
            <a:pPr lvl="1"/>
            <a:r>
              <a:rPr lang="en-CA" dirty="0" smtClean="0">
                <a:solidFill>
                  <a:srgbClr val="000000"/>
                </a:solidFill>
                <a:latin typeface="TimesNewRomanPSMT"/>
              </a:rPr>
              <a:t>Only </a:t>
            </a:r>
            <a:r>
              <a:rPr lang="en-CA" dirty="0">
                <a:solidFill>
                  <a:srgbClr val="000000"/>
                </a:solidFill>
                <a:latin typeface="TimesNewRomanPSMT"/>
              </a:rPr>
              <a:t>customer routes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42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109"/>
    </mc:Choice>
    <mc:Fallback xmlns="">
      <p:transition spd="slow" advTm="91109"/>
    </mc:Fallback>
  </mc:AlternateContent>
  <p:timing>
    <p:tnLst>
      <p:par>
        <p:cTn id="1" dur="indefinite" restart="never" nodeType="tmRoot"/>
      </p:par>
    </p:tnLst>
  </p:timing>
  <p:extLst mod="1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Import Polici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z="3600" dirty="0">
                <a:solidFill>
                  <a:srgbClr val="000000"/>
                </a:solidFill>
                <a:latin typeface="TimesNewRomanPSMT"/>
              </a:rPr>
              <a:t>Same routes heard from providers, customers, and peers, whom to choose?</a:t>
            </a:r>
          </a:p>
          <a:p>
            <a:pPr lvl="1"/>
            <a:r>
              <a:rPr lang="en-CA" sz="2800" dirty="0">
                <a:solidFill>
                  <a:srgbClr val="000000"/>
                </a:solidFill>
                <a:latin typeface="TimesNewRomanPSMT"/>
              </a:rPr>
              <a:t>customer &gt; peer &gt; provider</a:t>
            </a:r>
          </a:p>
          <a:p>
            <a:pPr lvl="1"/>
            <a:r>
              <a:rPr lang="en-CA" sz="2800" dirty="0">
                <a:solidFill>
                  <a:srgbClr val="000000"/>
                </a:solidFill>
                <a:latin typeface="TimesNewRomanPSMT"/>
              </a:rPr>
              <a:t>Why?</a:t>
            </a:r>
          </a:p>
          <a:p>
            <a:pPr lvl="2"/>
            <a:r>
              <a:rPr lang="en-CA" sz="2400" dirty="0">
                <a:solidFill>
                  <a:srgbClr val="0000FF"/>
                </a:solidFill>
                <a:latin typeface="TimesNewRomanPSMT"/>
              </a:rPr>
              <a:t>Choose the most economic routes!</a:t>
            </a:r>
          </a:p>
          <a:p>
            <a:pPr lvl="2"/>
            <a:r>
              <a:rPr lang="en-CA" dirty="0" smtClean="0">
                <a:solidFill>
                  <a:srgbClr val="0000FF"/>
                </a:solidFill>
                <a:latin typeface="TimesNewRomanPSMT"/>
              </a:rPr>
              <a:t>Customer </a:t>
            </a:r>
            <a:r>
              <a:rPr lang="en-CA" dirty="0">
                <a:solidFill>
                  <a:srgbClr val="0000FF"/>
                </a:solidFill>
                <a:latin typeface="TimesNewRomanPSMT"/>
              </a:rPr>
              <a:t>route: charge $$ </a:t>
            </a:r>
            <a:r>
              <a:rPr lang="en-CA" dirty="0">
                <a:solidFill>
                  <a:srgbClr val="0000FF"/>
                </a:solidFill>
                <a:latin typeface="Wingdings-Regular"/>
              </a:rPr>
              <a:t>J</a:t>
            </a:r>
          </a:p>
          <a:p>
            <a:pPr lvl="2"/>
            <a:r>
              <a:rPr lang="en-CA" dirty="0" smtClean="0">
                <a:solidFill>
                  <a:srgbClr val="0000FF"/>
                </a:solidFill>
                <a:latin typeface="TimesNewRomanPSMT"/>
              </a:rPr>
              <a:t>Peer </a:t>
            </a:r>
            <a:r>
              <a:rPr lang="en-CA" dirty="0">
                <a:solidFill>
                  <a:srgbClr val="0000FF"/>
                </a:solidFill>
                <a:latin typeface="TimesNewRomanPSMT"/>
              </a:rPr>
              <a:t>route: free</a:t>
            </a:r>
          </a:p>
          <a:p>
            <a:pPr lvl="2"/>
            <a:r>
              <a:rPr lang="en-CA" dirty="0" smtClean="0">
                <a:solidFill>
                  <a:srgbClr val="0000FF"/>
                </a:solidFill>
                <a:latin typeface="TimesNewRomanPSMT"/>
              </a:rPr>
              <a:t>Provider </a:t>
            </a:r>
            <a:r>
              <a:rPr lang="en-CA" dirty="0">
                <a:solidFill>
                  <a:srgbClr val="0000FF"/>
                </a:solidFill>
                <a:latin typeface="TimesNewRomanPSMT"/>
              </a:rPr>
              <a:t>route: pay $$ </a:t>
            </a:r>
            <a:r>
              <a:rPr lang="en-CA" dirty="0">
                <a:solidFill>
                  <a:srgbClr val="0000FF"/>
                </a:solidFill>
                <a:latin typeface="Wingdings-Regular"/>
              </a:rPr>
              <a:t>L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341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9333"/>
    </mc:Choice>
    <mc:Fallback xmlns="">
      <p:transition spd="slow" advTm="189333"/>
    </mc:Fallback>
  </mc:AlternateContent>
  <p:timing>
    <p:tnLst>
      <p:par>
        <p:cTn id="1" dur="indefinite" restart="never" nodeType="tmRoot"/>
      </p:par>
    </p:tnLst>
  </p:timing>
  <p:extLst mod="1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C99B995-DF9B-954B-BF35-D3DB0A1E5B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3148" y="1573714"/>
            <a:ext cx="10515600" cy="4351338"/>
          </a:xfrm>
        </p:spPr>
        <p:txBody>
          <a:bodyPr/>
          <a:lstStyle/>
          <a:p>
            <a:pPr marL="346075" indent="-346075">
              <a:defRPr/>
            </a:pPr>
            <a:r>
              <a:rPr lang="en-US" sz="3200" dirty="0"/>
              <a:t>router may learn about more than one route to destination AS, selects route based on: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800" dirty="0"/>
              <a:t>local preference value attribute: policy decision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800" dirty="0"/>
              <a:t>shortest AS-PATH 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800" dirty="0"/>
              <a:t>closest NEXT-HOP router: hot potato routing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800" dirty="0"/>
              <a:t>additional criteria </a:t>
            </a:r>
          </a:p>
          <a:p>
            <a:pPr marL="130175" indent="0">
              <a:buNone/>
            </a:pP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FDCD413-006B-ED4B-AEF9-134A3BF97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US" dirty="0"/>
              <a:t>BGP route sele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5074CB-2D14-604C-8CF3-955D4F09E5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dirty="0"/>
              <a:t>Network Layer: 5-</a:t>
            </a:r>
            <a:fld id="{C4204591-24BD-A542-B9D5-F8D8A88D2FEE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66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1249416" cy="894622"/>
          </a:xfrm>
        </p:spPr>
        <p:txBody>
          <a:bodyPr>
            <a:normAutofit/>
          </a:bodyPr>
          <a:lstStyle/>
          <a:p>
            <a:r>
              <a:rPr lang="en-US" dirty="0"/>
              <a:t>BGP: achieving policy via advertisements </a:t>
            </a:r>
            <a:r>
              <a:rPr lang="en-US" sz="4000" dirty="0"/>
              <a:t>(more)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9512" y="6449034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5" name="AutoShape 6">
            <a:extLst>
              <a:ext uri="{FF2B5EF4-FFF2-40B4-BE49-F238E27FC236}">
                <a16:creationId xmlns:a16="http://schemas.microsoft.com/office/drawing/2014/main" id="{A6E685A0-E830-5248-8CAD-7A0887943BA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916743" y="1048794"/>
            <a:ext cx="75390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5446BEA-A2E3-EC46-9788-E956885E072B}"/>
              </a:ext>
            </a:extLst>
          </p:cNvPr>
          <p:cNvGrpSpPr/>
          <p:nvPr/>
        </p:nvGrpSpPr>
        <p:grpSpPr>
          <a:xfrm>
            <a:off x="3983668" y="1440907"/>
            <a:ext cx="893763" cy="577850"/>
            <a:chOff x="3983668" y="1440907"/>
            <a:chExt cx="893763" cy="577850"/>
          </a:xfrm>
        </p:grpSpPr>
        <p:sp>
          <p:nvSpPr>
            <p:cNvPr id="236" name="Freeform 7">
              <a:extLst>
                <a:ext uri="{FF2B5EF4-FFF2-40B4-BE49-F238E27FC236}">
                  <a16:creationId xmlns:a16="http://schemas.microsoft.com/office/drawing/2014/main" id="{1EE69C16-4ABC-414D-8A5B-6DABA7A84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3668" y="1440907"/>
              <a:ext cx="893763" cy="577850"/>
            </a:xfrm>
            <a:custGeom>
              <a:avLst/>
              <a:gdLst>
                <a:gd name="T0" fmla="*/ 148 w 563"/>
                <a:gd name="T1" fmla="*/ 5 h 364"/>
                <a:gd name="T2" fmla="*/ 119 w 563"/>
                <a:gd name="T3" fmla="*/ 10 h 364"/>
                <a:gd name="T4" fmla="*/ 94 w 563"/>
                <a:gd name="T5" fmla="*/ 21 h 364"/>
                <a:gd name="T6" fmla="*/ 70 w 563"/>
                <a:gd name="T7" fmla="*/ 37 h 364"/>
                <a:gd name="T8" fmla="*/ 46 w 563"/>
                <a:gd name="T9" fmla="*/ 61 h 364"/>
                <a:gd name="T10" fmla="*/ 24 w 563"/>
                <a:gd name="T11" fmla="*/ 91 h 364"/>
                <a:gd name="T12" fmla="*/ 8 w 563"/>
                <a:gd name="T13" fmla="*/ 120 h 364"/>
                <a:gd name="T14" fmla="*/ 3 w 563"/>
                <a:gd name="T15" fmla="*/ 136 h 364"/>
                <a:gd name="T16" fmla="*/ 0 w 563"/>
                <a:gd name="T17" fmla="*/ 150 h 364"/>
                <a:gd name="T18" fmla="*/ 0 w 563"/>
                <a:gd name="T19" fmla="*/ 166 h 364"/>
                <a:gd name="T20" fmla="*/ 8 w 563"/>
                <a:gd name="T21" fmla="*/ 195 h 364"/>
                <a:gd name="T22" fmla="*/ 27 w 563"/>
                <a:gd name="T23" fmla="*/ 228 h 364"/>
                <a:gd name="T24" fmla="*/ 49 w 563"/>
                <a:gd name="T25" fmla="*/ 257 h 364"/>
                <a:gd name="T26" fmla="*/ 70 w 563"/>
                <a:gd name="T27" fmla="*/ 284 h 364"/>
                <a:gd name="T28" fmla="*/ 92 w 563"/>
                <a:gd name="T29" fmla="*/ 305 h 364"/>
                <a:gd name="T30" fmla="*/ 111 w 563"/>
                <a:gd name="T31" fmla="*/ 321 h 364"/>
                <a:gd name="T32" fmla="*/ 127 w 563"/>
                <a:gd name="T33" fmla="*/ 332 h 364"/>
                <a:gd name="T34" fmla="*/ 146 w 563"/>
                <a:gd name="T35" fmla="*/ 340 h 364"/>
                <a:gd name="T36" fmla="*/ 170 w 563"/>
                <a:gd name="T37" fmla="*/ 346 h 364"/>
                <a:gd name="T38" fmla="*/ 191 w 563"/>
                <a:gd name="T39" fmla="*/ 348 h 364"/>
                <a:gd name="T40" fmla="*/ 218 w 563"/>
                <a:gd name="T41" fmla="*/ 354 h 364"/>
                <a:gd name="T42" fmla="*/ 261 w 563"/>
                <a:gd name="T43" fmla="*/ 356 h 364"/>
                <a:gd name="T44" fmla="*/ 310 w 563"/>
                <a:gd name="T45" fmla="*/ 362 h 364"/>
                <a:gd name="T46" fmla="*/ 361 w 563"/>
                <a:gd name="T47" fmla="*/ 364 h 364"/>
                <a:gd name="T48" fmla="*/ 409 w 563"/>
                <a:gd name="T49" fmla="*/ 362 h 364"/>
                <a:gd name="T50" fmla="*/ 458 w 563"/>
                <a:gd name="T51" fmla="*/ 359 h 364"/>
                <a:gd name="T52" fmla="*/ 495 w 563"/>
                <a:gd name="T53" fmla="*/ 348 h 364"/>
                <a:gd name="T54" fmla="*/ 511 w 563"/>
                <a:gd name="T55" fmla="*/ 340 h 364"/>
                <a:gd name="T56" fmla="*/ 525 w 563"/>
                <a:gd name="T57" fmla="*/ 332 h 364"/>
                <a:gd name="T58" fmla="*/ 536 w 563"/>
                <a:gd name="T59" fmla="*/ 321 h 364"/>
                <a:gd name="T60" fmla="*/ 549 w 563"/>
                <a:gd name="T61" fmla="*/ 295 h 364"/>
                <a:gd name="T62" fmla="*/ 557 w 563"/>
                <a:gd name="T63" fmla="*/ 257 h 364"/>
                <a:gd name="T64" fmla="*/ 563 w 563"/>
                <a:gd name="T65" fmla="*/ 217 h 364"/>
                <a:gd name="T66" fmla="*/ 563 w 563"/>
                <a:gd name="T67" fmla="*/ 174 h 364"/>
                <a:gd name="T68" fmla="*/ 557 w 563"/>
                <a:gd name="T69" fmla="*/ 134 h 364"/>
                <a:gd name="T70" fmla="*/ 555 w 563"/>
                <a:gd name="T71" fmla="*/ 96 h 364"/>
                <a:gd name="T72" fmla="*/ 549 w 563"/>
                <a:gd name="T73" fmla="*/ 67 h 364"/>
                <a:gd name="T74" fmla="*/ 546 w 563"/>
                <a:gd name="T75" fmla="*/ 56 h 364"/>
                <a:gd name="T76" fmla="*/ 541 w 563"/>
                <a:gd name="T77" fmla="*/ 40 h 364"/>
                <a:gd name="T78" fmla="*/ 536 w 563"/>
                <a:gd name="T79" fmla="*/ 29 h 364"/>
                <a:gd name="T80" fmla="*/ 528 w 563"/>
                <a:gd name="T81" fmla="*/ 21 h 364"/>
                <a:gd name="T82" fmla="*/ 520 w 563"/>
                <a:gd name="T83" fmla="*/ 18 h 364"/>
                <a:gd name="T84" fmla="*/ 495 w 563"/>
                <a:gd name="T85" fmla="*/ 16 h 364"/>
                <a:gd name="T86" fmla="*/ 466 w 563"/>
                <a:gd name="T87" fmla="*/ 16 h 364"/>
                <a:gd name="T88" fmla="*/ 450 w 563"/>
                <a:gd name="T89" fmla="*/ 13 h 364"/>
                <a:gd name="T90" fmla="*/ 409 w 563"/>
                <a:gd name="T91" fmla="*/ 13 h 364"/>
                <a:gd name="T92" fmla="*/ 364 w 563"/>
                <a:gd name="T93" fmla="*/ 16 h 364"/>
                <a:gd name="T94" fmla="*/ 320 w 563"/>
                <a:gd name="T95" fmla="*/ 16 h 364"/>
                <a:gd name="T96" fmla="*/ 283 w 563"/>
                <a:gd name="T97" fmla="*/ 13 h 364"/>
                <a:gd name="T98" fmla="*/ 248 w 563"/>
                <a:gd name="T99" fmla="*/ 8 h 364"/>
                <a:gd name="T100" fmla="*/ 213 w 563"/>
                <a:gd name="T101" fmla="*/ 2 h 364"/>
                <a:gd name="T102" fmla="*/ 186 w 563"/>
                <a:gd name="T103" fmla="*/ 0 h 364"/>
                <a:gd name="T104" fmla="*/ 175 w 563"/>
                <a:gd name="T105" fmla="*/ 0 h 3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3"/>
                <a:gd name="T160" fmla="*/ 0 h 364"/>
                <a:gd name="T161" fmla="*/ 563 w 563"/>
                <a:gd name="T162" fmla="*/ 364 h 36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3" h="364">
                  <a:moveTo>
                    <a:pt x="175" y="0"/>
                  </a:moveTo>
                  <a:lnTo>
                    <a:pt x="148" y="5"/>
                  </a:lnTo>
                  <a:lnTo>
                    <a:pt x="132" y="8"/>
                  </a:lnTo>
                  <a:lnTo>
                    <a:pt x="119" y="10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1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4" y="104"/>
                  </a:lnTo>
                  <a:lnTo>
                    <a:pt x="8" y="120"/>
                  </a:lnTo>
                  <a:lnTo>
                    <a:pt x="3" y="128"/>
                  </a:lnTo>
                  <a:lnTo>
                    <a:pt x="3" y="136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82"/>
                  </a:lnTo>
                  <a:lnTo>
                    <a:pt x="8" y="195"/>
                  </a:lnTo>
                  <a:lnTo>
                    <a:pt x="16" y="212"/>
                  </a:lnTo>
                  <a:lnTo>
                    <a:pt x="27" y="228"/>
                  </a:lnTo>
                  <a:lnTo>
                    <a:pt x="35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5"/>
                  </a:lnTo>
                  <a:lnTo>
                    <a:pt x="103" y="319"/>
                  </a:lnTo>
                  <a:lnTo>
                    <a:pt x="111" y="321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5" y="335"/>
                  </a:lnTo>
                  <a:lnTo>
                    <a:pt x="146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8"/>
                  </a:lnTo>
                  <a:lnTo>
                    <a:pt x="191" y="348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6"/>
                  </a:lnTo>
                  <a:lnTo>
                    <a:pt x="261" y="356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4"/>
                  </a:lnTo>
                  <a:lnTo>
                    <a:pt x="385" y="364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7" y="354"/>
                  </a:lnTo>
                  <a:lnTo>
                    <a:pt x="495" y="348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20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1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5" y="276"/>
                  </a:lnTo>
                  <a:lnTo>
                    <a:pt x="557" y="257"/>
                  </a:lnTo>
                  <a:lnTo>
                    <a:pt x="560" y="238"/>
                  </a:lnTo>
                  <a:lnTo>
                    <a:pt x="563" y="217"/>
                  </a:lnTo>
                  <a:lnTo>
                    <a:pt x="563" y="195"/>
                  </a:lnTo>
                  <a:lnTo>
                    <a:pt x="563" y="174"/>
                  </a:lnTo>
                  <a:lnTo>
                    <a:pt x="560" y="155"/>
                  </a:lnTo>
                  <a:lnTo>
                    <a:pt x="557" y="134"/>
                  </a:lnTo>
                  <a:lnTo>
                    <a:pt x="557" y="115"/>
                  </a:lnTo>
                  <a:lnTo>
                    <a:pt x="555" y="96"/>
                  </a:lnTo>
                  <a:lnTo>
                    <a:pt x="552" y="80"/>
                  </a:lnTo>
                  <a:lnTo>
                    <a:pt x="549" y="67"/>
                  </a:lnTo>
                  <a:lnTo>
                    <a:pt x="546" y="61"/>
                  </a:lnTo>
                  <a:lnTo>
                    <a:pt x="546" y="56"/>
                  </a:lnTo>
                  <a:lnTo>
                    <a:pt x="544" y="48"/>
                  </a:lnTo>
                  <a:lnTo>
                    <a:pt x="541" y="40"/>
                  </a:lnTo>
                  <a:lnTo>
                    <a:pt x="538" y="32"/>
                  </a:lnTo>
                  <a:lnTo>
                    <a:pt x="536" y="29"/>
                  </a:lnTo>
                  <a:lnTo>
                    <a:pt x="533" y="24"/>
                  </a:lnTo>
                  <a:lnTo>
                    <a:pt x="528" y="21"/>
                  </a:lnTo>
                  <a:lnTo>
                    <a:pt x="522" y="18"/>
                  </a:lnTo>
                  <a:lnTo>
                    <a:pt x="520" y="18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50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4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2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2"/>
                  </a:lnTo>
                  <a:lnTo>
                    <a:pt x="199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9" name="Rectangle 10">
              <a:extLst>
                <a:ext uri="{FF2B5EF4-FFF2-40B4-BE49-F238E27FC236}">
                  <a16:creationId xmlns:a16="http://schemas.microsoft.com/office/drawing/2014/main" id="{12E42E00-0E52-4F48-9E47-69FF57625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6086" y="1490773"/>
              <a:ext cx="222818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</p:grpSp>
      <p:sp>
        <p:nvSpPr>
          <p:cNvPr id="251" name="Line 22">
            <a:extLst>
              <a:ext uri="{FF2B5EF4-FFF2-40B4-BE49-F238E27FC236}">
                <a16:creationId xmlns:a16="http://schemas.microsoft.com/office/drawing/2014/main" id="{AA591A70-D865-DF48-A927-67C81D6901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7431" y="1734594"/>
            <a:ext cx="665163" cy="2762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2" name="Line 23">
            <a:extLst>
              <a:ext uri="{FF2B5EF4-FFF2-40B4-BE49-F238E27FC236}">
                <a16:creationId xmlns:a16="http://schemas.microsoft.com/office/drawing/2014/main" id="{F6A31CA1-6D75-4F45-8F9E-E7EE6105F5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20293" y="2117182"/>
            <a:ext cx="669925" cy="56673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4" name="Line 25">
            <a:extLst>
              <a:ext uri="{FF2B5EF4-FFF2-40B4-BE49-F238E27FC236}">
                <a16:creationId xmlns:a16="http://schemas.microsoft.com/office/drawing/2014/main" id="{804A668C-99C3-C34B-A510-DEAA2A5837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1581" y="1874294"/>
            <a:ext cx="290513" cy="234950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5" name="Line 26">
            <a:extLst>
              <a:ext uri="{FF2B5EF4-FFF2-40B4-BE49-F238E27FC236}">
                <a16:creationId xmlns:a16="http://schemas.microsoft.com/office/drawing/2014/main" id="{E1D1A110-7690-7041-9B8F-73E3BA5CD6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64705" y="2002882"/>
            <a:ext cx="1423" cy="538612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6" name="Line 27">
            <a:extLst>
              <a:ext uri="{FF2B5EF4-FFF2-40B4-BE49-F238E27FC236}">
                <a16:creationId xmlns:a16="http://schemas.microsoft.com/office/drawing/2014/main" id="{A9456C19-2E00-BC4E-AEB5-F981440BD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6981" y="2428332"/>
            <a:ext cx="265113" cy="165100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1" name="Rectangle 3">
            <a:extLst>
              <a:ext uri="{FF2B5EF4-FFF2-40B4-BE49-F238E27FC236}">
                <a16:creationId xmlns:a16="http://schemas.microsoft.com/office/drawing/2014/main" id="{E54A3C0C-0F71-9345-9DF3-C62A1590C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1100" y="3581400"/>
            <a:ext cx="64015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3" name="TextBox 272">
            <a:extLst>
              <a:ext uri="{FF2B5EF4-FFF2-40B4-BE49-F238E27FC236}">
                <a16:creationId xmlns:a16="http://schemas.microsoft.com/office/drawing/2014/main" id="{33DA0E0B-DE29-3147-B564-0EB3AC2AD342}"/>
              </a:ext>
            </a:extLst>
          </p:cNvPr>
          <p:cNvSpPr txBox="1"/>
          <p:nvPr/>
        </p:nvSpPr>
        <p:spPr>
          <a:xfrm>
            <a:off x="655786" y="3397142"/>
            <a:ext cx="1107361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SP only wants to route traffic to/from its customer networks </a:t>
            </a:r>
            <a:r>
              <a:rPr lang="en-US" sz="2400" dirty="0"/>
              <a:t>(does not want to carry transit traffic between other ISPs – a typical “real world” policy)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D6AEABC-D528-EA42-9F12-618E7DACB610}"/>
              </a:ext>
            </a:extLst>
          </p:cNvPr>
          <p:cNvCxnSpPr/>
          <p:nvPr/>
        </p:nvCxnSpPr>
        <p:spPr>
          <a:xfrm flipH="1">
            <a:off x="2407023" y="2232212"/>
            <a:ext cx="61856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" name="Freeform 14">
            <a:extLst>
              <a:ext uri="{FF2B5EF4-FFF2-40B4-BE49-F238E27FC236}">
                <a16:creationId xmlns:a16="http://schemas.microsoft.com/office/drawing/2014/main" id="{DFD5F628-1E9B-9047-B076-769DD7A8AB30}"/>
              </a:ext>
            </a:extLst>
          </p:cNvPr>
          <p:cNvSpPr>
            <a:spLocks/>
          </p:cNvSpPr>
          <p:nvPr/>
        </p:nvSpPr>
        <p:spPr bwMode="auto">
          <a:xfrm>
            <a:off x="2143756" y="2044157"/>
            <a:ext cx="346075" cy="341313"/>
          </a:xfrm>
          <a:custGeom>
            <a:avLst/>
            <a:gdLst>
              <a:gd name="T0" fmla="*/ 99 w 218"/>
              <a:gd name="T1" fmla="*/ 0 h 215"/>
              <a:gd name="T2" fmla="*/ 78 w 218"/>
              <a:gd name="T3" fmla="*/ 6 h 215"/>
              <a:gd name="T4" fmla="*/ 56 w 218"/>
              <a:gd name="T5" fmla="*/ 14 h 215"/>
              <a:gd name="T6" fmla="*/ 40 w 218"/>
              <a:gd name="T7" fmla="*/ 25 h 215"/>
              <a:gd name="T8" fmla="*/ 24 w 218"/>
              <a:gd name="T9" fmla="*/ 41 h 215"/>
              <a:gd name="T10" fmla="*/ 13 w 218"/>
              <a:gd name="T11" fmla="*/ 57 h 215"/>
              <a:gd name="T12" fmla="*/ 5 w 218"/>
              <a:gd name="T13" fmla="*/ 76 h 215"/>
              <a:gd name="T14" fmla="*/ 0 w 218"/>
              <a:gd name="T15" fmla="*/ 97 h 215"/>
              <a:gd name="T16" fmla="*/ 0 w 218"/>
              <a:gd name="T17" fmla="*/ 118 h 215"/>
              <a:gd name="T18" fmla="*/ 5 w 218"/>
              <a:gd name="T19" fmla="*/ 140 h 215"/>
              <a:gd name="T20" fmla="*/ 13 w 218"/>
              <a:gd name="T21" fmla="*/ 159 h 215"/>
              <a:gd name="T22" fmla="*/ 24 w 218"/>
              <a:gd name="T23" fmla="*/ 175 h 215"/>
              <a:gd name="T24" fmla="*/ 40 w 218"/>
              <a:gd name="T25" fmla="*/ 191 h 215"/>
              <a:gd name="T26" fmla="*/ 56 w 218"/>
              <a:gd name="T27" fmla="*/ 202 h 215"/>
              <a:gd name="T28" fmla="*/ 78 w 218"/>
              <a:gd name="T29" fmla="*/ 210 h 215"/>
              <a:gd name="T30" fmla="*/ 99 w 218"/>
              <a:gd name="T31" fmla="*/ 215 h 215"/>
              <a:gd name="T32" fmla="*/ 121 w 218"/>
              <a:gd name="T33" fmla="*/ 215 h 215"/>
              <a:gd name="T34" fmla="*/ 142 w 218"/>
              <a:gd name="T35" fmla="*/ 210 h 215"/>
              <a:gd name="T36" fmla="*/ 161 w 218"/>
              <a:gd name="T37" fmla="*/ 202 h 215"/>
              <a:gd name="T38" fmla="*/ 177 w 218"/>
              <a:gd name="T39" fmla="*/ 191 h 215"/>
              <a:gd name="T40" fmla="*/ 193 w 218"/>
              <a:gd name="T41" fmla="*/ 175 h 215"/>
              <a:gd name="T42" fmla="*/ 204 w 218"/>
              <a:gd name="T43" fmla="*/ 159 h 215"/>
              <a:gd name="T44" fmla="*/ 212 w 218"/>
              <a:gd name="T45" fmla="*/ 140 h 215"/>
              <a:gd name="T46" fmla="*/ 218 w 218"/>
              <a:gd name="T47" fmla="*/ 118 h 215"/>
              <a:gd name="T48" fmla="*/ 218 w 218"/>
              <a:gd name="T49" fmla="*/ 97 h 215"/>
              <a:gd name="T50" fmla="*/ 212 w 218"/>
              <a:gd name="T51" fmla="*/ 76 h 215"/>
              <a:gd name="T52" fmla="*/ 204 w 218"/>
              <a:gd name="T53" fmla="*/ 57 h 215"/>
              <a:gd name="T54" fmla="*/ 193 w 218"/>
              <a:gd name="T55" fmla="*/ 41 h 215"/>
              <a:gd name="T56" fmla="*/ 177 w 218"/>
              <a:gd name="T57" fmla="*/ 25 h 215"/>
              <a:gd name="T58" fmla="*/ 161 w 218"/>
              <a:gd name="T59" fmla="*/ 14 h 215"/>
              <a:gd name="T60" fmla="*/ 142 w 218"/>
              <a:gd name="T61" fmla="*/ 6 h 215"/>
              <a:gd name="T62" fmla="*/ 121 w 218"/>
              <a:gd name="T63" fmla="*/ 0 h 2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18"/>
              <a:gd name="T97" fmla="*/ 0 h 215"/>
              <a:gd name="T98" fmla="*/ 218 w 218"/>
              <a:gd name="T99" fmla="*/ 215 h 2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18" h="215">
                <a:moveTo>
                  <a:pt x="110" y="0"/>
                </a:moveTo>
                <a:lnTo>
                  <a:pt x="99" y="0"/>
                </a:lnTo>
                <a:lnTo>
                  <a:pt x="88" y="3"/>
                </a:lnTo>
                <a:lnTo>
                  <a:pt x="78" y="6"/>
                </a:lnTo>
                <a:lnTo>
                  <a:pt x="67" y="9"/>
                </a:lnTo>
                <a:lnTo>
                  <a:pt x="56" y="14"/>
                </a:lnTo>
                <a:lnTo>
                  <a:pt x="48" y="19"/>
                </a:lnTo>
                <a:lnTo>
                  <a:pt x="40" y="25"/>
                </a:lnTo>
                <a:lnTo>
                  <a:pt x="32" y="33"/>
                </a:lnTo>
                <a:lnTo>
                  <a:pt x="24" y="41"/>
                </a:lnTo>
                <a:lnTo>
                  <a:pt x="18" y="49"/>
                </a:lnTo>
                <a:lnTo>
                  <a:pt x="13" y="57"/>
                </a:lnTo>
                <a:lnTo>
                  <a:pt x="8" y="65"/>
                </a:lnTo>
                <a:lnTo>
                  <a:pt x="5" y="76"/>
                </a:lnTo>
                <a:lnTo>
                  <a:pt x="2" y="86"/>
                </a:lnTo>
                <a:lnTo>
                  <a:pt x="0" y="97"/>
                </a:lnTo>
                <a:lnTo>
                  <a:pt x="0" y="108"/>
                </a:lnTo>
                <a:lnTo>
                  <a:pt x="0" y="118"/>
                </a:lnTo>
                <a:lnTo>
                  <a:pt x="2" y="129"/>
                </a:lnTo>
                <a:lnTo>
                  <a:pt x="5" y="140"/>
                </a:lnTo>
                <a:lnTo>
                  <a:pt x="8" y="151"/>
                </a:lnTo>
                <a:lnTo>
                  <a:pt x="13" y="159"/>
                </a:lnTo>
                <a:lnTo>
                  <a:pt x="18" y="167"/>
                </a:lnTo>
                <a:lnTo>
                  <a:pt x="24" y="175"/>
                </a:lnTo>
                <a:lnTo>
                  <a:pt x="32" y="183"/>
                </a:lnTo>
                <a:lnTo>
                  <a:pt x="40" y="191"/>
                </a:lnTo>
                <a:lnTo>
                  <a:pt x="48" y="196"/>
                </a:lnTo>
                <a:lnTo>
                  <a:pt x="56" y="202"/>
                </a:lnTo>
                <a:lnTo>
                  <a:pt x="67" y="207"/>
                </a:lnTo>
                <a:lnTo>
                  <a:pt x="78" y="210"/>
                </a:lnTo>
                <a:lnTo>
                  <a:pt x="88" y="212"/>
                </a:lnTo>
                <a:lnTo>
                  <a:pt x="99" y="215"/>
                </a:lnTo>
                <a:lnTo>
                  <a:pt x="110" y="215"/>
                </a:lnTo>
                <a:lnTo>
                  <a:pt x="121" y="215"/>
                </a:lnTo>
                <a:lnTo>
                  <a:pt x="131" y="212"/>
                </a:lnTo>
                <a:lnTo>
                  <a:pt x="142" y="210"/>
                </a:lnTo>
                <a:lnTo>
                  <a:pt x="153" y="207"/>
                </a:lnTo>
                <a:lnTo>
                  <a:pt x="161" y="202"/>
                </a:lnTo>
                <a:lnTo>
                  <a:pt x="169" y="196"/>
                </a:lnTo>
                <a:lnTo>
                  <a:pt x="177" y="191"/>
                </a:lnTo>
                <a:lnTo>
                  <a:pt x="185" y="183"/>
                </a:lnTo>
                <a:lnTo>
                  <a:pt x="193" y="175"/>
                </a:lnTo>
                <a:lnTo>
                  <a:pt x="199" y="167"/>
                </a:lnTo>
                <a:lnTo>
                  <a:pt x="204" y="159"/>
                </a:lnTo>
                <a:lnTo>
                  <a:pt x="209" y="151"/>
                </a:lnTo>
                <a:lnTo>
                  <a:pt x="212" y="140"/>
                </a:lnTo>
                <a:lnTo>
                  <a:pt x="215" y="129"/>
                </a:lnTo>
                <a:lnTo>
                  <a:pt x="218" y="118"/>
                </a:lnTo>
                <a:lnTo>
                  <a:pt x="218" y="108"/>
                </a:lnTo>
                <a:lnTo>
                  <a:pt x="218" y="97"/>
                </a:lnTo>
                <a:lnTo>
                  <a:pt x="215" y="86"/>
                </a:lnTo>
                <a:lnTo>
                  <a:pt x="212" y="76"/>
                </a:lnTo>
                <a:lnTo>
                  <a:pt x="209" y="65"/>
                </a:lnTo>
                <a:lnTo>
                  <a:pt x="204" y="57"/>
                </a:lnTo>
                <a:lnTo>
                  <a:pt x="199" y="49"/>
                </a:lnTo>
                <a:lnTo>
                  <a:pt x="193" y="41"/>
                </a:lnTo>
                <a:lnTo>
                  <a:pt x="185" y="33"/>
                </a:lnTo>
                <a:lnTo>
                  <a:pt x="177" y="25"/>
                </a:lnTo>
                <a:lnTo>
                  <a:pt x="169" y="19"/>
                </a:lnTo>
                <a:lnTo>
                  <a:pt x="161" y="14"/>
                </a:lnTo>
                <a:lnTo>
                  <a:pt x="153" y="9"/>
                </a:lnTo>
                <a:lnTo>
                  <a:pt x="142" y="6"/>
                </a:lnTo>
                <a:lnTo>
                  <a:pt x="131" y="3"/>
                </a:lnTo>
                <a:lnTo>
                  <a:pt x="121" y="0"/>
                </a:lnTo>
                <a:lnTo>
                  <a:pt x="110" y="0"/>
                </a:lnTo>
                <a:close/>
              </a:path>
            </a:pathLst>
          </a:cu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44" name="Rectangle 15">
            <a:extLst>
              <a:ext uri="{FF2B5EF4-FFF2-40B4-BE49-F238E27FC236}">
                <a16:creationId xmlns:a16="http://schemas.microsoft.com/office/drawing/2014/main" id="{C1F5C79B-2FE7-554C-A52F-9036F9664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6237" y="2009324"/>
            <a:ext cx="2292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w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45" name="Rectangle 16">
            <a:extLst>
              <a:ext uri="{FF2B5EF4-FFF2-40B4-BE49-F238E27FC236}">
                <a16:creationId xmlns:a16="http://schemas.microsoft.com/office/drawing/2014/main" id="{99072FE5-38EC-F64C-B60E-F3D505CCE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981" y="2083844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 </a:t>
            </a:r>
            <a:endParaRPr 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44E66DA-DCC6-7F44-AC06-FAE5FC3E60BF}"/>
              </a:ext>
            </a:extLst>
          </p:cNvPr>
          <p:cNvGrpSpPr/>
          <p:nvPr/>
        </p:nvGrpSpPr>
        <p:grpSpPr>
          <a:xfrm>
            <a:off x="2950206" y="1990648"/>
            <a:ext cx="892175" cy="579438"/>
            <a:chOff x="2950206" y="1990648"/>
            <a:chExt cx="892175" cy="579438"/>
          </a:xfrm>
        </p:grpSpPr>
        <p:sp>
          <p:nvSpPr>
            <p:cNvPr id="237" name="Freeform 8">
              <a:extLst>
                <a:ext uri="{FF2B5EF4-FFF2-40B4-BE49-F238E27FC236}">
                  <a16:creationId xmlns:a16="http://schemas.microsoft.com/office/drawing/2014/main" id="{FDB92971-5732-AB45-AC0C-7FEBEABF41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0206" y="1990648"/>
              <a:ext cx="892175" cy="579438"/>
            </a:xfrm>
            <a:custGeom>
              <a:avLst/>
              <a:gdLst>
                <a:gd name="T0" fmla="*/ 148 w 562"/>
                <a:gd name="T1" fmla="*/ 5 h 365"/>
                <a:gd name="T2" fmla="*/ 121 w 562"/>
                <a:gd name="T3" fmla="*/ 11 h 365"/>
                <a:gd name="T4" fmla="*/ 94 w 562"/>
                <a:gd name="T5" fmla="*/ 21 h 365"/>
                <a:gd name="T6" fmla="*/ 70 w 562"/>
                <a:gd name="T7" fmla="*/ 37 h 365"/>
                <a:gd name="T8" fmla="*/ 46 w 562"/>
                <a:gd name="T9" fmla="*/ 62 h 365"/>
                <a:gd name="T10" fmla="*/ 24 w 562"/>
                <a:gd name="T11" fmla="*/ 91 h 365"/>
                <a:gd name="T12" fmla="*/ 8 w 562"/>
                <a:gd name="T13" fmla="*/ 121 h 365"/>
                <a:gd name="T14" fmla="*/ 3 w 562"/>
                <a:gd name="T15" fmla="*/ 137 h 365"/>
                <a:gd name="T16" fmla="*/ 0 w 562"/>
                <a:gd name="T17" fmla="*/ 150 h 365"/>
                <a:gd name="T18" fmla="*/ 0 w 562"/>
                <a:gd name="T19" fmla="*/ 166 h 365"/>
                <a:gd name="T20" fmla="*/ 3 w 562"/>
                <a:gd name="T21" fmla="*/ 182 h 365"/>
                <a:gd name="T22" fmla="*/ 19 w 562"/>
                <a:gd name="T23" fmla="*/ 212 h 365"/>
                <a:gd name="T24" fmla="*/ 38 w 562"/>
                <a:gd name="T25" fmla="*/ 244 h 365"/>
                <a:gd name="T26" fmla="*/ 59 w 562"/>
                <a:gd name="T27" fmla="*/ 271 h 365"/>
                <a:gd name="T28" fmla="*/ 81 w 562"/>
                <a:gd name="T29" fmla="*/ 295 h 365"/>
                <a:gd name="T30" fmla="*/ 105 w 562"/>
                <a:gd name="T31" fmla="*/ 319 h 365"/>
                <a:gd name="T32" fmla="*/ 119 w 562"/>
                <a:gd name="T33" fmla="*/ 327 h 365"/>
                <a:gd name="T34" fmla="*/ 137 w 562"/>
                <a:gd name="T35" fmla="*/ 335 h 365"/>
                <a:gd name="T36" fmla="*/ 156 w 562"/>
                <a:gd name="T37" fmla="*/ 343 h 365"/>
                <a:gd name="T38" fmla="*/ 183 w 562"/>
                <a:gd name="T39" fmla="*/ 349 h 365"/>
                <a:gd name="T40" fmla="*/ 199 w 562"/>
                <a:gd name="T41" fmla="*/ 351 h 365"/>
                <a:gd name="T42" fmla="*/ 240 w 562"/>
                <a:gd name="T43" fmla="*/ 357 h 365"/>
                <a:gd name="T44" fmla="*/ 285 w 562"/>
                <a:gd name="T45" fmla="*/ 359 h 365"/>
                <a:gd name="T46" fmla="*/ 334 w 562"/>
                <a:gd name="T47" fmla="*/ 362 h 365"/>
                <a:gd name="T48" fmla="*/ 385 w 562"/>
                <a:gd name="T49" fmla="*/ 365 h 365"/>
                <a:gd name="T50" fmla="*/ 433 w 562"/>
                <a:gd name="T51" fmla="*/ 362 h 365"/>
                <a:gd name="T52" fmla="*/ 476 w 562"/>
                <a:gd name="T53" fmla="*/ 354 h 365"/>
                <a:gd name="T54" fmla="*/ 503 w 562"/>
                <a:gd name="T55" fmla="*/ 346 h 365"/>
                <a:gd name="T56" fmla="*/ 519 w 562"/>
                <a:gd name="T57" fmla="*/ 338 h 365"/>
                <a:gd name="T58" fmla="*/ 530 w 562"/>
                <a:gd name="T59" fmla="*/ 327 h 365"/>
                <a:gd name="T60" fmla="*/ 544 w 562"/>
                <a:gd name="T61" fmla="*/ 308 h 365"/>
                <a:gd name="T62" fmla="*/ 554 w 562"/>
                <a:gd name="T63" fmla="*/ 276 h 365"/>
                <a:gd name="T64" fmla="*/ 560 w 562"/>
                <a:gd name="T65" fmla="*/ 239 h 365"/>
                <a:gd name="T66" fmla="*/ 562 w 562"/>
                <a:gd name="T67" fmla="*/ 196 h 365"/>
                <a:gd name="T68" fmla="*/ 560 w 562"/>
                <a:gd name="T69" fmla="*/ 155 h 365"/>
                <a:gd name="T70" fmla="*/ 557 w 562"/>
                <a:gd name="T71" fmla="*/ 115 h 365"/>
                <a:gd name="T72" fmla="*/ 552 w 562"/>
                <a:gd name="T73" fmla="*/ 80 h 365"/>
                <a:gd name="T74" fmla="*/ 549 w 562"/>
                <a:gd name="T75" fmla="*/ 62 h 365"/>
                <a:gd name="T76" fmla="*/ 546 w 562"/>
                <a:gd name="T77" fmla="*/ 48 h 365"/>
                <a:gd name="T78" fmla="*/ 541 w 562"/>
                <a:gd name="T79" fmla="*/ 32 h 365"/>
                <a:gd name="T80" fmla="*/ 533 w 562"/>
                <a:gd name="T81" fmla="*/ 24 h 365"/>
                <a:gd name="T82" fmla="*/ 525 w 562"/>
                <a:gd name="T83" fmla="*/ 19 h 365"/>
                <a:gd name="T84" fmla="*/ 509 w 562"/>
                <a:gd name="T85" fmla="*/ 16 h 365"/>
                <a:gd name="T86" fmla="*/ 482 w 562"/>
                <a:gd name="T87" fmla="*/ 16 h 365"/>
                <a:gd name="T88" fmla="*/ 458 w 562"/>
                <a:gd name="T89" fmla="*/ 16 h 365"/>
                <a:gd name="T90" fmla="*/ 431 w 562"/>
                <a:gd name="T91" fmla="*/ 13 h 365"/>
                <a:gd name="T92" fmla="*/ 388 w 562"/>
                <a:gd name="T93" fmla="*/ 13 h 365"/>
                <a:gd name="T94" fmla="*/ 342 w 562"/>
                <a:gd name="T95" fmla="*/ 16 h 365"/>
                <a:gd name="T96" fmla="*/ 301 w 562"/>
                <a:gd name="T97" fmla="*/ 16 h 365"/>
                <a:gd name="T98" fmla="*/ 264 w 562"/>
                <a:gd name="T99" fmla="*/ 13 h 365"/>
                <a:gd name="T100" fmla="*/ 229 w 562"/>
                <a:gd name="T101" fmla="*/ 5 h 365"/>
                <a:gd name="T102" fmla="*/ 199 w 562"/>
                <a:gd name="T103" fmla="*/ 0 h 365"/>
                <a:gd name="T104" fmla="*/ 183 w 562"/>
                <a:gd name="T105" fmla="*/ 0 h 36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2"/>
                <a:gd name="T160" fmla="*/ 0 h 365"/>
                <a:gd name="T161" fmla="*/ 562 w 562"/>
                <a:gd name="T162" fmla="*/ 365 h 365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2" h="365">
                  <a:moveTo>
                    <a:pt x="178" y="0"/>
                  </a:moveTo>
                  <a:lnTo>
                    <a:pt x="148" y="5"/>
                  </a:lnTo>
                  <a:lnTo>
                    <a:pt x="135" y="8"/>
                  </a:lnTo>
                  <a:lnTo>
                    <a:pt x="121" y="11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2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6" y="104"/>
                  </a:lnTo>
                  <a:lnTo>
                    <a:pt x="8" y="121"/>
                  </a:lnTo>
                  <a:lnTo>
                    <a:pt x="6" y="129"/>
                  </a:lnTo>
                  <a:lnTo>
                    <a:pt x="3" y="137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74"/>
                  </a:lnTo>
                  <a:lnTo>
                    <a:pt x="3" y="182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6"/>
                  </a:lnTo>
                  <a:lnTo>
                    <a:pt x="105" y="319"/>
                  </a:lnTo>
                  <a:lnTo>
                    <a:pt x="110" y="322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7" y="335"/>
                  </a:lnTo>
                  <a:lnTo>
                    <a:pt x="145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9"/>
                  </a:lnTo>
                  <a:lnTo>
                    <a:pt x="191" y="349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7"/>
                  </a:lnTo>
                  <a:lnTo>
                    <a:pt x="261" y="357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5"/>
                  </a:lnTo>
                  <a:lnTo>
                    <a:pt x="385" y="365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19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2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4" y="276"/>
                  </a:lnTo>
                  <a:lnTo>
                    <a:pt x="557" y="257"/>
                  </a:lnTo>
                  <a:lnTo>
                    <a:pt x="560" y="239"/>
                  </a:lnTo>
                  <a:lnTo>
                    <a:pt x="562" y="217"/>
                  </a:lnTo>
                  <a:lnTo>
                    <a:pt x="562" y="196"/>
                  </a:lnTo>
                  <a:lnTo>
                    <a:pt x="562" y="174"/>
                  </a:lnTo>
                  <a:lnTo>
                    <a:pt x="560" y="155"/>
                  </a:lnTo>
                  <a:lnTo>
                    <a:pt x="560" y="134"/>
                  </a:lnTo>
                  <a:lnTo>
                    <a:pt x="557" y="115"/>
                  </a:lnTo>
                  <a:lnTo>
                    <a:pt x="554" y="96"/>
                  </a:lnTo>
                  <a:lnTo>
                    <a:pt x="552" y="80"/>
                  </a:lnTo>
                  <a:lnTo>
                    <a:pt x="552" y="67"/>
                  </a:lnTo>
                  <a:lnTo>
                    <a:pt x="549" y="62"/>
                  </a:lnTo>
                  <a:lnTo>
                    <a:pt x="549" y="56"/>
                  </a:lnTo>
                  <a:lnTo>
                    <a:pt x="546" y="48"/>
                  </a:lnTo>
                  <a:lnTo>
                    <a:pt x="544" y="40"/>
                  </a:lnTo>
                  <a:lnTo>
                    <a:pt x="541" y="32"/>
                  </a:lnTo>
                  <a:lnTo>
                    <a:pt x="538" y="29"/>
                  </a:lnTo>
                  <a:lnTo>
                    <a:pt x="533" y="24"/>
                  </a:lnTo>
                  <a:lnTo>
                    <a:pt x="530" y="21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9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49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3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1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3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8" name="Rectangle 9">
              <a:extLst>
                <a:ext uri="{FF2B5EF4-FFF2-40B4-BE49-F238E27FC236}">
                  <a16:creationId xmlns:a16="http://schemas.microsoft.com/office/drawing/2014/main" id="{1EB1CCD9-1976-AB44-A2DC-E6F2E6A85DB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314700" y="2056297"/>
              <a:ext cx="33302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sz="2800" b="1" dirty="0">
                  <a:solidFill>
                    <a:schemeClr val="bg1"/>
                  </a:solidFill>
                </a:rPr>
                <a:t>A</a:t>
              </a:r>
            </a:p>
          </p:txBody>
        </p:sp>
      </p:grpSp>
      <p:cxnSp>
        <p:nvCxnSpPr>
          <p:cNvPr id="278" name="Straight Connector 277">
            <a:extLst>
              <a:ext uri="{FF2B5EF4-FFF2-40B4-BE49-F238E27FC236}">
                <a16:creationId xmlns:a16="http://schemas.microsoft.com/office/drawing/2014/main" id="{E2BBCBDF-DF9E-124A-9B86-A7AD76416AA3}"/>
              </a:ext>
            </a:extLst>
          </p:cNvPr>
          <p:cNvCxnSpPr/>
          <p:nvPr/>
        </p:nvCxnSpPr>
        <p:spPr>
          <a:xfrm flipH="1">
            <a:off x="4921623" y="2841812"/>
            <a:ext cx="61856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Freeform 19">
            <a:extLst>
              <a:ext uri="{FF2B5EF4-FFF2-40B4-BE49-F238E27FC236}">
                <a16:creationId xmlns:a16="http://schemas.microsoft.com/office/drawing/2014/main" id="{723A073B-FC90-9C4B-AFAC-D8CF166CBB28}"/>
              </a:ext>
            </a:extLst>
          </p:cNvPr>
          <p:cNvSpPr>
            <a:spLocks/>
          </p:cNvSpPr>
          <p:nvPr/>
        </p:nvSpPr>
        <p:spPr bwMode="auto">
          <a:xfrm>
            <a:off x="5503279" y="2665056"/>
            <a:ext cx="346075" cy="336550"/>
          </a:xfrm>
          <a:custGeom>
            <a:avLst/>
            <a:gdLst>
              <a:gd name="T0" fmla="*/ 97 w 218"/>
              <a:gd name="T1" fmla="*/ 0 h 212"/>
              <a:gd name="T2" fmla="*/ 75 w 218"/>
              <a:gd name="T3" fmla="*/ 6 h 212"/>
              <a:gd name="T4" fmla="*/ 56 w 218"/>
              <a:gd name="T5" fmla="*/ 14 h 212"/>
              <a:gd name="T6" fmla="*/ 40 w 218"/>
              <a:gd name="T7" fmla="*/ 24 h 212"/>
              <a:gd name="T8" fmla="*/ 24 w 218"/>
              <a:gd name="T9" fmla="*/ 38 h 212"/>
              <a:gd name="T10" fmla="*/ 13 w 218"/>
              <a:gd name="T11" fmla="*/ 54 h 212"/>
              <a:gd name="T12" fmla="*/ 5 w 218"/>
              <a:gd name="T13" fmla="*/ 73 h 212"/>
              <a:gd name="T14" fmla="*/ 0 w 218"/>
              <a:gd name="T15" fmla="*/ 94 h 212"/>
              <a:gd name="T16" fmla="*/ 0 w 218"/>
              <a:gd name="T17" fmla="*/ 116 h 212"/>
              <a:gd name="T18" fmla="*/ 5 w 218"/>
              <a:gd name="T19" fmla="*/ 137 h 212"/>
              <a:gd name="T20" fmla="*/ 13 w 218"/>
              <a:gd name="T21" fmla="*/ 156 h 212"/>
              <a:gd name="T22" fmla="*/ 24 w 218"/>
              <a:gd name="T23" fmla="*/ 172 h 212"/>
              <a:gd name="T24" fmla="*/ 40 w 218"/>
              <a:gd name="T25" fmla="*/ 188 h 212"/>
              <a:gd name="T26" fmla="*/ 56 w 218"/>
              <a:gd name="T27" fmla="*/ 199 h 212"/>
              <a:gd name="T28" fmla="*/ 75 w 218"/>
              <a:gd name="T29" fmla="*/ 207 h 212"/>
              <a:gd name="T30" fmla="*/ 97 w 218"/>
              <a:gd name="T31" fmla="*/ 212 h 212"/>
              <a:gd name="T32" fmla="*/ 118 w 218"/>
              <a:gd name="T33" fmla="*/ 212 h 212"/>
              <a:gd name="T34" fmla="*/ 140 w 218"/>
              <a:gd name="T35" fmla="*/ 207 h 212"/>
              <a:gd name="T36" fmla="*/ 161 w 218"/>
              <a:gd name="T37" fmla="*/ 199 h 212"/>
              <a:gd name="T38" fmla="*/ 178 w 218"/>
              <a:gd name="T39" fmla="*/ 188 h 212"/>
              <a:gd name="T40" fmla="*/ 194 w 218"/>
              <a:gd name="T41" fmla="*/ 172 h 212"/>
              <a:gd name="T42" fmla="*/ 204 w 218"/>
              <a:gd name="T43" fmla="*/ 156 h 212"/>
              <a:gd name="T44" fmla="*/ 213 w 218"/>
              <a:gd name="T45" fmla="*/ 137 h 212"/>
              <a:gd name="T46" fmla="*/ 218 w 218"/>
              <a:gd name="T47" fmla="*/ 116 h 212"/>
              <a:gd name="T48" fmla="*/ 218 w 218"/>
              <a:gd name="T49" fmla="*/ 94 h 212"/>
              <a:gd name="T50" fmla="*/ 213 w 218"/>
              <a:gd name="T51" fmla="*/ 73 h 212"/>
              <a:gd name="T52" fmla="*/ 204 w 218"/>
              <a:gd name="T53" fmla="*/ 54 h 212"/>
              <a:gd name="T54" fmla="*/ 194 w 218"/>
              <a:gd name="T55" fmla="*/ 38 h 212"/>
              <a:gd name="T56" fmla="*/ 178 w 218"/>
              <a:gd name="T57" fmla="*/ 24 h 212"/>
              <a:gd name="T58" fmla="*/ 161 w 218"/>
              <a:gd name="T59" fmla="*/ 14 h 212"/>
              <a:gd name="T60" fmla="*/ 140 w 218"/>
              <a:gd name="T61" fmla="*/ 6 h 212"/>
              <a:gd name="T62" fmla="*/ 118 w 218"/>
              <a:gd name="T63" fmla="*/ 0 h 2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18"/>
              <a:gd name="T97" fmla="*/ 0 h 212"/>
              <a:gd name="T98" fmla="*/ 218 w 218"/>
              <a:gd name="T99" fmla="*/ 212 h 2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18" h="212">
                <a:moveTo>
                  <a:pt x="108" y="0"/>
                </a:moveTo>
                <a:lnTo>
                  <a:pt x="97" y="0"/>
                </a:lnTo>
                <a:lnTo>
                  <a:pt x="86" y="3"/>
                </a:lnTo>
                <a:lnTo>
                  <a:pt x="75" y="6"/>
                </a:lnTo>
                <a:lnTo>
                  <a:pt x="65" y="8"/>
                </a:lnTo>
                <a:lnTo>
                  <a:pt x="56" y="14"/>
                </a:lnTo>
                <a:lnTo>
                  <a:pt x="48" y="19"/>
                </a:lnTo>
                <a:lnTo>
                  <a:pt x="40" y="24"/>
                </a:lnTo>
                <a:lnTo>
                  <a:pt x="32" y="30"/>
                </a:lnTo>
                <a:lnTo>
                  <a:pt x="24" y="38"/>
                </a:lnTo>
                <a:lnTo>
                  <a:pt x="19" y="46"/>
                </a:lnTo>
                <a:lnTo>
                  <a:pt x="13" y="54"/>
                </a:lnTo>
                <a:lnTo>
                  <a:pt x="8" y="65"/>
                </a:lnTo>
                <a:lnTo>
                  <a:pt x="5" y="73"/>
                </a:lnTo>
                <a:lnTo>
                  <a:pt x="3" y="83"/>
                </a:lnTo>
                <a:lnTo>
                  <a:pt x="0" y="94"/>
                </a:lnTo>
                <a:lnTo>
                  <a:pt x="0" y="105"/>
                </a:lnTo>
                <a:lnTo>
                  <a:pt x="0" y="116"/>
                </a:lnTo>
                <a:lnTo>
                  <a:pt x="3" y="126"/>
                </a:lnTo>
                <a:lnTo>
                  <a:pt x="5" y="137"/>
                </a:lnTo>
                <a:lnTo>
                  <a:pt x="8" y="148"/>
                </a:lnTo>
                <a:lnTo>
                  <a:pt x="13" y="156"/>
                </a:lnTo>
                <a:lnTo>
                  <a:pt x="19" y="164"/>
                </a:lnTo>
                <a:lnTo>
                  <a:pt x="24" y="172"/>
                </a:lnTo>
                <a:lnTo>
                  <a:pt x="32" y="180"/>
                </a:lnTo>
                <a:lnTo>
                  <a:pt x="40" y="188"/>
                </a:lnTo>
                <a:lnTo>
                  <a:pt x="48" y="193"/>
                </a:lnTo>
                <a:lnTo>
                  <a:pt x="56" y="199"/>
                </a:lnTo>
                <a:lnTo>
                  <a:pt x="65" y="204"/>
                </a:lnTo>
                <a:lnTo>
                  <a:pt x="75" y="207"/>
                </a:lnTo>
                <a:lnTo>
                  <a:pt x="86" y="209"/>
                </a:lnTo>
                <a:lnTo>
                  <a:pt x="97" y="212"/>
                </a:lnTo>
                <a:lnTo>
                  <a:pt x="108" y="212"/>
                </a:lnTo>
                <a:lnTo>
                  <a:pt x="118" y="212"/>
                </a:lnTo>
                <a:lnTo>
                  <a:pt x="129" y="209"/>
                </a:lnTo>
                <a:lnTo>
                  <a:pt x="140" y="207"/>
                </a:lnTo>
                <a:lnTo>
                  <a:pt x="151" y="204"/>
                </a:lnTo>
                <a:lnTo>
                  <a:pt x="161" y="199"/>
                </a:lnTo>
                <a:lnTo>
                  <a:pt x="169" y="193"/>
                </a:lnTo>
                <a:lnTo>
                  <a:pt x="178" y="188"/>
                </a:lnTo>
                <a:lnTo>
                  <a:pt x="186" y="180"/>
                </a:lnTo>
                <a:lnTo>
                  <a:pt x="194" y="172"/>
                </a:lnTo>
                <a:lnTo>
                  <a:pt x="199" y="164"/>
                </a:lnTo>
                <a:lnTo>
                  <a:pt x="204" y="156"/>
                </a:lnTo>
                <a:lnTo>
                  <a:pt x="210" y="148"/>
                </a:lnTo>
                <a:lnTo>
                  <a:pt x="213" y="137"/>
                </a:lnTo>
                <a:lnTo>
                  <a:pt x="215" y="126"/>
                </a:lnTo>
                <a:lnTo>
                  <a:pt x="218" y="116"/>
                </a:lnTo>
                <a:lnTo>
                  <a:pt x="218" y="105"/>
                </a:lnTo>
                <a:lnTo>
                  <a:pt x="218" y="94"/>
                </a:lnTo>
                <a:lnTo>
                  <a:pt x="215" y="83"/>
                </a:lnTo>
                <a:lnTo>
                  <a:pt x="213" y="73"/>
                </a:lnTo>
                <a:lnTo>
                  <a:pt x="210" y="65"/>
                </a:lnTo>
                <a:lnTo>
                  <a:pt x="204" y="54"/>
                </a:lnTo>
                <a:lnTo>
                  <a:pt x="199" y="46"/>
                </a:lnTo>
                <a:lnTo>
                  <a:pt x="194" y="38"/>
                </a:lnTo>
                <a:lnTo>
                  <a:pt x="186" y="30"/>
                </a:lnTo>
                <a:lnTo>
                  <a:pt x="178" y="24"/>
                </a:lnTo>
                <a:lnTo>
                  <a:pt x="169" y="19"/>
                </a:lnTo>
                <a:lnTo>
                  <a:pt x="161" y="14"/>
                </a:lnTo>
                <a:lnTo>
                  <a:pt x="151" y="8"/>
                </a:lnTo>
                <a:lnTo>
                  <a:pt x="140" y="6"/>
                </a:lnTo>
                <a:lnTo>
                  <a:pt x="129" y="3"/>
                </a:lnTo>
                <a:lnTo>
                  <a:pt x="118" y="0"/>
                </a:lnTo>
                <a:lnTo>
                  <a:pt x="108" y="0"/>
                </a:lnTo>
                <a:close/>
              </a:path>
            </a:pathLst>
          </a:cu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49" name="Rectangle 20">
            <a:extLst>
              <a:ext uri="{FF2B5EF4-FFF2-40B4-BE49-F238E27FC236}">
                <a16:creationId xmlns:a16="http://schemas.microsoft.com/office/drawing/2014/main" id="{76D8181D-6A90-A54A-9EA1-BABDC131D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1789" y="2615657"/>
            <a:ext cx="1458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y</a:t>
            </a:r>
            <a:endParaRPr lang="en-US" sz="1600" b="1" dirty="0">
              <a:solidFill>
                <a:schemeClr val="bg1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63B1E474-6B53-FB4E-8205-93DBD968BAEF}"/>
              </a:ext>
            </a:extLst>
          </p:cNvPr>
          <p:cNvGrpSpPr/>
          <p:nvPr/>
        </p:nvGrpSpPr>
        <p:grpSpPr>
          <a:xfrm>
            <a:off x="4043993" y="2436269"/>
            <a:ext cx="896938" cy="574675"/>
            <a:chOff x="4043993" y="2436269"/>
            <a:chExt cx="896938" cy="574675"/>
          </a:xfrm>
        </p:grpSpPr>
        <p:sp>
          <p:nvSpPr>
            <p:cNvPr id="240" name="Freeform 11">
              <a:extLst>
                <a:ext uri="{FF2B5EF4-FFF2-40B4-BE49-F238E27FC236}">
                  <a16:creationId xmlns:a16="http://schemas.microsoft.com/office/drawing/2014/main" id="{934069AD-3D2B-E54C-A5BD-4747956781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3993" y="2436269"/>
              <a:ext cx="896938" cy="574675"/>
            </a:xfrm>
            <a:custGeom>
              <a:avLst/>
              <a:gdLst>
                <a:gd name="T0" fmla="*/ 164 w 565"/>
                <a:gd name="T1" fmla="*/ 0 h 362"/>
                <a:gd name="T2" fmla="*/ 134 w 565"/>
                <a:gd name="T3" fmla="*/ 6 h 362"/>
                <a:gd name="T4" fmla="*/ 108 w 565"/>
                <a:gd name="T5" fmla="*/ 14 h 362"/>
                <a:gd name="T6" fmla="*/ 83 w 565"/>
                <a:gd name="T7" fmla="*/ 30 h 362"/>
                <a:gd name="T8" fmla="*/ 62 w 565"/>
                <a:gd name="T9" fmla="*/ 48 h 362"/>
                <a:gd name="T10" fmla="*/ 38 w 565"/>
                <a:gd name="T11" fmla="*/ 73 h 362"/>
                <a:gd name="T12" fmla="*/ 16 w 565"/>
                <a:gd name="T13" fmla="*/ 105 h 362"/>
                <a:gd name="T14" fmla="*/ 5 w 565"/>
                <a:gd name="T15" fmla="*/ 126 h 362"/>
                <a:gd name="T16" fmla="*/ 0 w 565"/>
                <a:gd name="T17" fmla="*/ 142 h 362"/>
                <a:gd name="T18" fmla="*/ 0 w 565"/>
                <a:gd name="T19" fmla="*/ 158 h 362"/>
                <a:gd name="T20" fmla="*/ 5 w 565"/>
                <a:gd name="T21" fmla="*/ 180 h 362"/>
                <a:gd name="T22" fmla="*/ 19 w 565"/>
                <a:gd name="T23" fmla="*/ 212 h 362"/>
                <a:gd name="T24" fmla="*/ 38 w 565"/>
                <a:gd name="T25" fmla="*/ 242 h 362"/>
                <a:gd name="T26" fmla="*/ 59 w 565"/>
                <a:gd name="T27" fmla="*/ 268 h 362"/>
                <a:gd name="T28" fmla="*/ 81 w 565"/>
                <a:gd name="T29" fmla="*/ 295 h 362"/>
                <a:gd name="T30" fmla="*/ 105 w 565"/>
                <a:gd name="T31" fmla="*/ 317 h 362"/>
                <a:gd name="T32" fmla="*/ 121 w 565"/>
                <a:gd name="T33" fmla="*/ 327 h 362"/>
                <a:gd name="T34" fmla="*/ 137 w 565"/>
                <a:gd name="T35" fmla="*/ 335 h 362"/>
                <a:gd name="T36" fmla="*/ 159 w 565"/>
                <a:gd name="T37" fmla="*/ 343 h 362"/>
                <a:gd name="T38" fmla="*/ 186 w 565"/>
                <a:gd name="T39" fmla="*/ 349 h 362"/>
                <a:gd name="T40" fmla="*/ 202 w 565"/>
                <a:gd name="T41" fmla="*/ 351 h 362"/>
                <a:gd name="T42" fmla="*/ 239 w 565"/>
                <a:gd name="T43" fmla="*/ 354 h 362"/>
                <a:gd name="T44" fmla="*/ 285 w 565"/>
                <a:gd name="T45" fmla="*/ 360 h 362"/>
                <a:gd name="T46" fmla="*/ 334 w 565"/>
                <a:gd name="T47" fmla="*/ 362 h 362"/>
                <a:gd name="T48" fmla="*/ 385 w 565"/>
                <a:gd name="T49" fmla="*/ 362 h 362"/>
                <a:gd name="T50" fmla="*/ 433 w 565"/>
                <a:gd name="T51" fmla="*/ 360 h 362"/>
                <a:gd name="T52" fmla="*/ 476 w 565"/>
                <a:gd name="T53" fmla="*/ 354 h 362"/>
                <a:gd name="T54" fmla="*/ 503 w 565"/>
                <a:gd name="T55" fmla="*/ 343 h 362"/>
                <a:gd name="T56" fmla="*/ 519 w 565"/>
                <a:gd name="T57" fmla="*/ 338 h 362"/>
                <a:gd name="T58" fmla="*/ 530 w 565"/>
                <a:gd name="T59" fmla="*/ 327 h 362"/>
                <a:gd name="T60" fmla="*/ 543 w 565"/>
                <a:gd name="T61" fmla="*/ 309 h 362"/>
                <a:gd name="T62" fmla="*/ 557 w 565"/>
                <a:gd name="T63" fmla="*/ 276 h 362"/>
                <a:gd name="T64" fmla="*/ 562 w 565"/>
                <a:gd name="T65" fmla="*/ 236 h 362"/>
                <a:gd name="T66" fmla="*/ 565 w 565"/>
                <a:gd name="T67" fmla="*/ 196 h 362"/>
                <a:gd name="T68" fmla="*/ 562 w 565"/>
                <a:gd name="T69" fmla="*/ 153 h 362"/>
                <a:gd name="T70" fmla="*/ 560 w 565"/>
                <a:gd name="T71" fmla="*/ 113 h 362"/>
                <a:gd name="T72" fmla="*/ 554 w 565"/>
                <a:gd name="T73" fmla="*/ 78 h 362"/>
                <a:gd name="T74" fmla="*/ 549 w 565"/>
                <a:gd name="T75" fmla="*/ 59 h 362"/>
                <a:gd name="T76" fmla="*/ 546 w 565"/>
                <a:gd name="T77" fmla="*/ 46 h 362"/>
                <a:gd name="T78" fmla="*/ 541 w 565"/>
                <a:gd name="T79" fmla="*/ 32 h 362"/>
                <a:gd name="T80" fmla="*/ 533 w 565"/>
                <a:gd name="T81" fmla="*/ 24 h 362"/>
                <a:gd name="T82" fmla="*/ 525 w 565"/>
                <a:gd name="T83" fmla="*/ 19 h 362"/>
                <a:gd name="T84" fmla="*/ 508 w 565"/>
                <a:gd name="T85" fmla="*/ 16 h 362"/>
                <a:gd name="T86" fmla="*/ 482 w 565"/>
                <a:gd name="T87" fmla="*/ 16 h 362"/>
                <a:gd name="T88" fmla="*/ 460 w 565"/>
                <a:gd name="T89" fmla="*/ 14 h 362"/>
                <a:gd name="T90" fmla="*/ 430 w 565"/>
                <a:gd name="T91" fmla="*/ 11 h 362"/>
                <a:gd name="T92" fmla="*/ 387 w 565"/>
                <a:gd name="T93" fmla="*/ 14 h 362"/>
                <a:gd name="T94" fmla="*/ 342 w 565"/>
                <a:gd name="T95" fmla="*/ 14 h 362"/>
                <a:gd name="T96" fmla="*/ 301 w 565"/>
                <a:gd name="T97" fmla="*/ 14 h 362"/>
                <a:gd name="T98" fmla="*/ 264 w 565"/>
                <a:gd name="T99" fmla="*/ 11 h 362"/>
                <a:gd name="T100" fmla="*/ 229 w 565"/>
                <a:gd name="T101" fmla="*/ 3 h 362"/>
                <a:gd name="T102" fmla="*/ 199 w 565"/>
                <a:gd name="T103" fmla="*/ 0 h 362"/>
                <a:gd name="T104" fmla="*/ 183 w 565"/>
                <a:gd name="T105" fmla="*/ 0 h 36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5"/>
                <a:gd name="T160" fmla="*/ 0 h 362"/>
                <a:gd name="T161" fmla="*/ 565 w 565"/>
                <a:gd name="T162" fmla="*/ 362 h 36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5" h="362">
                  <a:moveTo>
                    <a:pt x="178" y="0"/>
                  </a:moveTo>
                  <a:lnTo>
                    <a:pt x="164" y="0"/>
                  </a:lnTo>
                  <a:lnTo>
                    <a:pt x="148" y="3"/>
                  </a:lnTo>
                  <a:lnTo>
                    <a:pt x="134" y="6"/>
                  </a:lnTo>
                  <a:lnTo>
                    <a:pt x="121" y="11"/>
                  </a:lnTo>
                  <a:lnTo>
                    <a:pt x="108" y="14"/>
                  </a:lnTo>
                  <a:lnTo>
                    <a:pt x="94" y="22"/>
                  </a:lnTo>
                  <a:lnTo>
                    <a:pt x="83" y="30"/>
                  </a:lnTo>
                  <a:lnTo>
                    <a:pt x="73" y="38"/>
                  </a:lnTo>
                  <a:lnTo>
                    <a:pt x="62" y="48"/>
                  </a:lnTo>
                  <a:lnTo>
                    <a:pt x="48" y="59"/>
                  </a:lnTo>
                  <a:lnTo>
                    <a:pt x="38" y="73"/>
                  </a:lnTo>
                  <a:lnTo>
                    <a:pt x="27" y="89"/>
                  </a:lnTo>
                  <a:lnTo>
                    <a:pt x="16" y="105"/>
                  </a:lnTo>
                  <a:lnTo>
                    <a:pt x="8" y="118"/>
                  </a:lnTo>
                  <a:lnTo>
                    <a:pt x="5" y="126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3" y="164"/>
                  </a:lnTo>
                  <a:lnTo>
                    <a:pt x="5" y="180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2"/>
                  </a:lnTo>
                  <a:lnTo>
                    <a:pt x="48" y="255"/>
                  </a:lnTo>
                  <a:lnTo>
                    <a:pt x="59" y="268"/>
                  </a:lnTo>
                  <a:lnTo>
                    <a:pt x="70" y="282"/>
                  </a:lnTo>
                  <a:lnTo>
                    <a:pt x="81" y="295"/>
                  </a:lnTo>
                  <a:lnTo>
                    <a:pt x="94" y="306"/>
                  </a:lnTo>
                  <a:lnTo>
                    <a:pt x="105" y="317"/>
                  </a:lnTo>
                  <a:lnTo>
                    <a:pt x="113" y="322"/>
                  </a:lnTo>
                  <a:lnTo>
                    <a:pt x="121" y="327"/>
                  </a:lnTo>
                  <a:lnTo>
                    <a:pt x="129" y="333"/>
                  </a:lnTo>
                  <a:lnTo>
                    <a:pt x="137" y="335"/>
                  </a:lnTo>
                  <a:lnTo>
                    <a:pt x="148" y="341"/>
                  </a:lnTo>
                  <a:lnTo>
                    <a:pt x="159" y="343"/>
                  </a:lnTo>
                  <a:lnTo>
                    <a:pt x="172" y="346"/>
                  </a:lnTo>
                  <a:lnTo>
                    <a:pt x="186" y="349"/>
                  </a:lnTo>
                  <a:lnTo>
                    <a:pt x="194" y="349"/>
                  </a:lnTo>
                  <a:lnTo>
                    <a:pt x="202" y="351"/>
                  </a:lnTo>
                  <a:lnTo>
                    <a:pt x="221" y="354"/>
                  </a:lnTo>
                  <a:lnTo>
                    <a:pt x="239" y="354"/>
                  </a:lnTo>
                  <a:lnTo>
                    <a:pt x="261" y="357"/>
                  </a:lnTo>
                  <a:lnTo>
                    <a:pt x="285" y="360"/>
                  </a:lnTo>
                  <a:lnTo>
                    <a:pt x="309" y="362"/>
                  </a:lnTo>
                  <a:lnTo>
                    <a:pt x="334" y="362"/>
                  </a:lnTo>
                  <a:lnTo>
                    <a:pt x="360" y="362"/>
                  </a:lnTo>
                  <a:lnTo>
                    <a:pt x="385" y="362"/>
                  </a:lnTo>
                  <a:lnTo>
                    <a:pt x="409" y="362"/>
                  </a:lnTo>
                  <a:lnTo>
                    <a:pt x="433" y="360"/>
                  </a:lnTo>
                  <a:lnTo>
                    <a:pt x="457" y="357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3"/>
                  </a:lnTo>
                  <a:lnTo>
                    <a:pt x="511" y="341"/>
                  </a:lnTo>
                  <a:lnTo>
                    <a:pt x="519" y="338"/>
                  </a:lnTo>
                  <a:lnTo>
                    <a:pt x="525" y="333"/>
                  </a:lnTo>
                  <a:lnTo>
                    <a:pt x="530" y="327"/>
                  </a:lnTo>
                  <a:lnTo>
                    <a:pt x="535" y="322"/>
                  </a:lnTo>
                  <a:lnTo>
                    <a:pt x="543" y="309"/>
                  </a:lnTo>
                  <a:lnTo>
                    <a:pt x="552" y="292"/>
                  </a:lnTo>
                  <a:lnTo>
                    <a:pt x="557" y="276"/>
                  </a:lnTo>
                  <a:lnTo>
                    <a:pt x="560" y="258"/>
                  </a:lnTo>
                  <a:lnTo>
                    <a:pt x="562" y="236"/>
                  </a:lnTo>
                  <a:lnTo>
                    <a:pt x="565" y="217"/>
                  </a:lnTo>
                  <a:lnTo>
                    <a:pt x="565" y="196"/>
                  </a:lnTo>
                  <a:lnTo>
                    <a:pt x="562" y="174"/>
                  </a:lnTo>
                  <a:lnTo>
                    <a:pt x="562" y="153"/>
                  </a:lnTo>
                  <a:lnTo>
                    <a:pt x="560" y="132"/>
                  </a:lnTo>
                  <a:lnTo>
                    <a:pt x="560" y="113"/>
                  </a:lnTo>
                  <a:lnTo>
                    <a:pt x="557" y="97"/>
                  </a:lnTo>
                  <a:lnTo>
                    <a:pt x="554" y="78"/>
                  </a:lnTo>
                  <a:lnTo>
                    <a:pt x="552" y="65"/>
                  </a:lnTo>
                  <a:lnTo>
                    <a:pt x="549" y="59"/>
                  </a:lnTo>
                  <a:lnTo>
                    <a:pt x="549" y="54"/>
                  </a:lnTo>
                  <a:lnTo>
                    <a:pt x="546" y="46"/>
                  </a:lnTo>
                  <a:lnTo>
                    <a:pt x="543" y="38"/>
                  </a:lnTo>
                  <a:lnTo>
                    <a:pt x="541" y="32"/>
                  </a:lnTo>
                  <a:lnTo>
                    <a:pt x="538" y="27"/>
                  </a:lnTo>
                  <a:lnTo>
                    <a:pt x="533" y="24"/>
                  </a:lnTo>
                  <a:lnTo>
                    <a:pt x="530" y="22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8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8" y="14"/>
                  </a:lnTo>
                  <a:lnTo>
                    <a:pt x="460" y="14"/>
                  </a:lnTo>
                  <a:lnTo>
                    <a:pt x="452" y="11"/>
                  </a:lnTo>
                  <a:lnTo>
                    <a:pt x="430" y="11"/>
                  </a:lnTo>
                  <a:lnTo>
                    <a:pt x="409" y="11"/>
                  </a:lnTo>
                  <a:lnTo>
                    <a:pt x="387" y="14"/>
                  </a:lnTo>
                  <a:lnTo>
                    <a:pt x="363" y="14"/>
                  </a:lnTo>
                  <a:lnTo>
                    <a:pt x="342" y="14"/>
                  </a:lnTo>
                  <a:lnTo>
                    <a:pt x="320" y="14"/>
                  </a:lnTo>
                  <a:lnTo>
                    <a:pt x="301" y="14"/>
                  </a:lnTo>
                  <a:lnTo>
                    <a:pt x="282" y="11"/>
                  </a:lnTo>
                  <a:lnTo>
                    <a:pt x="264" y="11"/>
                  </a:lnTo>
                  <a:lnTo>
                    <a:pt x="247" y="6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1" name="Rectangle 12">
              <a:extLst>
                <a:ext uri="{FF2B5EF4-FFF2-40B4-BE49-F238E27FC236}">
                  <a16:creationId xmlns:a16="http://schemas.microsoft.com/office/drawing/2014/main" id="{C95AD2B6-A8EC-DE44-9080-AD67A5E9F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675" y="2470168"/>
              <a:ext cx="218008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1" dirty="0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242" name="Rectangle 13">
              <a:extLst>
                <a:ext uri="{FF2B5EF4-FFF2-40B4-BE49-F238E27FC236}">
                  <a16:creationId xmlns:a16="http://schemas.microsoft.com/office/drawing/2014/main" id="{E74E4801-5361-A743-B4AA-A6DC9A863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6756" y="2555332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A0D9C2A9-04D8-5B42-BF0D-4E2BEAC548E0}"/>
              </a:ext>
            </a:extLst>
          </p:cNvPr>
          <p:cNvGrpSpPr/>
          <p:nvPr/>
        </p:nvGrpSpPr>
        <p:grpSpPr>
          <a:xfrm>
            <a:off x="5542593" y="1820692"/>
            <a:ext cx="346075" cy="377452"/>
            <a:chOff x="5542593" y="1820692"/>
            <a:chExt cx="346075" cy="377452"/>
          </a:xfrm>
        </p:grpSpPr>
        <p:sp>
          <p:nvSpPr>
            <p:cNvPr id="246" name="Freeform 17">
              <a:extLst>
                <a:ext uri="{FF2B5EF4-FFF2-40B4-BE49-F238E27FC236}">
                  <a16:creationId xmlns:a16="http://schemas.microsoft.com/office/drawing/2014/main" id="{F77A9DB2-59D7-BF47-8CF0-DA02378885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2593" y="1861594"/>
              <a:ext cx="346075" cy="336550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4 h 212"/>
                <a:gd name="T8" fmla="*/ 25 w 218"/>
                <a:gd name="T9" fmla="*/ 38 h 212"/>
                <a:gd name="T10" fmla="*/ 14 w 218"/>
                <a:gd name="T11" fmla="*/ 54 h 212"/>
                <a:gd name="T12" fmla="*/ 6 w 218"/>
                <a:gd name="T13" fmla="*/ 73 h 212"/>
                <a:gd name="T14" fmla="*/ 0 w 218"/>
                <a:gd name="T15" fmla="*/ 94 h 212"/>
                <a:gd name="T16" fmla="*/ 0 w 218"/>
                <a:gd name="T17" fmla="*/ 115 h 212"/>
                <a:gd name="T18" fmla="*/ 6 w 218"/>
                <a:gd name="T19" fmla="*/ 137 h 212"/>
                <a:gd name="T20" fmla="*/ 14 w 218"/>
                <a:gd name="T21" fmla="*/ 156 h 212"/>
                <a:gd name="T22" fmla="*/ 25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5 h 212"/>
                <a:gd name="T48" fmla="*/ 218 w 218"/>
                <a:gd name="T49" fmla="*/ 94 h 212"/>
                <a:gd name="T50" fmla="*/ 213 w 218"/>
                <a:gd name="T51" fmla="*/ 73 h 212"/>
                <a:gd name="T52" fmla="*/ 205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8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4"/>
                  </a:lnTo>
                  <a:lnTo>
                    <a:pt x="33" y="30"/>
                  </a:lnTo>
                  <a:lnTo>
                    <a:pt x="25" y="38"/>
                  </a:lnTo>
                  <a:lnTo>
                    <a:pt x="19" y="46"/>
                  </a:lnTo>
                  <a:lnTo>
                    <a:pt x="14" y="54"/>
                  </a:lnTo>
                  <a:lnTo>
                    <a:pt x="8" y="65"/>
                  </a:lnTo>
                  <a:lnTo>
                    <a:pt x="6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5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5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8" y="204"/>
                  </a:lnTo>
                  <a:lnTo>
                    <a:pt x="78" y="207"/>
                  </a:lnTo>
                  <a:lnTo>
                    <a:pt x="89" y="209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09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6" y="126"/>
                  </a:lnTo>
                  <a:lnTo>
                    <a:pt x="218" y="115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6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5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Rectangle 18">
              <a:extLst>
                <a:ext uri="{FF2B5EF4-FFF2-40B4-BE49-F238E27FC236}">
                  <a16:creationId xmlns:a16="http://schemas.microsoft.com/office/drawing/2014/main" id="{C0D8E696-5894-1844-B896-16B7719D5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1010" y="1820692"/>
              <a:ext cx="141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1" dirty="0">
                  <a:solidFill>
                    <a:schemeClr val="bg1"/>
                  </a:solidFill>
                </a:rPr>
                <a:t>x</a:t>
              </a:r>
            </a:p>
          </p:txBody>
        </p:sp>
      </p:grpSp>
      <p:sp>
        <p:nvSpPr>
          <p:cNvPr id="47" name="Rectangle 4">
            <a:extLst>
              <a:ext uri="{FF2B5EF4-FFF2-40B4-BE49-F238E27FC236}">
                <a16:creationId xmlns:a16="http://schemas.microsoft.com/office/drawing/2014/main" id="{FFA9A2E8-5EF4-9147-BF10-0AA1AF4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4926" y="4425878"/>
            <a:ext cx="8229600" cy="205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/>
              <a:t>A,B,C are </a:t>
            </a:r>
            <a:r>
              <a:rPr lang="en-US" sz="2400" dirty="0">
                <a:solidFill>
                  <a:srgbClr val="C00000"/>
                </a:solidFill>
              </a:rPr>
              <a:t>provider networks</a:t>
            </a:r>
          </a:p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/>
              <a:t>x,w,y are </a:t>
            </a:r>
            <a:r>
              <a:rPr lang="en-US" sz="2400" dirty="0">
                <a:solidFill>
                  <a:srgbClr val="C00000"/>
                </a:solidFill>
              </a:rPr>
              <a:t>customer</a:t>
            </a:r>
            <a:r>
              <a:rPr lang="en-US" sz="2400" dirty="0"/>
              <a:t> (of provider networks)</a:t>
            </a:r>
          </a:p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/>
              <a:t>x is</a:t>
            </a:r>
            <a:r>
              <a:rPr lang="en-US" sz="2400" i="1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dual-homed: </a:t>
            </a:r>
            <a:r>
              <a:rPr lang="en-US" sz="2400" dirty="0"/>
              <a:t>attached to two networks</a:t>
            </a:r>
          </a:p>
          <a:p>
            <a:pPr marL="228600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</a:pPr>
            <a:r>
              <a:rPr lang="en-US" sz="2400" i="1" dirty="0">
                <a:solidFill>
                  <a:srgbClr val="000090"/>
                </a:solidFill>
              </a:rPr>
              <a:t>policy to enforce: </a:t>
            </a:r>
            <a:r>
              <a:rPr lang="en-US" sz="2400" dirty="0"/>
              <a:t>x does not want to route from B to C via x </a:t>
            </a:r>
          </a:p>
          <a:p>
            <a:pPr marL="685800" lvl="1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</a:pPr>
            <a:r>
              <a:rPr lang="en-US" sz="2400" dirty="0"/>
              <a:t>.. so x will not advertise to B a route to C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</a:pPr>
            <a:endParaRPr lang="en-US" sz="2400" dirty="0">
              <a:latin typeface="Gill Sans MT" charset="0"/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E0386F36-C312-764C-9BCF-3547B020D100}"/>
              </a:ext>
            </a:extLst>
          </p:cNvPr>
          <p:cNvGrpSpPr/>
          <p:nvPr/>
        </p:nvGrpSpPr>
        <p:grpSpPr>
          <a:xfrm>
            <a:off x="6282368" y="1597639"/>
            <a:ext cx="3162301" cy="1711325"/>
            <a:chOff x="6282368" y="1597639"/>
            <a:chExt cx="3162301" cy="1711325"/>
          </a:xfrm>
        </p:grpSpPr>
        <p:sp>
          <p:nvSpPr>
            <p:cNvPr id="49" name="Rectangle 28">
              <a:extLst>
                <a:ext uri="{FF2B5EF4-FFF2-40B4-BE49-F238E27FC236}">
                  <a16:creationId xmlns:a16="http://schemas.microsoft.com/office/drawing/2014/main" id="{24F3B7D8-9D37-F940-BFE9-F4428C997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2368" y="1597639"/>
              <a:ext cx="965200" cy="4508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Rectangle 29">
              <a:extLst>
                <a:ext uri="{FF2B5EF4-FFF2-40B4-BE49-F238E27FC236}">
                  <a16:creationId xmlns:a16="http://schemas.microsoft.com/office/drawing/2014/main" id="{85649937-6DFB-A042-AAAB-9E56D5F25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7320" y="2261646"/>
              <a:ext cx="8350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legend</a:t>
              </a:r>
              <a:r>
                <a:rPr lang="en-US" sz="1700" b="1" dirty="0">
                  <a:solidFill>
                    <a:srgbClr val="000000"/>
                  </a:solidFill>
                </a:rPr>
                <a:t>:</a:t>
              </a:r>
              <a:endParaRPr lang="en-US" dirty="0"/>
            </a:p>
          </p:txBody>
        </p:sp>
        <p:sp>
          <p:nvSpPr>
            <p:cNvPr id="51" name="Rectangle 30">
              <a:extLst>
                <a:ext uri="{FF2B5EF4-FFF2-40B4-BE49-F238E27FC236}">
                  <a16:creationId xmlns:a16="http://schemas.microsoft.com/office/drawing/2014/main" id="{1D852B1A-E72F-CD43-ABB3-3A37701B5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943" y="1669076"/>
              <a:ext cx="603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52" name="Rectangle 31">
              <a:extLst>
                <a:ext uri="{FF2B5EF4-FFF2-40B4-BE49-F238E27FC236}">
                  <a16:creationId xmlns:a16="http://schemas.microsoft.com/office/drawing/2014/main" id="{82AE1D29-FF3F-CF45-91A1-643422FCC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4831" y="2516801"/>
              <a:ext cx="1160463" cy="792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Rectangle 32">
              <a:extLst>
                <a:ext uri="{FF2B5EF4-FFF2-40B4-BE49-F238E27FC236}">
                  <a16:creationId xmlns:a16="http://schemas.microsoft.com/office/drawing/2014/main" id="{17F51638-2CAD-444B-8BDA-43180ED63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2580301"/>
              <a:ext cx="11128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customer </a:t>
              </a:r>
              <a:endParaRPr lang="en-US" sz="2000" dirty="0"/>
            </a:p>
          </p:txBody>
        </p:sp>
        <p:sp>
          <p:nvSpPr>
            <p:cNvPr id="54" name="Rectangle 33">
              <a:extLst>
                <a:ext uri="{FF2B5EF4-FFF2-40B4-BE49-F238E27FC236}">
                  <a16:creationId xmlns:a16="http://schemas.microsoft.com/office/drawing/2014/main" id="{AB85211D-8380-6842-96A1-1823AD90A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2831126"/>
              <a:ext cx="958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network:</a:t>
              </a:r>
              <a:endParaRPr lang="en-US" sz="2000" dirty="0"/>
            </a:p>
          </p:txBody>
        </p:sp>
        <p:sp>
          <p:nvSpPr>
            <p:cNvPr id="55" name="Rectangle 34">
              <a:extLst>
                <a:ext uri="{FF2B5EF4-FFF2-40B4-BE49-F238E27FC236}">
                  <a16:creationId xmlns:a16="http://schemas.microsoft.com/office/drawing/2014/main" id="{77B4ACFA-6A06-EE42-A3DF-AB4627040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7006" y="2831126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56" name="Rectangle 35">
              <a:extLst>
                <a:ext uri="{FF2B5EF4-FFF2-40B4-BE49-F238E27FC236}">
                  <a16:creationId xmlns:a16="http://schemas.microsoft.com/office/drawing/2014/main" id="{F6A80AB2-2FC0-3A47-B619-9C969E873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4831" y="1623039"/>
              <a:ext cx="1106488" cy="6731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" name="Rectangle 36">
              <a:extLst>
                <a:ext uri="{FF2B5EF4-FFF2-40B4-BE49-F238E27FC236}">
                  <a16:creationId xmlns:a16="http://schemas.microsoft.com/office/drawing/2014/main" id="{CD47CD7E-C4EC-6B40-877A-E243595E0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1686539"/>
              <a:ext cx="917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provider</a:t>
              </a:r>
              <a:endParaRPr lang="en-US" sz="2000" dirty="0"/>
            </a:p>
          </p:txBody>
        </p:sp>
        <p:sp>
          <p:nvSpPr>
            <p:cNvPr id="58" name="Rectangle 37">
              <a:extLst>
                <a:ext uri="{FF2B5EF4-FFF2-40B4-BE49-F238E27FC236}">
                  <a16:creationId xmlns:a16="http://schemas.microsoft.com/office/drawing/2014/main" id="{40D8166F-9734-6A47-A15E-E3586D513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4143" y="1686539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59" name="Rectangle 38">
              <a:extLst>
                <a:ext uri="{FF2B5EF4-FFF2-40B4-BE49-F238E27FC236}">
                  <a16:creationId xmlns:a16="http://schemas.microsoft.com/office/drawing/2014/main" id="{2B521BB1-F059-AB4F-9FAC-BA48A0AC5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1932601"/>
              <a:ext cx="889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network</a:t>
              </a:r>
              <a:endParaRPr lang="en-US" sz="2000" dirty="0"/>
            </a:p>
          </p:txBody>
        </p:sp>
        <p:sp>
          <p:nvSpPr>
            <p:cNvPr id="60" name="Rectangle 39">
              <a:extLst>
                <a:ext uri="{FF2B5EF4-FFF2-40B4-BE49-F238E27FC236}">
                  <a16:creationId xmlns:a16="http://schemas.microsoft.com/office/drawing/2014/main" id="{19F10A6D-C8D7-0841-B816-27A52DA4F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6681" y="1932601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61" name="Freeform 40">
              <a:extLst>
                <a:ext uri="{FF2B5EF4-FFF2-40B4-BE49-F238E27FC236}">
                  <a16:creationId xmlns:a16="http://schemas.microsoft.com/office/drawing/2014/main" id="{44EA4C67-04EF-9143-A1B2-F3114279A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2031" y="1673839"/>
              <a:ext cx="893763" cy="574675"/>
            </a:xfrm>
            <a:custGeom>
              <a:avLst/>
              <a:gdLst>
                <a:gd name="T0" fmla="*/ 162 w 563"/>
                <a:gd name="T1" fmla="*/ 0 h 362"/>
                <a:gd name="T2" fmla="*/ 132 w 563"/>
                <a:gd name="T3" fmla="*/ 5 h 362"/>
                <a:gd name="T4" fmla="*/ 108 w 563"/>
                <a:gd name="T5" fmla="*/ 13 h 362"/>
                <a:gd name="T6" fmla="*/ 81 w 563"/>
                <a:gd name="T7" fmla="*/ 30 h 362"/>
                <a:gd name="T8" fmla="*/ 60 w 563"/>
                <a:gd name="T9" fmla="*/ 48 h 362"/>
                <a:gd name="T10" fmla="*/ 35 w 563"/>
                <a:gd name="T11" fmla="*/ 72 h 362"/>
                <a:gd name="T12" fmla="*/ 14 w 563"/>
                <a:gd name="T13" fmla="*/ 102 h 362"/>
                <a:gd name="T14" fmla="*/ 3 w 563"/>
                <a:gd name="T15" fmla="*/ 126 h 362"/>
                <a:gd name="T16" fmla="*/ 0 w 563"/>
                <a:gd name="T17" fmla="*/ 140 h 362"/>
                <a:gd name="T18" fmla="*/ 0 w 563"/>
                <a:gd name="T19" fmla="*/ 156 h 362"/>
                <a:gd name="T20" fmla="*/ 3 w 563"/>
                <a:gd name="T21" fmla="*/ 180 h 362"/>
                <a:gd name="T22" fmla="*/ 17 w 563"/>
                <a:gd name="T23" fmla="*/ 212 h 362"/>
                <a:gd name="T24" fmla="*/ 35 w 563"/>
                <a:gd name="T25" fmla="*/ 241 h 362"/>
                <a:gd name="T26" fmla="*/ 60 w 563"/>
                <a:gd name="T27" fmla="*/ 268 h 362"/>
                <a:gd name="T28" fmla="*/ 81 w 563"/>
                <a:gd name="T29" fmla="*/ 292 h 362"/>
                <a:gd name="T30" fmla="*/ 103 w 563"/>
                <a:gd name="T31" fmla="*/ 316 h 362"/>
                <a:gd name="T32" fmla="*/ 119 w 563"/>
                <a:gd name="T33" fmla="*/ 327 h 362"/>
                <a:gd name="T34" fmla="*/ 135 w 563"/>
                <a:gd name="T35" fmla="*/ 335 h 362"/>
                <a:gd name="T36" fmla="*/ 156 w 563"/>
                <a:gd name="T37" fmla="*/ 341 h 362"/>
                <a:gd name="T38" fmla="*/ 183 w 563"/>
                <a:gd name="T39" fmla="*/ 346 h 362"/>
                <a:gd name="T40" fmla="*/ 200 w 563"/>
                <a:gd name="T41" fmla="*/ 349 h 362"/>
                <a:gd name="T42" fmla="*/ 240 w 563"/>
                <a:gd name="T43" fmla="*/ 354 h 362"/>
                <a:gd name="T44" fmla="*/ 286 w 563"/>
                <a:gd name="T45" fmla="*/ 357 h 362"/>
                <a:gd name="T46" fmla="*/ 334 w 563"/>
                <a:gd name="T47" fmla="*/ 359 h 362"/>
                <a:gd name="T48" fmla="*/ 385 w 563"/>
                <a:gd name="T49" fmla="*/ 362 h 362"/>
                <a:gd name="T50" fmla="*/ 434 w 563"/>
                <a:gd name="T51" fmla="*/ 359 h 362"/>
                <a:gd name="T52" fmla="*/ 477 w 563"/>
                <a:gd name="T53" fmla="*/ 351 h 362"/>
                <a:gd name="T54" fmla="*/ 504 w 563"/>
                <a:gd name="T55" fmla="*/ 343 h 362"/>
                <a:gd name="T56" fmla="*/ 517 w 563"/>
                <a:gd name="T57" fmla="*/ 335 h 362"/>
                <a:gd name="T58" fmla="*/ 528 w 563"/>
                <a:gd name="T59" fmla="*/ 325 h 362"/>
                <a:gd name="T60" fmla="*/ 541 w 563"/>
                <a:gd name="T61" fmla="*/ 306 h 362"/>
                <a:gd name="T62" fmla="*/ 555 w 563"/>
                <a:gd name="T63" fmla="*/ 274 h 362"/>
                <a:gd name="T64" fmla="*/ 560 w 563"/>
                <a:gd name="T65" fmla="*/ 236 h 362"/>
                <a:gd name="T66" fmla="*/ 563 w 563"/>
                <a:gd name="T67" fmla="*/ 193 h 362"/>
                <a:gd name="T68" fmla="*/ 560 w 563"/>
                <a:gd name="T69" fmla="*/ 153 h 362"/>
                <a:gd name="T70" fmla="*/ 557 w 563"/>
                <a:gd name="T71" fmla="*/ 113 h 362"/>
                <a:gd name="T72" fmla="*/ 552 w 563"/>
                <a:gd name="T73" fmla="*/ 78 h 362"/>
                <a:gd name="T74" fmla="*/ 547 w 563"/>
                <a:gd name="T75" fmla="*/ 59 h 362"/>
                <a:gd name="T76" fmla="*/ 544 w 563"/>
                <a:gd name="T77" fmla="*/ 46 h 362"/>
                <a:gd name="T78" fmla="*/ 539 w 563"/>
                <a:gd name="T79" fmla="*/ 30 h 362"/>
                <a:gd name="T80" fmla="*/ 533 w 563"/>
                <a:gd name="T81" fmla="*/ 22 h 362"/>
                <a:gd name="T82" fmla="*/ 522 w 563"/>
                <a:gd name="T83" fmla="*/ 19 h 362"/>
                <a:gd name="T84" fmla="*/ 506 w 563"/>
                <a:gd name="T85" fmla="*/ 16 h 362"/>
                <a:gd name="T86" fmla="*/ 479 w 563"/>
                <a:gd name="T87" fmla="*/ 16 h 362"/>
                <a:gd name="T88" fmla="*/ 466 w 563"/>
                <a:gd name="T89" fmla="*/ 13 h 362"/>
                <a:gd name="T90" fmla="*/ 450 w 563"/>
                <a:gd name="T91" fmla="*/ 11 h 362"/>
                <a:gd name="T92" fmla="*/ 409 w 563"/>
                <a:gd name="T93" fmla="*/ 11 h 362"/>
                <a:gd name="T94" fmla="*/ 364 w 563"/>
                <a:gd name="T95" fmla="*/ 13 h 362"/>
                <a:gd name="T96" fmla="*/ 321 w 563"/>
                <a:gd name="T97" fmla="*/ 13 h 362"/>
                <a:gd name="T98" fmla="*/ 283 w 563"/>
                <a:gd name="T99" fmla="*/ 11 h 362"/>
                <a:gd name="T100" fmla="*/ 248 w 563"/>
                <a:gd name="T101" fmla="*/ 5 h 362"/>
                <a:gd name="T102" fmla="*/ 213 w 563"/>
                <a:gd name="T103" fmla="*/ 0 h 362"/>
                <a:gd name="T104" fmla="*/ 186 w 563"/>
                <a:gd name="T105" fmla="*/ 0 h 362"/>
                <a:gd name="T106" fmla="*/ 175 w 563"/>
                <a:gd name="T107" fmla="*/ 0 h 3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3"/>
                <a:gd name="T163" fmla="*/ 0 h 362"/>
                <a:gd name="T164" fmla="*/ 563 w 563"/>
                <a:gd name="T165" fmla="*/ 362 h 3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3" h="362">
                  <a:moveTo>
                    <a:pt x="175" y="0"/>
                  </a:moveTo>
                  <a:lnTo>
                    <a:pt x="162" y="0"/>
                  </a:lnTo>
                  <a:lnTo>
                    <a:pt x="148" y="3"/>
                  </a:lnTo>
                  <a:lnTo>
                    <a:pt x="132" y="5"/>
                  </a:lnTo>
                  <a:lnTo>
                    <a:pt x="119" y="11"/>
                  </a:lnTo>
                  <a:lnTo>
                    <a:pt x="108" y="13"/>
                  </a:lnTo>
                  <a:lnTo>
                    <a:pt x="95" y="22"/>
                  </a:lnTo>
                  <a:lnTo>
                    <a:pt x="81" y="30"/>
                  </a:lnTo>
                  <a:lnTo>
                    <a:pt x="70" y="38"/>
                  </a:lnTo>
                  <a:lnTo>
                    <a:pt x="60" y="48"/>
                  </a:lnTo>
                  <a:lnTo>
                    <a:pt x="46" y="59"/>
                  </a:lnTo>
                  <a:lnTo>
                    <a:pt x="35" y="72"/>
                  </a:lnTo>
                  <a:lnTo>
                    <a:pt x="25" y="89"/>
                  </a:lnTo>
                  <a:lnTo>
                    <a:pt x="14" y="102"/>
                  </a:lnTo>
                  <a:lnTo>
                    <a:pt x="8" y="118"/>
                  </a:lnTo>
                  <a:lnTo>
                    <a:pt x="3" y="126"/>
                  </a:lnTo>
                  <a:lnTo>
                    <a:pt x="3" y="134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3" y="180"/>
                  </a:lnTo>
                  <a:lnTo>
                    <a:pt x="8" y="196"/>
                  </a:lnTo>
                  <a:lnTo>
                    <a:pt x="17" y="212"/>
                  </a:lnTo>
                  <a:lnTo>
                    <a:pt x="27" y="225"/>
                  </a:lnTo>
                  <a:lnTo>
                    <a:pt x="35" y="241"/>
                  </a:lnTo>
                  <a:lnTo>
                    <a:pt x="49" y="255"/>
                  </a:lnTo>
                  <a:lnTo>
                    <a:pt x="60" y="268"/>
                  </a:lnTo>
                  <a:lnTo>
                    <a:pt x="70" y="282"/>
                  </a:lnTo>
                  <a:lnTo>
                    <a:pt x="81" y="292"/>
                  </a:lnTo>
                  <a:lnTo>
                    <a:pt x="92" y="306"/>
                  </a:lnTo>
                  <a:lnTo>
                    <a:pt x="103" y="316"/>
                  </a:lnTo>
                  <a:lnTo>
                    <a:pt x="111" y="322"/>
                  </a:lnTo>
                  <a:lnTo>
                    <a:pt x="119" y="327"/>
                  </a:lnTo>
                  <a:lnTo>
                    <a:pt x="127" y="330"/>
                  </a:lnTo>
                  <a:lnTo>
                    <a:pt x="135" y="335"/>
                  </a:lnTo>
                  <a:lnTo>
                    <a:pt x="146" y="338"/>
                  </a:lnTo>
                  <a:lnTo>
                    <a:pt x="156" y="341"/>
                  </a:lnTo>
                  <a:lnTo>
                    <a:pt x="170" y="343"/>
                  </a:lnTo>
                  <a:lnTo>
                    <a:pt x="183" y="346"/>
                  </a:lnTo>
                  <a:lnTo>
                    <a:pt x="191" y="346"/>
                  </a:lnTo>
                  <a:lnTo>
                    <a:pt x="200" y="349"/>
                  </a:lnTo>
                  <a:lnTo>
                    <a:pt x="218" y="351"/>
                  </a:lnTo>
                  <a:lnTo>
                    <a:pt x="240" y="354"/>
                  </a:lnTo>
                  <a:lnTo>
                    <a:pt x="261" y="354"/>
                  </a:lnTo>
                  <a:lnTo>
                    <a:pt x="286" y="357"/>
                  </a:lnTo>
                  <a:lnTo>
                    <a:pt x="310" y="359"/>
                  </a:lnTo>
                  <a:lnTo>
                    <a:pt x="334" y="359"/>
                  </a:lnTo>
                  <a:lnTo>
                    <a:pt x="361" y="362"/>
                  </a:lnTo>
                  <a:lnTo>
                    <a:pt x="385" y="362"/>
                  </a:lnTo>
                  <a:lnTo>
                    <a:pt x="409" y="359"/>
                  </a:lnTo>
                  <a:lnTo>
                    <a:pt x="434" y="359"/>
                  </a:lnTo>
                  <a:lnTo>
                    <a:pt x="455" y="357"/>
                  </a:lnTo>
                  <a:lnTo>
                    <a:pt x="477" y="351"/>
                  </a:lnTo>
                  <a:lnTo>
                    <a:pt x="493" y="346"/>
                  </a:lnTo>
                  <a:lnTo>
                    <a:pt x="504" y="343"/>
                  </a:lnTo>
                  <a:lnTo>
                    <a:pt x="509" y="338"/>
                  </a:lnTo>
                  <a:lnTo>
                    <a:pt x="517" y="335"/>
                  </a:lnTo>
                  <a:lnTo>
                    <a:pt x="522" y="330"/>
                  </a:lnTo>
                  <a:lnTo>
                    <a:pt x="528" y="325"/>
                  </a:lnTo>
                  <a:lnTo>
                    <a:pt x="533" y="319"/>
                  </a:lnTo>
                  <a:lnTo>
                    <a:pt x="541" y="306"/>
                  </a:lnTo>
                  <a:lnTo>
                    <a:pt x="549" y="292"/>
                  </a:lnTo>
                  <a:lnTo>
                    <a:pt x="555" y="274"/>
                  </a:lnTo>
                  <a:lnTo>
                    <a:pt x="557" y="255"/>
                  </a:lnTo>
                  <a:lnTo>
                    <a:pt x="560" y="236"/>
                  </a:lnTo>
                  <a:lnTo>
                    <a:pt x="563" y="215"/>
                  </a:lnTo>
                  <a:lnTo>
                    <a:pt x="563" y="193"/>
                  </a:lnTo>
                  <a:lnTo>
                    <a:pt x="560" y="172"/>
                  </a:lnTo>
                  <a:lnTo>
                    <a:pt x="560" y="153"/>
                  </a:lnTo>
                  <a:lnTo>
                    <a:pt x="557" y="131"/>
                  </a:lnTo>
                  <a:lnTo>
                    <a:pt x="557" y="113"/>
                  </a:lnTo>
                  <a:lnTo>
                    <a:pt x="555" y="94"/>
                  </a:lnTo>
                  <a:lnTo>
                    <a:pt x="552" y="78"/>
                  </a:lnTo>
                  <a:lnTo>
                    <a:pt x="549" y="64"/>
                  </a:lnTo>
                  <a:lnTo>
                    <a:pt x="547" y="59"/>
                  </a:lnTo>
                  <a:lnTo>
                    <a:pt x="547" y="54"/>
                  </a:lnTo>
                  <a:lnTo>
                    <a:pt x="544" y="46"/>
                  </a:lnTo>
                  <a:lnTo>
                    <a:pt x="541" y="38"/>
                  </a:lnTo>
                  <a:lnTo>
                    <a:pt x="539" y="30"/>
                  </a:lnTo>
                  <a:lnTo>
                    <a:pt x="536" y="27"/>
                  </a:lnTo>
                  <a:lnTo>
                    <a:pt x="533" y="22"/>
                  </a:lnTo>
                  <a:lnTo>
                    <a:pt x="528" y="19"/>
                  </a:lnTo>
                  <a:lnTo>
                    <a:pt x="522" y="19"/>
                  </a:lnTo>
                  <a:lnTo>
                    <a:pt x="520" y="16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74" y="13"/>
                  </a:lnTo>
                  <a:lnTo>
                    <a:pt x="466" y="13"/>
                  </a:lnTo>
                  <a:lnTo>
                    <a:pt x="458" y="13"/>
                  </a:lnTo>
                  <a:lnTo>
                    <a:pt x="450" y="11"/>
                  </a:lnTo>
                  <a:lnTo>
                    <a:pt x="431" y="11"/>
                  </a:lnTo>
                  <a:lnTo>
                    <a:pt x="409" y="11"/>
                  </a:lnTo>
                  <a:lnTo>
                    <a:pt x="388" y="13"/>
                  </a:lnTo>
                  <a:lnTo>
                    <a:pt x="364" y="13"/>
                  </a:lnTo>
                  <a:lnTo>
                    <a:pt x="342" y="13"/>
                  </a:lnTo>
                  <a:lnTo>
                    <a:pt x="321" y="13"/>
                  </a:lnTo>
                  <a:lnTo>
                    <a:pt x="302" y="13"/>
                  </a:lnTo>
                  <a:lnTo>
                    <a:pt x="283" y="11"/>
                  </a:lnTo>
                  <a:lnTo>
                    <a:pt x="264" y="11"/>
                  </a:lnTo>
                  <a:lnTo>
                    <a:pt x="248" y="5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200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" name="Freeform 41">
              <a:extLst>
                <a:ext uri="{FF2B5EF4-FFF2-40B4-BE49-F238E27FC236}">
                  <a16:creationId xmlns:a16="http://schemas.microsoft.com/office/drawing/2014/main" id="{E53B2DD8-4411-0F46-9988-1A06A5DAFE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2093" y="2631101"/>
              <a:ext cx="346075" cy="336550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5 h 212"/>
                <a:gd name="T8" fmla="*/ 24 w 218"/>
                <a:gd name="T9" fmla="*/ 38 h 212"/>
                <a:gd name="T10" fmla="*/ 14 w 218"/>
                <a:gd name="T11" fmla="*/ 57 h 212"/>
                <a:gd name="T12" fmla="*/ 6 w 218"/>
                <a:gd name="T13" fmla="*/ 76 h 212"/>
                <a:gd name="T14" fmla="*/ 0 w 218"/>
                <a:gd name="T15" fmla="*/ 94 h 212"/>
                <a:gd name="T16" fmla="*/ 0 w 218"/>
                <a:gd name="T17" fmla="*/ 116 h 212"/>
                <a:gd name="T18" fmla="*/ 6 w 218"/>
                <a:gd name="T19" fmla="*/ 137 h 212"/>
                <a:gd name="T20" fmla="*/ 14 w 218"/>
                <a:gd name="T21" fmla="*/ 156 h 212"/>
                <a:gd name="T22" fmla="*/ 24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6 h 212"/>
                <a:gd name="T52" fmla="*/ 205 w 218"/>
                <a:gd name="T53" fmla="*/ 57 h 212"/>
                <a:gd name="T54" fmla="*/ 194 w 218"/>
                <a:gd name="T55" fmla="*/ 38 h 212"/>
                <a:gd name="T56" fmla="*/ 178 w 218"/>
                <a:gd name="T57" fmla="*/ 25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7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5"/>
                  </a:lnTo>
                  <a:lnTo>
                    <a:pt x="33" y="33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4" y="57"/>
                  </a:lnTo>
                  <a:lnTo>
                    <a:pt x="8" y="65"/>
                  </a:lnTo>
                  <a:lnTo>
                    <a:pt x="6" y="76"/>
                  </a:lnTo>
                  <a:lnTo>
                    <a:pt x="3" y="84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7" y="204"/>
                  </a:lnTo>
                  <a:lnTo>
                    <a:pt x="78" y="207"/>
                  </a:lnTo>
                  <a:lnTo>
                    <a:pt x="89" y="210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10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4"/>
                  </a:lnTo>
                  <a:lnTo>
                    <a:pt x="213" y="76"/>
                  </a:lnTo>
                  <a:lnTo>
                    <a:pt x="210" y="65"/>
                  </a:lnTo>
                  <a:lnTo>
                    <a:pt x="205" y="57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3"/>
                  </a:lnTo>
                  <a:lnTo>
                    <a:pt x="178" y="25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63" name="Oval 62">
            <a:extLst>
              <a:ext uri="{FF2B5EF4-FFF2-40B4-BE49-F238E27FC236}">
                <a16:creationId xmlns:a16="http://schemas.microsoft.com/office/drawing/2014/main" id="{B75BC6DE-5F37-8644-ADFF-E455ABD106FB}"/>
              </a:ext>
            </a:extLst>
          </p:cNvPr>
          <p:cNvSpPr/>
          <p:nvPr/>
        </p:nvSpPr>
        <p:spPr>
          <a:xfrm>
            <a:off x="5361709" y="1704109"/>
            <a:ext cx="720436" cy="678873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327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Oval 3">
            <a:extLst>
              <a:ext uri="{FF2B5EF4-FFF2-40B4-BE49-F238E27FC236}">
                <a16:creationId xmlns:a16="http://schemas.microsoft.com/office/drawing/2014/main" id="{C1E39CEB-C65D-764B-966A-D7A25B075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00" y="2782791"/>
            <a:ext cx="3475038" cy="13811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05" name="Straight Connector 10">
            <a:extLst>
              <a:ext uri="{FF2B5EF4-FFF2-40B4-BE49-F238E27FC236}">
                <a16:creationId xmlns:a16="http://schemas.microsoft.com/office/drawing/2014/main" id="{93EBD03F-9A41-A545-84E9-9F7C758625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8363" y="3025678"/>
            <a:ext cx="1146175" cy="730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6" name="Straight Connector 297">
            <a:extLst>
              <a:ext uri="{FF2B5EF4-FFF2-40B4-BE49-F238E27FC236}">
                <a16:creationId xmlns:a16="http://schemas.microsoft.com/office/drawing/2014/main" id="{7676F8BB-118B-B64A-92D8-85283640E5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2088" y="3325716"/>
            <a:ext cx="130175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7" name="Straight Connector 298">
            <a:extLst>
              <a:ext uri="{FF2B5EF4-FFF2-40B4-BE49-F238E27FC236}">
                <a16:creationId xmlns:a16="http://schemas.microsoft.com/office/drawing/2014/main" id="{A2DEF96B-86EE-7144-BD4A-23065D792A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86188" y="3530503"/>
            <a:ext cx="263525" cy="460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" name="Straight Connector 299">
            <a:extLst>
              <a:ext uri="{FF2B5EF4-FFF2-40B4-BE49-F238E27FC236}">
                <a16:creationId xmlns:a16="http://schemas.microsoft.com/office/drawing/2014/main" id="{555BA90C-F55F-9A4F-9697-475AB212960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165513" y="3354291"/>
            <a:ext cx="209550" cy="1095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" name="Straight Connector 300">
            <a:extLst>
              <a:ext uri="{FF2B5EF4-FFF2-40B4-BE49-F238E27FC236}">
                <a16:creationId xmlns:a16="http://schemas.microsoft.com/office/drawing/2014/main" id="{06CA7B3A-E066-F645-A065-DE454C32D98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827375" y="3654328"/>
            <a:ext cx="222250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0" name="Straight Connector 301">
            <a:extLst>
              <a:ext uri="{FF2B5EF4-FFF2-40B4-BE49-F238E27FC236}">
                <a16:creationId xmlns:a16="http://schemas.microsoft.com/office/drawing/2014/main" id="{BACA8AA4-CF1D-5F48-933F-B11117821D9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19550" y="3579716"/>
            <a:ext cx="273050" cy="254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1" name="Straight Connector 302">
            <a:extLst>
              <a:ext uri="{FF2B5EF4-FFF2-40B4-BE49-F238E27FC236}">
                <a16:creationId xmlns:a16="http://schemas.microsoft.com/office/drawing/2014/main" id="{DCD16DCF-19C7-244F-A0A1-9DB175274AC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51363" y="3565428"/>
            <a:ext cx="387350" cy="1254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2" name="Straight Connector 303">
            <a:extLst>
              <a:ext uri="{FF2B5EF4-FFF2-40B4-BE49-F238E27FC236}">
                <a16:creationId xmlns:a16="http://schemas.microsoft.com/office/drawing/2014/main" id="{5D4D6C28-B196-BF48-A9D5-692E12992F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237075" y="3216178"/>
            <a:ext cx="307975" cy="1984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3" name="Straight Connector 304">
            <a:extLst>
              <a:ext uri="{FF2B5EF4-FFF2-40B4-BE49-F238E27FC236}">
                <a16:creationId xmlns:a16="http://schemas.microsoft.com/office/drawing/2014/main" id="{838A4044-BFFD-4A45-BC18-5752B084058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9950" y="3086003"/>
            <a:ext cx="246063" cy="873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4" name="TextBox 39958">
            <a:extLst>
              <a:ext uri="{FF2B5EF4-FFF2-40B4-BE49-F238E27FC236}">
                <a16:creationId xmlns:a16="http://schemas.microsoft.com/office/drawing/2014/main" id="{6F6B1677-D08C-6A47-B407-042662BB7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738" y="3127278"/>
            <a:ext cx="8066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A</a:t>
            </a:r>
          </a:p>
        </p:txBody>
      </p:sp>
      <p:grpSp>
        <p:nvGrpSpPr>
          <p:cNvPr id="815" name="Group 814">
            <a:extLst>
              <a:ext uri="{FF2B5EF4-FFF2-40B4-BE49-F238E27FC236}">
                <a16:creationId xmlns:a16="http://schemas.microsoft.com/office/drawing/2014/main" id="{47996727-7119-574B-8617-ECC07818FEDD}"/>
              </a:ext>
            </a:extLst>
          </p:cNvPr>
          <p:cNvGrpSpPr/>
          <p:nvPr/>
        </p:nvGrpSpPr>
        <p:grpSpPr>
          <a:xfrm>
            <a:off x="4779875" y="3395180"/>
            <a:ext cx="541338" cy="223023"/>
            <a:chOff x="7493876" y="2774731"/>
            <a:chExt cx="1481958" cy="894622"/>
          </a:xfrm>
        </p:grpSpPr>
        <p:sp>
          <p:nvSpPr>
            <p:cNvPr id="1038" name="Freeform 1037">
              <a:extLst>
                <a:ext uri="{FF2B5EF4-FFF2-40B4-BE49-F238E27FC236}">
                  <a16:creationId xmlns:a16="http://schemas.microsoft.com/office/drawing/2014/main" id="{3EDFEF2E-E8B6-3841-B07D-9D0CA292425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9" name="Oval 1038">
              <a:extLst>
                <a:ext uri="{FF2B5EF4-FFF2-40B4-BE49-F238E27FC236}">
                  <a16:creationId xmlns:a16="http://schemas.microsoft.com/office/drawing/2014/main" id="{EBF872C2-5DB2-1143-8057-32D36F4F7DE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0" name="Group 1039">
              <a:extLst>
                <a:ext uri="{FF2B5EF4-FFF2-40B4-BE49-F238E27FC236}">
                  <a16:creationId xmlns:a16="http://schemas.microsoft.com/office/drawing/2014/main" id="{E45C82B8-7745-8345-80DF-E1551574C0B5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1" name="Freeform 1040">
                <a:extLst>
                  <a:ext uri="{FF2B5EF4-FFF2-40B4-BE49-F238E27FC236}">
                    <a16:creationId xmlns:a16="http://schemas.microsoft.com/office/drawing/2014/main" id="{AADF328D-9F75-D443-B009-78195511DE0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2" name="Freeform 1041">
                <a:extLst>
                  <a:ext uri="{FF2B5EF4-FFF2-40B4-BE49-F238E27FC236}">
                    <a16:creationId xmlns:a16="http://schemas.microsoft.com/office/drawing/2014/main" id="{CABE0F12-0414-E047-9D94-A57A4F3F8B1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3" name="Freeform 1042">
                <a:extLst>
                  <a:ext uri="{FF2B5EF4-FFF2-40B4-BE49-F238E27FC236}">
                    <a16:creationId xmlns:a16="http://schemas.microsoft.com/office/drawing/2014/main" id="{61DB4664-2DC3-D243-A319-728D82FDC84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4" name="Freeform 1043">
                <a:extLst>
                  <a:ext uri="{FF2B5EF4-FFF2-40B4-BE49-F238E27FC236}">
                    <a16:creationId xmlns:a16="http://schemas.microsoft.com/office/drawing/2014/main" id="{3A39F596-0CEB-FB44-8298-3CCA7A8E5D8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5D57186B-96C6-4245-A5CD-2EC8F02FE2C5}"/>
              </a:ext>
            </a:extLst>
          </p:cNvPr>
          <p:cNvGrpSpPr/>
          <p:nvPr/>
        </p:nvGrpSpPr>
        <p:grpSpPr>
          <a:xfrm>
            <a:off x="5457737" y="3639654"/>
            <a:ext cx="541338" cy="223023"/>
            <a:chOff x="7493876" y="2774731"/>
            <a:chExt cx="1481958" cy="894622"/>
          </a:xfrm>
        </p:grpSpPr>
        <p:sp>
          <p:nvSpPr>
            <p:cNvPr id="1031" name="Freeform 1030">
              <a:extLst>
                <a:ext uri="{FF2B5EF4-FFF2-40B4-BE49-F238E27FC236}">
                  <a16:creationId xmlns:a16="http://schemas.microsoft.com/office/drawing/2014/main" id="{F884C67D-5359-0D4B-92F3-51236F5721A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2" name="Oval 1031">
              <a:extLst>
                <a:ext uri="{FF2B5EF4-FFF2-40B4-BE49-F238E27FC236}">
                  <a16:creationId xmlns:a16="http://schemas.microsoft.com/office/drawing/2014/main" id="{C3DDEC0B-9B46-6E40-AFA7-85DD71E00D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3" name="Group 1032">
              <a:extLst>
                <a:ext uri="{FF2B5EF4-FFF2-40B4-BE49-F238E27FC236}">
                  <a16:creationId xmlns:a16="http://schemas.microsoft.com/office/drawing/2014/main" id="{AFA389A2-1145-6742-AFF5-BBE2D79E08E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34" name="Freeform 1033">
                <a:extLst>
                  <a:ext uri="{FF2B5EF4-FFF2-40B4-BE49-F238E27FC236}">
                    <a16:creationId xmlns:a16="http://schemas.microsoft.com/office/drawing/2014/main" id="{D4EB8805-ED69-3A4C-B790-5B0BE9CAFC7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5" name="Freeform 1034">
                <a:extLst>
                  <a:ext uri="{FF2B5EF4-FFF2-40B4-BE49-F238E27FC236}">
                    <a16:creationId xmlns:a16="http://schemas.microsoft.com/office/drawing/2014/main" id="{F9160B87-94D9-4746-9AB1-F94A2850C6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6" name="Freeform 1035">
                <a:extLst>
                  <a:ext uri="{FF2B5EF4-FFF2-40B4-BE49-F238E27FC236}">
                    <a16:creationId xmlns:a16="http://schemas.microsoft.com/office/drawing/2014/main" id="{AC514A69-8535-9F4F-9082-9C0664FDD7D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7" name="Freeform 1036">
                <a:extLst>
                  <a:ext uri="{FF2B5EF4-FFF2-40B4-BE49-F238E27FC236}">
                    <a16:creationId xmlns:a16="http://schemas.microsoft.com/office/drawing/2014/main" id="{16FAD8F4-5C16-3548-9F13-8A162DB18CBC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7" name="Group 816">
            <a:extLst>
              <a:ext uri="{FF2B5EF4-FFF2-40B4-BE49-F238E27FC236}">
                <a16:creationId xmlns:a16="http://schemas.microsoft.com/office/drawing/2014/main" id="{FF12777F-B030-4549-A7FC-82449D14AB56}"/>
              </a:ext>
            </a:extLst>
          </p:cNvPr>
          <p:cNvGrpSpPr/>
          <p:nvPr/>
        </p:nvGrpSpPr>
        <p:grpSpPr>
          <a:xfrm>
            <a:off x="4228292" y="3150704"/>
            <a:ext cx="541338" cy="223023"/>
            <a:chOff x="7493876" y="2774731"/>
            <a:chExt cx="1481958" cy="894622"/>
          </a:xfrm>
        </p:grpSpPr>
        <p:sp>
          <p:nvSpPr>
            <p:cNvPr id="1024" name="Freeform 1023">
              <a:extLst>
                <a:ext uri="{FF2B5EF4-FFF2-40B4-BE49-F238E27FC236}">
                  <a16:creationId xmlns:a16="http://schemas.microsoft.com/office/drawing/2014/main" id="{99010B44-64C2-AB4E-A534-5DD841F54CC4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25" name="Oval 1024">
              <a:extLst>
                <a:ext uri="{FF2B5EF4-FFF2-40B4-BE49-F238E27FC236}">
                  <a16:creationId xmlns:a16="http://schemas.microsoft.com/office/drawing/2014/main" id="{F609C7A8-5C64-1E46-89AE-A8782A6AB2A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26" name="Group 1025">
              <a:extLst>
                <a:ext uri="{FF2B5EF4-FFF2-40B4-BE49-F238E27FC236}">
                  <a16:creationId xmlns:a16="http://schemas.microsoft.com/office/drawing/2014/main" id="{467733F2-A942-984D-951B-4FC5E9704E1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7" name="Freeform 1026">
                <a:extLst>
                  <a:ext uri="{FF2B5EF4-FFF2-40B4-BE49-F238E27FC236}">
                    <a16:creationId xmlns:a16="http://schemas.microsoft.com/office/drawing/2014/main" id="{9C762EC2-20E2-E34D-BF85-6154BC77A20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8" name="Freeform 1027">
                <a:extLst>
                  <a:ext uri="{FF2B5EF4-FFF2-40B4-BE49-F238E27FC236}">
                    <a16:creationId xmlns:a16="http://schemas.microsoft.com/office/drawing/2014/main" id="{816CB66E-9C37-534A-85AC-84C51BA8D57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9" name="Freeform 1028">
                <a:extLst>
                  <a:ext uri="{FF2B5EF4-FFF2-40B4-BE49-F238E27FC236}">
                    <a16:creationId xmlns:a16="http://schemas.microsoft.com/office/drawing/2014/main" id="{E4DE6B81-6776-9B45-B52B-E80CB62D179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0" name="Freeform 1029">
                <a:extLst>
                  <a:ext uri="{FF2B5EF4-FFF2-40B4-BE49-F238E27FC236}">
                    <a16:creationId xmlns:a16="http://schemas.microsoft.com/office/drawing/2014/main" id="{EAF14958-EE5D-3742-8285-298B3270B75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8" name="Group 817">
            <a:extLst>
              <a:ext uri="{FF2B5EF4-FFF2-40B4-BE49-F238E27FC236}">
                <a16:creationId xmlns:a16="http://schemas.microsoft.com/office/drawing/2014/main" id="{1EC3981A-429A-8B48-A3A4-3F38950EE426}"/>
              </a:ext>
            </a:extLst>
          </p:cNvPr>
          <p:cNvGrpSpPr/>
          <p:nvPr/>
        </p:nvGrpSpPr>
        <p:grpSpPr>
          <a:xfrm>
            <a:off x="3972632" y="3451642"/>
            <a:ext cx="541338" cy="223023"/>
            <a:chOff x="7493876" y="2774731"/>
            <a:chExt cx="1481958" cy="894622"/>
          </a:xfrm>
        </p:grpSpPr>
        <p:sp>
          <p:nvSpPr>
            <p:cNvPr id="1017" name="Freeform 1016">
              <a:extLst>
                <a:ext uri="{FF2B5EF4-FFF2-40B4-BE49-F238E27FC236}">
                  <a16:creationId xmlns:a16="http://schemas.microsoft.com/office/drawing/2014/main" id="{4AD6CA35-9890-0743-96D1-73AC7E92080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8" name="Oval 1017">
              <a:extLst>
                <a:ext uri="{FF2B5EF4-FFF2-40B4-BE49-F238E27FC236}">
                  <a16:creationId xmlns:a16="http://schemas.microsoft.com/office/drawing/2014/main" id="{9C75BC85-7B77-844A-A090-98B72437D10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9" name="Group 1018">
              <a:extLst>
                <a:ext uri="{FF2B5EF4-FFF2-40B4-BE49-F238E27FC236}">
                  <a16:creationId xmlns:a16="http://schemas.microsoft.com/office/drawing/2014/main" id="{BB68491C-B2BC-5F4D-8E2D-9B5AF1FF975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0" name="Freeform 1019">
                <a:extLst>
                  <a:ext uri="{FF2B5EF4-FFF2-40B4-BE49-F238E27FC236}">
                    <a16:creationId xmlns:a16="http://schemas.microsoft.com/office/drawing/2014/main" id="{6A1C4FC8-1F5B-5C45-82B9-CE47B968AF4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1" name="Freeform 1020">
                <a:extLst>
                  <a:ext uri="{FF2B5EF4-FFF2-40B4-BE49-F238E27FC236}">
                    <a16:creationId xmlns:a16="http://schemas.microsoft.com/office/drawing/2014/main" id="{726EAB2B-C360-BB43-9D51-609E86D205B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2" name="Freeform 1021">
                <a:extLst>
                  <a:ext uri="{FF2B5EF4-FFF2-40B4-BE49-F238E27FC236}">
                    <a16:creationId xmlns:a16="http://schemas.microsoft.com/office/drawing/2014/main" id="{6DC07A6D-089D-B644-A213-63263AEE673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3" name="Freeform 1022">
                <a:extLst>
                  <a:ext uri="{FF2B5EF4-FFF2-40B4-BE49-F238E27FC236}">
                    <a16:creationId xmlns:a16="http://schemas.microsoft.com/office/drawing/2014/main" id="{32E701D2-9EC5-3C41-9EF1-B1EDD983248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9" name="Group 818">
            <a:extLst>
              <a:ext uri="{FF2B5EF4-FFF2-40B4-BE49-F238E27FC236}">
                <a16:creationId xmlns:a16="http://schemas.microsoft.com/office/drawing/2014/main" id="{BC079EE2-B5B9-1946-83CA-FB5D7C12BB3C}"/>
              </a:ext>
            </a:extLst>
          </p:cNvPr>
          <p:cNvGrpSpPr/>
          <p:nvPr/>
        </p:nvGrpSpPr>
        <p:grpSpPr>
          <a:xfrm>
            <a:off x="3355534" y="3674009"/>
            <a:ext cx="541338" cy="223023"/>
            <a:chOff x="7493876" y="2774731"/>
            <a:chExt cx="1481958" cy="894622"/>
          </a:xfrm>
        </p:grpSpPr>
        <p:sp>
          <p:nvSpPr>
            <p:cNvPr id="1010" name="Freeform 1009">
              <a:extLst>
                <a:ext uri="{FF2B5EF4-FFF2-40B4-BE49-F238E27FC236}">
                  <a16:creationId xmlns:a16="http://schemas.microsoft.com/office/drawing/2014/main" id="{92DD86F6-73AF-224B-B049-218E0EE4D53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1" name="Oval 1010">
              <a:extLst>
                <a:ext uri="{FF2B5EF4-FFF2-40B4-BE49-F238E27FC236}">
                  <a16:creationId xmlns:a16="http://schemas.microsoft.com/office/drawing/2014/main" id="{620B6D4B-4DE6-3F40-A4F5-C34D0B6BA0E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2" name="Group 1011">
              <a:extLst>
                <a:ext uri="{FF2B5EF4-FFF2-40B4-BE49-F238E27FC236}">
                  <a16:creationId xmlns:a16="http://schemas.microsoft.com/office/drawing/2014/main" id="{79E8750B-383B-4641-8E1B-82CF46F5FE0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3" name="Freeform 1012">
                <a:extLst>
                  <a:ext uri="{FF2B5EF4-FFF2-40B4-BE49-F238E27FC236}">
                    <a16:creationId xmlns:a16="http://schemas.microsoft.com/office/drawing/2014/main" id="{1A6B8441-BBF6-4A40-BA5C-5AA0E5DC708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4" name="Freeform 1013">
                <a:extLst>
                  <a:ext uri="{FF2B5EF4-FFF2-40B4-BE49-F238E27FC236}">
                    <a16:creationId xmlns:a16="http://schemas.microsoft.com/office/drawing/2014/main" id="{30818833-5C97-7548-9F55-3C0175E588E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5" name="Freeform 1014">
                <a:extLst>
                  <a:ext uri="{FF2B5EF4-FFF2-40B4-BE49-F238E27FC236}">
                    <a16:creationId xmlns:a16="http://schemas.microsoft.com/office/drawing/2014/main" id="{9E3C655D-3A7D-E14F-A7F2-F9D4BE59CFE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6" name="Freeform 1015">
                <a:extLst>
                  <a:ext uri="{FF2B5EF4-FFF2-40B4-BE49-F238E27FC236}">
                    <a16:creationId xmlns:a16="http://schemas.microsoft.com/office/drawing/2014/main" id="{4F322FCA-51A6-1E49-B553-D74D173229A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20" name="Group 819">
            <a:extLst>
              <a:ext uri="{FF2B5EF4-FFF2-40B4-BE49-F238E27FC236}">
                <a16:creationId xmlns:a16="http://schemas.microsoft.com/office/drawing/2014/main" id="{381985F4-0019-534F-8CE5-AE9A089DDF51}"/>
              </a:ext>
            </a:extLst>
          </p:cNvPr>
          <p:cNvGrpSpPr/>
          <p:nvPr/>
        </p:nvGrpSpPr>
        <p:grpSpPr>
          <a:xfrm>
            <a:off x="4400287" y="3826770"/>
            <a:ext cx="541338" cy="223023"/>
            <a:chOff x="7493876" y="2774731"/>
            <a:chExt cx="1481958" cy="894622"/>
          </a:xfrm>
        </p:grpSpPr>
        <p:sp>
          <p:nvSpPr>
            <p:cNvPr id="1003" name="Freeform 1002">
              <a:extLst>
                <a:ext uri="{FF2B5EF4-FFF2-40B4-BE49-F238E27FC236}">
                  <a16:creationId xmlns:a16="http://schemas.microsoft.com/office/drawing/2014/main" id="{4CE10CC8-8336-0245-950D-7D623D68111C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04" name="Oval 1003">
              <a:extLst>
                <a:ext uri="{FF2B5EF4-FFF2-40B4-BE49-F238E27FC236}">
                  <a16:creationId xmlns:a16="http://schemas.microsoft.com/office/drawing/2014/main" id="{7D977A06-C0BE-1540-88E3-7929A84F78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05" name="Group 1004">
              <a:extLst>
                <a:ext uri="{FF2B5EF4-FFF2-40B4-BE49-F238E27FC236}">
                  <a16:creationId xmlns:a16="http://schemas.microsoft.com/office/drawing/2014/main" id="{19FDDE53-D84C-8442-9D8A-CCD581A3530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06" name="Freeform 1005">
                <a:extLst>
                  <a:ext uri="{FF2B5EF4-FFF2-40B4-BE49-F238E27FC236}">
                    <a16:creationId xmlns:a16="http://schemas.microsoft.com/office/drawing/2014/main" id="{6F6E6FCB-EFD3-7540-AA59-096EB89F325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7" name="Freeform 1006">
                <a:extLst>
                  <a:ext uri="{FF2B5EF4-FFF2-40B4-BE49-F238E27FC236}">
                    <a16:creationId xmlns:a16="http://schemas.microsoft.com/office/drawing/2014/main" id="{2D261D66-4D24-274A-B7FF-FCB547B174B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8" name="Freeform 1007">
                <a:extLst>
                  <a:ext uri="{FF2B5EF4-FFF2-40B4-BE49-F238E27FC236}">
                    <a16:creationId xmlns:a16="http://schemas.microsoft.com/office/drawing/2014/main" id="{F563306F-33C6-A847-92E7-649E85912A9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9" name="Freeform 1008">
                <a:extLst>
                  <a:ext uri="{FF2B5EF4-FFF2-40B4-BE49-F238E27FC236}">
                    <a16:creationId xmlns:a16="http://schemas.microsoft.com/office/drawing/2014/main" id="{AEB4B7BE-FCC2-3F4D-8665-4275FF1FEB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821" name="Oval 3">
            <a:extLst>
              <a:ext uri="{FF2B5EF4-FFF2-40B4-BE49-F238E27FC236}">
                <a16:creationId xmlns:a16="http://schemas.microsoft.com/office/drawing/2014/main" id="{175C21D2-17F4-1C48-AD8B-3CA2017D3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675" y="4260753"/>
            <a:ext cx="2941638" cy="132397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22" name="Straight Connector 10">
            <a:extLst>
              <a:ext uri="{FF2B5EF4-FFF2-40B4-BE49-F238E27FC236}">
                <a16:creationId xmlns:a16="http://schemas.microsoft.com/office/drawing/2014/main" id="{7DC3F383-B8A6-0D47-AA14-533688BAAE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06725" y="4494116"/>
            <a:ext cx="969963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" name="Straight Connector 297">
            <a:extLst>
              <a:ext uri="{FF2B5EF4-FFF2-40B4-BE49-F238E27FC236}">
                <a16:creationId xmlns:a16="http://schemas.microsoft.com/office/drawing/2014/main" id="{FA2FCD93-6174-FC43-97E3-B56BA29EFE9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09963" y="4781453"/>
            <a:ext cx="109537" cy="793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" name="Straight Connector 298">
            <a:extLst>
              <a:ext uri="{FF2B5EF4-FFF2-40B4-BE49-F238E27FC236}">
                <a16:creationId xmlns:a16="http://schemas.microsoft.com/office/drawing/2014/main" id="{FBA241B7-1D0B-3446-B887-DF2A60562C6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27400" y="4976716"/>
            <a:ext cx="222250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" name="Straight Connector 299">
            <a:extLst>
              <a:ext uri="{FF2B5EF4-FFF2-40B4-BE49-F238E27FC236}">
                <a16:creationId xmlns:a16="http://schemas.microsoft.com/office/drawing/2014/main" id="{9EF281DF-1EAB-9642-86CE-67F25A55ACB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54350" y="4808441"/>
            <a:ext cx="177800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6" name="Straight Connector 300">
            <a:extLst>
              <a:ext uri="{FF2B5EF4-FFF2-40B4-BE49-F238E27FC236}">
                <a16:creationId xmlns:a16="http://schemas.microsoft.com/office/drawing/2014/main" id="{CF0B6ED5-64C1-F64C-B490-65D8887CD46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468600" y="5095778"/>
            <a:ext cx="188913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7" name="Straight Connector 301">
            <a:extLst>
              <a:ext uri="{FF2B5EF4-FFF2-40B4-BE49-F238E27FC236}">
                <a16:creationId xmlns:a16="http://schemas.microsoft.com/office/drawing/2014/main" id="{6F25A2AA-9AAF-7545-A621-843340E23A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224250" y="5024341"/>
            <a:ext cx="231775" cy="244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8" name="Straight Connector 302">
            <a:extLst>
              <a:ext uri="{FF2B5EF4-FFF2-40B4-BE49-F238E27FC236}">
                <a16:creationId xmlns:a16="http://schemas.microsoft.com/office/drawing/2014/main" id="{A85DF839-8C92-7C4C-9E4F-95253E4F64D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675100" y="5011641"/>
            <a:ext cx="327025" cy="1190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" name="Straight Connector 303">
            <a:extLst>
              <a:ext uri="{FF2B5EF4-FFF2-40B4-BE49-F238E27FC236}">
                <a16:creationId xmlns:a16="http://schemas.microsoft.com/office/drawing/2014/main" id="{F434154C-8D83-9441-B097-3BBC275FD9C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62400" y="4676678"/>
            <a:ext cx="260350" cy="1889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" name="Straight Connector 304">
            <a:extLst>
              <a:ext uri="{FF2B5EF4-FFF2-40B4-BE49-F238E27FC236}">
                <a16:creationId xmlns:a16="http://schemas.microsoft.com/office/drawing/2014/main" id="{B524947B-DB9F-7D40-A706-4C17DE2A501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708313" y="4551266"/>
            <a:ext cx="207962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1" name="TextBox 39958">
            <a:extLst>
              <a:ext uri="{FF2B5EF4-FFF2-40B4-BE49-F238E27FC236}">
                <a16:creationId xmlns:a16="http://schemas.microsoft.com/office/drawing/2014/main" id="{E2B94A9A-0F9D-2848-A0CF-4BF11CF94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613" y="4590953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C</a:t>
            </a:r>
          </a:p>
        </p:txBody>
      </p:sp>
      <p:sp>
        <p:nvSpPr>
          <p:cNvPr id="832" name="Oval 3">
            <a:extLst>
              <a:ext uri="{FF2B5EF4-FFF2-40B4-BE49-F238E27FC236}">
                <a16:creationId xmlns:a16="http://schemas.microsoft.com/office/drawing/2014/main" id="{A702DE6F-D4A0-8F44-AA63-D6E15375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713" y="3706716"/>
            <a:ext cx="3219450" cy="13430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33" name="Straight Connector 10">
            <a:extLst>
              <a:ext uri="{FF2B5EF4-FFF2-40B4-BE49-F238E27FC236}">
                <a16:creationId xmlns:a16="http://schemas.microsoft.com/office/drawing/2014/main" id="{3F8196DF-0888-8E49-98D7-DA224C7BE9E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99188" y="3943253"/>
            <a:ext cx="1062037" cy="698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4" name="Straight Connector 297">
            <a:extLst>
              <a:ext uri="{FF2B5EF4-FFF2-40B4-BE49-F238E27FC236}">
                <a16:creationId xmlns:a16="http://schemas.microsoft.com/office/drawing/2014/main" id="{1B258AC6-D04D-9E42-938E-20E66E8095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50050" y="4233766"/>
            <a:ext cx="120650" cy="825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5" name="Straight Connector 298">
            <a:extLst>
              <a:ext uri="{FF2B5EF4-FFF2-40B4-BE49-F238E27FC236}">
                <a16:creationId xmlns:a16="http://schemas.microsoft.com/office/drawing/2014/main" id="{413995ED-2F60-8B4D-8D7F-93AD98A8938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250025" y="4433791"/>
            <a:ext cx="242888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6" name="Straight Connector 299">
            <a:extLst>
              <a:ext uri="{FF2B5EF4-FFF2-40B4-BE49-F238E27FC236}">
                <a16:creationId xmlns:a16="http://schemas.microsoft.com/office/drawing/2014/main" id="{25EF67BD-6045-D34A-B976-7E209CEE56C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951575" y="4262341"/>
            <a:ext cx="195263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7" name="Straight Connector 300">
            <a:extLst>
              <a:ext uri="{FF2B5EF4-FFF2-40B4-BE49-F238E27FC236}">
                <a16:creationId xmlns:a16="http://schemas.microsoft.com/office/drawing/2014/main" id="{36B4AB57-694E-3A49-B3F1-69CBFBA7E4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638838" y="4554441"/>
            <a:ext cx="206375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8" name="Straight Connector 301">
            <a:extLst>
              <a:ext uri="{FF2B5EF4-FFF2-40B4-BE49-F238E27FC236}">
                <a16:creationId xmlns:a16="http://schemas.microsoft.com/office/drawing/2014/main" id="{327866EC-442B-E449-A507-1ADB289760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465925" y="4481416"/>
            <a:ext cx="254000" cy="247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9" name="Straight Connector 302">
            <a:extLst>
              <a:ext uri="{FF2B5EF4-FFF2-40B4-BE49-F238E27FC236}">
                <a16:creationId xmlns:a16="http://schemas.microsoft.com/office/drawing/2014/main" id="{0B9882C7-E94F-0A47-A7DE-70A6E795938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929475" y="4460778"/>
            <a:ext cx="358775" cy="120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0" name="Straight Connector 303">
            <a:extLst>
              <a:ext uri="{FF2B5EF4-FFF2-40B4-BE49-F238E27FC236}">
                <a16:creationId xmlns:a16="http://schemas.microsoft.com/office/drawing/2014/main" id="{07F3D5AB-917A-3646-B73E-0784162E7E1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945350" y="4127403"/>
            <a:ext cx="285750" cy="1920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1" name="Straight Connector 304">
            <a:extLst>
              <a:ext uri="{FF2B5EF4-FFF2-40B4-BE49-F238E27FC236}">
                <a16:creationId xmlns:a16="http://schemas.microsoft.com/office/drawing/2014/main" id="{7EE99713-0073-4441-B515-ACBBCD81E0F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900775" y="4000403"/>
            <a:ext cx="227013" cy="857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2" name="TextBox 39958">
            <a:extLst>
              <a:ext uri="{FF2B5EF4-FFF2-40B4-BE49-F238E27FC236}">
                <a16:creationId xmlns:a16="http://schemas.microsoft.com/office/drawing/2014/main" id="{9B066AAE-482E-0B40-BE56-8CA807403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938" y="4040091"/>
            <a:ext cx="7954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B</a:t>
            </a:r>
          </a:p>
        </p:txBody>
      </p:sp>
      <p:cxnSp>
        <p:nvCxnSpPr>
          <p:cNvPr id="843" name="Straight Connector 12">
            <a:extLst>
              <a:ext uri="{FF2B5EF4-FFF2-40B4-BE49-F238E27FC236}">
                <a16:creationId xmlns:a16="http://schemas.microsoft.com/office/drawing/2014/main" id="{F300F1C8-847A-BE41-8774-57B1DCD8D5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3688" y="2666903"/>
            <a:ext cx="238125" cy="261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4" name="Straight Connector 500">
            <a:extLst>
              <a:ext uri="{FF2B5EF4-FFF2-40B4-BE49-F238E27FC236}">
                <a16:creationId xmlns:a16="http://schemas.microsoft.com/office/drawing/2014/main" id="{1B992F92-593B-A846-BD86-3EA9B3B7BAD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89150" y="2906616"/>
            <a:ext cx="831850" cy="61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5" name="Straight Connector 501">
            <a:extLst>
              <a:ext uri="{FF2B5EF4-FFF2-40B4-BE49-F238E27FC236}">
                <a16:creationId xmlns:a16="http://schemas.microsoft.com/office/drawing/2014/main" id="{56296F92-1F9C-784A-A6FD-76A4CAC7D08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5925" y="3030441"/>
            <a:ext cx="1303338" cy="277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6" name="Straight Connector 502">
            <a:extLst>
              <a:ext uri="{FF2B5EF4-FFF2-40B4-BE49-F238E27FC236}">
                <a16:creationId xmlns:a16="http://schemas.microsoft.com/office/drawing/2014/main" id="{3F67B9C4-4FEC-1240-9C01-EB8A6EE3CD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67213" y="2468466"/>
            <a:ext cx="307975" cy="573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7" name="Straight Connector 503">
            <a:extLst>
              <a:ext uri="{FF2B5EF4-FFF2-40B4-BE49-F238E27FC236}">
                <a16:creationId xmlns:a16="http://schemas.microsoft.com/office/drawing/2014/main" id="{545AD480-9636-0E4B-B4B9-9B4ADC620A0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576800" y="2446241"/>
            <a:ext cx="384175" cy="5794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8" name="Straight Connector 504">
            <a:extLst>
              <a:ext uri="{FF2B5EF4-FFF2-40B4-BE49-F238E27FC236}">
                <a16:creationId xmlns:a16="http://schemas.microsoft.com/office/drawing/2014/main" id="{71581065-B12B-1A4E-BE8D-55FA0FB7720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21538" y="2957416"/>
            <a:ext cx="215900" cy="1046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" name="Straight Connector 505">
            <a:extLst>
              <a:ext uri="{FF2B5EF4-FFF2-40B4-BE49-F238E27FC236}">
                <a16:creationId xmlns:a16="http://schemas.microsoft.com/office/drawing/2014/main" id="{73C31C58-B4CF-814A-A3FD-55A6563CEF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288250" y="3308253"/>
            <a:ext cx="241300" cy="692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" name="Straight Connector 507">
            <a:extLst>
              <a:ext uri="{FF2B5EF4-FFF2-40B4-BE49-F238E27FC236}">
                <a16:creationId xmlns:a16="http://schemas.microsoft.com/office/drawing/2014/main" id="{EC7E8528-0B6D-CF4D-8A94-85AA80C4CC8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605750" y="4630641"/>
            <a:ext cx="796925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1" name="Straight Connector 509">
            <a:extLst>
              <a:ext uri="{FF2B5EF4-FFF2-40B4-BE49-F238E27FC236}">
                <a16:creationId xmlns:a16="http://schemas.microsoft.com/office/drawing/2014/main" id="{711A581A-76D7-8A4E-B14E-08BFC288693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70563" y="4751291"/>
            <a:ext cx="285750" cy="1160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2" name="Straight Connector 510">
            <a:extLst>
              <a:ext uri="{FF2B5EF4-FFF2-40B4-BE49-F238E27FC236}">
                <a16:creationId xmlns:a16="http://schemas.microsoft.com/office/drawing/2014/main" id="{9625A981-0B96-9844-866B-6519CD7ED41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19613" y="5102128"/>
            <a:ext cx="371475" cy="9731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3" name="Straight Connector 511">
            <a:extLst>
              <a:ext uri="{FF2B5EF4-FFF2-40B4-BE49-F238E27FC236}">
                <a16:creationId xmlns:a16="http://schemas.microsoft.com/office/drawing/2014/main" id="{6746459F-2A00-6149-8E52-E5B91018DC0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295688" y="5249766"/>
            <a:ext cx="244475" cy="661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4" name="Straight Connector 512">
            <a:extLst>
              <a:ext uri="{FF2B5EF4-FFF2-40B4-BE49-F238E27FC236}">
                <a16:creationId xmlns:a16="http://schemas.microsoft.com/office/drawing/2014/main" id="{3894D9DF-7CD2-5E46-A639-24D288F833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41550" y="5218016"/>
            <a:ext cx="401638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5" name="Straight Connector 513">
            <a:extLst>
              <a:ext uri="{FF2B5EF4-FFF2-40B4-BE49-F238E27FC236}">
                <a16:creationId xmlns:a16="http://schemas.microsoft.com/office/drawing/2014/main" id="{89BD6F64-A1F9-A841-8EE8-ACECF372CC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35150" y="5075141"/>
            <a:ext cx="450850" cy="115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6" name="Straight Connector 514">
            <a:extLst>
              <a:ext uri="{FF2B5EF4-FFF2-40B4-BE49-F238E27FC236}">
                <a16:creationId xmlns:a16="http://schemas.microsoft.com/office/drawing/2014/main" id="{B47AA23F-334E-EE4A-AD28-304C351DF1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06550" y="4433791"/>
            <a:ext cx="996950" cy="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7" name="Straight Connector 508">
            <a:extLst>
              <a:ext uri="{FF2B5EF4-FFF2-40B4-BE49-F238E27FC236}">
                <a16:creationId xmlns:a16="http://schemas.microsoft.com/office/drawing/2014/main" id="{CBDBB96A-3635-3D49-964A-A9C290E5CA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46900" y="4779866"/>
            <a:ext cx="1047750" cy="966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8" name="Straight Connector 506">
            <a:extLst>
              <a:ext uri="{FF2B5EF4-FFF2-40B4-BE49-F238E27FC236}">
                <a16:creationId xmlns:a16="http://schemas.microsoft.com/office/drawing/2014/main" id="{AA94DB72-B450-7842-B04E-DCFB91821FC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716875" y="4368703"/>
            <a:ext cx="541338" cy="249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9" name="Group 858">
            <a:extLst>
              <a:ext uri="{FF2B5EF4-FFF2-40B4-BE49-F238E27FC236}">
                <a16:creationId xmlns:a16="http://schemas.microsoft.com/office/drawing/2014/main" id="{90216148-AEBB-D045-BC04-2476960CEEA7}"/>
              </a:ext>
            </a:extLst>
          </p:cNvPr>
          <p:cNvGrpSpPr/>
          <p:nvPr/>
        </p:nvGrpSpPr>
        <p:grpSpPr>
          <a:xfrm>
            <a:off x="5192625" y="3007829"/>
            <a:ext cx="541338" cy="223023"/>
            <a:chOff x="7493876" y="2774731"/>
            <a:chExt cx="1481958" cy="894622"/>
          </a:xfrm>
        </p:grpSpPr>
        <p:sp>
          <p:nvSpPr>
            <p:cNvPr id="996" name="Freeform 995">
              <a:extLst>
                <a:ext uri="{FF2B5EF4-FFF2-40B4-BE49-F238E27FC236}">
                  <a16:creationId xmlns:a16="http://schemas.microsoft.com/office/drawing/2014/main" id="{7C739FBE-036D-994B-85E2-4440DD53038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7" name="Oval 996">
              <a:extLst>
                <a:ext uri="{FF2B5EF4-FFF2-40B4-BE49-F238E27FC236}">
                  <a16:creationId xmlns:a16="http://schemas.microsoft.com/office/drawing/2014/main" id="{33BC4048-43F2-884D-8016-9AF95DABE2C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130BCC6D-B09E-1C41-A8CF-04A2A963826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93124-8744-5D4F-9E8A-8660696E5BF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17571ADC-29EF-004D-A61B-676F21C86B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1" name="Freeform 1000">
                <a:extLst>
                  <a:ext uri="{FF2B5EF4-FFF2-40B4-BE49-F238E27FC236}">
                    <a16:creationId xmlns:a16="http://schemas.microsoft.com/office/drawing/2014/main" id="{36F070DE-197E-7F4B-AA78-582124C37FA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2" name="Freeform 1001">
                <a:extLst>
                  <a:ext uri="{FF2B5EF4-FFF2-40B4-BE49-F238E27FC236}">
                    <a16:creationId xmlns:a16="http://schemas.microsoft.com/office/drawing/2014/main" id="{3B0B317D-7F53-E348-81C1-4EE7DBCD590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0" name="Group 859">
            <a:extLst>
              <a:ext uri="{FF2B5EF4-FFF2-40B4-BE49-F238E27FC236}">
                <a16:creationId xmlns:a16="http://schemas.microsoft.com/office/drawing/2014/main" id="{7C41A419-299B-7A4A-A2A5-F2262956EE0F}"/>
              </a:ext>
            </a:extLst>
          </p:cNvPr>
          <p:cNvGrpSpPr/>
          <p:nvPr/>
        </p:nvGrpSpPr>
        <p:grpSpPr>
          <a:xfrm>
            <a:off x="3621872" y="2908203"/>
            <a:ext cx="541338" cy="223023"/>
            <a:chOff x="7493876" y="2774731"/>
            <a:chExt cx="1481958" cy="894622"/>
          </a:xfrm>
        </p:grpSpPr>
        <p:sp>
          <p:nvSpPr>
            <p:cNvPr id="989" name="Freeform 988">
              <a:extLst>
                <a:ext uri="{FF2B5EF4-FFF2-40B4-BE49-F238E27FC236}">
                  <a16:creationId xmlns:a16="http://schemas.microsoft.com/office/drawing/2014/main" id="{E9155573-B861-144A-AA4A-0F52588679C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0" name="Oval 989">
              <a:extLst>
                <a:ext uri="{FF2B5EF4-FFF2-40B4-BE49-F238E27FC236}">
                  <a16:creationId xmlns:a16="http://schemas.microsoft.com/office/drawing/2014/main" id="{4F83F884-BBF3-CA40-927E-3CE279B6EDF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1" name="Group 990">
              <a:extLst>
                <a:ext uri="{FF2B5EF4-FFF2-40B4-BE49-F238E27FC236}">
                  <a16:creationId xmlns:a16="http://schemas.microsoft.com/office/drawing/2014/main" id="{0753217D-6DD5-164C-ADEE-1458B0AC16A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2" name="Freeform 991">
                <a:extLst>
                  <a:ext uri="{FF2B5EF4-FFF2-40B4-BE49-F238E27FC236}">
                    <a16:creationId xmlns:a16="http://schemas.microsoft.com/office/drawing/2014/main" id="{B8A25917-7DC6-5444-9682-410BA073678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3" name="Freeform 992">
                <a:extLst>
                  <a:ext uri="{FF2B5EF4-FFF2-40B4-BE49-F238E27FC236}">
                    <a16:creationId xmlns:a16="http://schemas.microsoft.com/office/drawing/2014/main" id="{CABFF5B5-945B-6C4A-890D-ACDA82006C6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4" name="Freeform 993">
                <a:extLst>
                  <a:ext uri="{FF2B5EF4-FFF2-40B4-BE49-F238E27FC236}">
                    <a16:creationId xmlns:a16="http://schemas.microsoft.com/office/drawing/2014/main" id="{8AB92421-736D-4A47-8B5A-1ACC7756D5A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5" name="Freeform 994">
                <a:extLst>
                  <a:ext uri="{FF2B5EF4-FFF2-40B4-BE49-F238E27FC236}">
                    <a16:creationId xmlns:a16="http://schemas.microsoft.com/office/drawing/2014/main" id="{F3DCCAE7-3191-354E-90E8-A6C735BF93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2" name="Group 861">
            <a:extLst>
              <a:ext uri="{FF2B5EF4-FFF2-40B4-BE49-F238E27FC236}">
                <a16:creationId xmlns:a16="http://schemas.microsoft.com/office/drawing/2014/main" id="{B86CF571-59B7-9040-88E6-ACE367964601}"/>
              </a:ext>
            </a:extLst>
          </p:cNvPr>
          <p:cNvGrpSpPr/>
          <p:nvPr/>
        </p:nvGrpSpPr>
        <p:grpSpPr>
          <a:xfrm>
            <a:off x="7929475" y="3939691"/>
            <a:ext cx="541338" cy="223023"/>
            <a:chOff x="7493876" y="2774731"/>
            <a:chExt cx="1481958" cy="894622"/>
          </a:xfrm>
        </p:grpSpPr>
        <p:sp>
          <p:nvSpPr>
            <p:cNvPr id="975" name="Freeform 974">
              <a:extLst>
                <a:ext uri="{FF2B5EF4-FFF2-40B4-BE49-F238E27FC236}">
                  <a16:creationId xmlns:a16="http://schemas.microsoft.com/office/drawing/2014/main" id="{1999BFB5-779F-7B4E-BCBF-9040592BFBD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76" name="Oval 975">
              <a:extLst>
                <a:ext uri="{FF2B5EF4-FFF2-40B4-BE49-F238E27FC236}">
                  <a16:creationId xmlns:a16="http://schemas.microsoft.com/office/drawing/2014/main" id="{61415BE9-66CA-0045-99BF-BA54F41E054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7" name="Group 976">
              <a:extLst>
                <a:ext uri="{FF2B5EF4-FFF2-40B4-BE49-F238E27FC236}">
                  <a16:creationId xmlns:a16="http://schemas.microsoft.com/office/drawing/2014/main" id="{390121EC-5020-DC41-8658-E7E4546EDD8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8" name="Freeform 977">
                <a:extLst>
                  <a:ext uri="{FF2B5EF4-FFF2-40B4-BE49-F238E27FC236}">
                    <a16:creationId xmlns:a16="http://schemas.microsoft.com/office/drawing/2014/main" id="{379AA28D-75A8-A345-B828-DEB6099EB1D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9" name="Freeform 978">
                <a:extLst>
                  <a:ext uri="{FF2B5EF4-FFF2-40B4-BE49-F238E27FC236}">
                    <a16:creationId xmlns:a16="http://schemas.microsoft.com/office/drawing/2014/main" id="{9DDC0BF3-00A0-7C46-A0BC-285C4E950A2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0" name="Freeform 979">
                <a:extLst>
                  <a:ext uri="{FF2B5EF4-FFF2-40B4-BE49-F238E27FC236}">
                    <a16:creationId xmlns:a16="http://schemas.microsoft.com/office/drawing/2014/main" id="{DECB33A6-775B-1A42-95E8-73DA8B9651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1" name="Freeform 980">
                <a:extLst>
                  <a:ext uri="{FF2B5EF4-FFF2-40B4-BE49-F238E27FC236}">
                    <a16:creationId xmlns:a16="http://schemas.microsoft.com/office/drawing/2014/main" id="{2619AA7F-A92C-BA49-876D-4FE864A189C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3" name="Group 862">
            <a:extLst>
              <a:ext uri="{FF2B5EF4-FFF2-40B4-BE49-F238E27FC236}">
                <a16:creationId xmlns:a16="http://schemas.microsoft.com/office/drawing/2014/main" id="{493E10B9-C866-154D-940F-1FA669A54572}"/>
              </a:ext>
            </a:extLst>
          </p:cNvPr>
          <p:cNvGrpSpPr/>
          <p:nvPr/>
        </p:nvGrpSpPr>
        <p:grpSpPr>
          <a:xfrm>
            <a:off x="8182681" y="4501444"/>
            <a:ext cx="541338" cy="223023"/>
            <a:chOff x="7493876" y="2774731"/>
            <a:chExt cx="1481958" cy="894622"/>
          </a:xfrm>
        </p:grpSpPr>
        <p:sp>
          <p:nvSpPr>
            <p:cNvPr id="968" name="Freeform 967">
              <a:extLst>
                <a:ext uri="{FF2B5EF4-FFF2-40B4-BE49-F238E27FC236}">
                  <a16:creationId xmlns:a16="http://schemas.microsoft.com/office/drawing/2014/main" id="{BF32E820-0FBE-E847-8B3C-9F2876D92E57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9" name="Oval 968">
              <a:extLst>
                <a:ext uri="{FF2B5EF4-FFF2-40B4-BE49-F238E27FC236}">
                  <a16:creationId xmlns:a16="http://schemas.microsoft.com/office/drawing/2014/main" id="{B3A55633-56F4-AC42-945D-1875A96B677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0" name="Group 969">
              <a:extLst>
                <a:ext uri="{FF2B5EF4-FFF2-40B4-BE49-F238E27FC236}">
                  <a16:creationId xmlns:a16="http://schemas.microsoft.com/office/drawing/2014/main" id="{E4AB8815-1B1F-544F-9602-FE11A09FB35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1" name="Freeform 970">
                <a:extLst>
                  <a:ext uri="{FF2B5EF4-FFF2-40B4-BE49-F238E27FC236}">
                    <a16:creationId xmlns:a16="http://schemas.microsoft.com/office/drawing/2014/main" id="{25FA3B90-FE77-9D46-BA40-38A873C159B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2" name="Freeform 971">
                <a:extLst>
                  <a:ext uri="{FF2B5EF4-FFF2-40B4-BE49-F238E27FC236}">
                    <a16:creationId xmlns:a16="http://schemas.microsoft.com/office/drawing/2014/main" id="{0F8E8660-4197-E24F-B9E2-EFC996926F2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3" name="Freeform 972">
                <a:extLst>
                  <a:ext uri="{FF2B5EF4-FFF2-40B4-BE49-F238E27FC236}">
                    <a16:creationId xmlns:a16="http://schemas.microsoft.com/office/drawing/2014/main" id="{640090A1-376A-5A4C-8EBA-6CB5B79BB44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4" name="Freeform 973">
                <a:extLst>
                  <a:ext uri="{FF2B5EF4-FFF2-40B4-BE49-F238E27FC236}">
                    <a16:creationId xmlns:a16="http://schemas.microsoft.com/office/drawing/2014/main" id="{95591564-5458-114D-85FD-A7003062250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4" name="Group 863">
            <a:extLst>
              <a:ext uri="{FF2B5EF4-FFF2-40B4-BE49-F238E27FC236}">
                <a16:creationId xmlns:a16="http://schemas.microsoft.com/office/drawing/2014/main" id="{614BEF92-8E4F-D346-A4B6-7E2EA0C9DE59}"/>
              </a:ext>
            </a:extLst>
          </p:cNvPr>
          <p:cNvGrpSpPr/>
          <p:nvPr/>
        </p:nvGrpSpPr>
        <p:grpSpPr>
          <a:xfrm>
            <a:off x="7469673" y="4278623"/>
            <a:ext cx="541338" cy="223023"/>
            <a:chOff x="7493876" y="2774731"/>
            <a:chExt cx="1481958" cy="894622"/>
          </a:xfrm>
        </p:grpSpPr>
        <p:sp>
          <p:nvSpPr>
            <p:cNvPr id="961" name="Freeform 960">
              <a:extLst>
                <a:ext uri="{FF2B5EF4-FFF2-40B4-BE49-F238E27FC236}">
                  <a16:creationId xmlns:a16="http://schemas.microsoft.com/office/drawing/2014/main" id="{8EF1D860-B711-3743-A475-0C6DB2BAB38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2" name="Oval 961">
              <a:extLst>
                <a:ext uri="{FF2B5EF4-FFF2-40B4-BE49-F238E27FC236}">
                  <a16:creationId xmlns:a16="http://schemas.microsoft.com/office/drawing/2014/main" id="{37A0AB5E-D9CC-724B-855A-A8218863578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63" name="Group 962">
              <a:extLst>
                <a:ext uri="{FF2B5EF4-FFF2-40B4-BE49-F238E27FC236}">
                  <a16:creationId xmlns:a16="http://schemas.microsoft.com/office/drawing/2014/main" id="{8F6005C9-9B60-8748-86C0-D3E6A080360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64" name="Freeform 963">
                <a:extLst>
                  <a:ext uri="{FF2B5EF4-FFF2-40B4-BE49-F238E27FC236}">
                    <a16:creationId xmlns:a16="http://schemas.microsoft.com/office/drawing/2014/main" id="{DE0F8D72-5786-D54F-93E4-C3C9C541595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5" name="Freeform 964">
                <a:extLst>
                  <a:ext uri="{FF2B5EF4-FFF2-40B4-BE49-F238E27FC236}">
                    <a16:creationId xmlns:a16="http://schemas.microsoft.com/office/drawing/2014/main" id="{5464F08B-BD83-8A44-BBFA-F4EE1966C45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6" name="Freeform 965">
                <a:extLst>
                  <a:ext uri="{FF2B5EF4-FFF2-40B4-BE49-F238E27FC236}">
                    <a16:creationId xmlns:a16="http://schemas.microsoft.com/office/drawing/2014/main" id="{09ECF1C0-ACB1-8540-969F-7EA711FE8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7" name="Freeform 966">
                <a:extLst>
                  <a:ext uri="{FF2B5EF4-FFF2-40B4-BE49-F238E27FC236}">
                    <a16:creationId xmlns:a16="http://schemas.microsoft.com/office/drawing/2014/main" id="{F98EB79D-440D-CA4F-A9C3-BD9212D3EDD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5" name="Group 864">
            <a:extLst>
              <a:ext uri="{FF2B5EF4-FFF2-40B4-BE49-F238E27FC236}">
                <a16:creationId xmlns:a16="http://schemas.microsoft.com/office/drawing/2014/main" id="{B7E7D103-F268-674F-B3C3-92EA88673276}"/>
              </a:ext>
            </a:extLst>
          </p:cNvPr>
          <p:cNvGrpSpPr/>
          <p:nvPr/>
        </p:nvGrpSpPr>
        <p:grpSpPr>
          <a:xfrm>
            <a:off x="6979356" y="4059569"/>
            <a:ext cx="541338" cy="223023"/>
            <a:chOff x="7493876" y="2774731"/>
            <a:chExt cx="1481958" cy="894622"/>
          </a:xfrm>
        </p:grpSpPr>
        <p:sp>
          <p:nvSpPr>
            <p:cNvPr id="954" name="Freeform 953">
              <a:extLst>
                <a:ext uri="{FF2B5EF4-FFF2-40B4-BE49-F238E27FC236}">
                  <a16:creationId xmlns:a16="http://schemas.microsoft.com/office/drawing/2014/main" id="{EB728D85-B436-E54F-874C-34B0042A866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55" name="Oval 954">
              <a:extLst>
                <a:ext uri="{FF2B5EF4-FFF2-40B4-BE49-F238E27FC236}">
                  <a16:creationId xmlns:a16="http://schemas.microsoft.com/office/drawing/2014/main" id="{946A835F-BA3F-764B-B186-F72E0110BE6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56" name="Group 955">
              <a:extLst>
                <a:ext uri="{FF2B5EF4-FFF2-40B4-BE49-F238E27FC236}">
                  <a16:creationId xmlns:a16="http://schemas.microsoft.com/office/drawing/2014/main" id="{BE4F084A-E9A5-3044-A2FF-F78EBF4D712B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7" name="Freeform 956">
                <a:extLst>
                  <a:ext uri="{FF2B5EF4-FFF2-40B4-BE49-F238E27FC236}">
                    <a16:creationId xmlns:a16="http://schemas.microsoft.com/office/drawing/2014/main" id="{3731CD43-1F76-FC4C-B577-47908AE83FD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8" name="Freeform 957">
                <a:extLst>
                  <a:ext uri="{FF2B5EF4-FFF2-40B4-BE49-F238E27FC236}">
                    <a16:creationId xmlns:a16="http://schemas.microsoft.com/office/drawing/2014/main" id="{E5922D92-CE3B-F444-BBBB-094EE443F8B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9" name="Freeform 958">
                <a:extLst>
                  <a:ext uri="{FF2B5EF4-FFF2-40B4-BE49-F238E27FC236}">
                    <a16:creationId xmlns:a16="http://schemas.microsoft.com/office/drawing/2014/main" id="{FFCCE373-6CD7-CF42-892E-CA621687B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0" name="Freeform 959">
                <a:extLst>
                  <a:ext uri="{FF2B5EF4-FFF2-40B4-BE49-F238E27FC236}">
                    <a16:creationId xmlns:a16="http://schemas.microsoft.com/office/drawing/2014/main" id="{E3119A7D-B722-F548-9954-AA327EFAED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6" name="Group 865">
            <a:extLst>
              <a:ext uri="{FF2B5EF4-FFF2-40B4-BE49-F238E27FC236}">
                <a16:creationId xmlns:a16="http://schemas.microsoft.com/office/drawing/2014/main" id="{25847F9D-CFF7-5643-B6B5-34AC8A619763}"/>
              </a:ext>
            </a:extLst>
          </p:cNvPr>
          <p:cNvGrpSpPr/>
          <p:nvPr/>
        </p:nvGrpSpPr>
        <p:grpSpPr>
          <a:xfrm>
            <a:off x="6723616" y="4366729"/>
            <a:ext cx="541338" cy="223023"/>
            <a:chOff x="7493876" y="2774731"/>
            <a:chExt cx="1481958" cy="894622"/>
          </a:xfrm>
        </p:grpSpPr>
        <p:sp>
          <p:nvSpPr>
            <p:cNvPr id="947" name="Freeform 946">
              <a:extLst>
                <a:ext uri="{FF2B5EF4-FFF2-40B4-BE49-F238E27FC236}">
                  <a16:creationId xmlns:a16="http://schemas.microsoft.com/office/drawing/2014/main" id="{4A82214C-8C1F-BB49-8FC4-CFEE6481F4E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8" name="Oval 947">
              <a:extLst>
                <a:ext uri="{FF2B5EF4-FFF2-40B4-BE49-F238E27FC236}">
                  <a16:creationId xmlns:a16="http://schemas.microsoft.com/office/drawing/2014/main" id="{C6DB8AC9-820A-504A-9670-7CEE5BB4E00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9" name="Group 948">
              <a:extLst>
                <a:ext uri="{FF2B5EF4-FFF2-40B4-BE49-F238E27FC236}">
                  <a16:creationId xmlns:a16="http://schemas.microsoft.com/office/drawing/2014/main" id="{A0C3804C-D799-0B4C-89DF-FC0B44C2096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0" name="Freeform 949">
                <a:extLst>
                  <a:ext uri="{FF2B5EF4-FFF2-40B4-BE49-F238E27FC236}">
                    <a16:creationId xmlns:a16="http://schemas.microsoft.com/office/drawing/2014/main" id="{00F71241-1388-C540-9F11-AA43DC1BD9C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1" name="Freeform 950">
                <a:extLst>
                  <a:ext uri="{FF2B5EF4-FFF2-40B4-BE49-F238E27FC236}">
                    <a16:creationId xmlns:a16="http://schemas.microsoft.com/office/drawing/2014/main" id="{B892CC6B-D497-9946-B2FE-18A16FA75249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2" name="Freeform 951">
                <a:extLst>
                  <a:ext uri="{FF2B5EF4-FFF2-40B4-BE49-F238E27FC236}">
                    <a16:creationId xmlns:a16="http://schemas.microsoft.com/office/drawing/2014/main" id="{DAA7BCA0-C4BF-774A-9DB8-B5D24C8A02E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3" name="Freeform 952">
                <a:extLst>
                  <a:ext uri="{FF2B5EF4-FFF2-40B4-BE49-F238E27FC236}">
                    <a16:creationId xmlns:a16="http://schemas.microsoft.com/office/drawing/2014/main" id="{7D6DF0F5-5284-2048-85DC-C4B7C1D0C85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7" name="Group 866">
            <a:extLst>
              <a:ext uri="{FF2B5EF4-FFF2-40B4-BE49-F238E27FC236}">
                <a16:creationId xmlns:a16="http://schemas.microsoft.com/office/drawing/2014/main" id="{58E5558D-3D33-544A-9618-E00C8D6923C7}"/>
              </a:ext>
            </a:extLst>
          </p:cNvPr>
          <p:cNvGrpSpPr/>
          <p:nvPr/>
        </p:nvGrpSpPr>
        <p:grpSpPr>
          <a:xfrm>
            <a:off x="6244846" y="4607015"/>
            <a:ext cx="541338" cy="223023"/>
            <a:chOff x="7493876" y="2774731"/>
            <a:chExt cx="1481958" cy="894622"/>
          </a:xfrm>
        </p:grpSpPr>
        <p:sp>
          <p:nvSpPr>
            <p:cNvPr id="940" name="Freeform 939">
              <a:extLst>
                <a:ext uri="{FF2B5EF4-FFF2-40B4-BE49-F238E27FC236}">
                  <a16:creationId xmlns:a16="http://schemas.microsoft.com/office/drawing/2014/main" id="{CE49F0E8-4CAB-264C-AC25-083099BD35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1" name="Oval 940">
              <a:extLst>
                <a:ext uri="{FF2B5EF4-FFF2-40B4-BE49-F238E27FC236}">
                  <a16:creationId xmlns:a16="http://schemas.microsoft.com/office/drawing/2014/main" id="{FDB92030-8F0D-8048-BA6F-8E94CCC52E4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2" name="Group 941">
              <a:extLst>
                <a:ext uri="{FF2B5EF4-FFF2-40B4-BE49-F238E27FC236}">
                  <a16:creationId xmlns:a16="http://schemas.microsoft.com/office/drawing/2014/main" id="{E584775B-EF39-E641-9296-62D0E98EBD1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43" name="Freeform 942">
                <a:extLst>
                  <a:ext uri="{FF2B5EF4-FFF2-40B4-BE49-F238E27FC236}">
                    <a16:creationId xmlns:a16="http://schemas.microsoft.com/office/drawing/2014/main" id="{5FDEF6E3-E3EE-6C46-9470-4C6034153E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4" name="Freeform 943">
                <a:extLst>
                  <a:ext uri="{FF2B5EF4-FFF2-40B4-BE49-F238E27FC236}">
                    <a16:creationId xmlns:a16="http://schemas.microsoft.com/office/drawing/2014/main" id="{F09DCEA1-EA74-5942-A863-43EE3356891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5" name="Freeform 944">
                <a:extLst>
                  <a:ext uri="{FF2B5EF4-FFF2-40B4-BE49-F238E27FC236}">
                    <a16:creationId xmlns:a16="http://schemas.microsoft.com/office/drawing/2014/main" id="{7E4A31FF-3937-8145-99B6-C539859E71D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6" name="Freeform 945">
                <a:extLst>
                  <a:ext uri="{FF2B5EF4-FFF2-40B4-BE49-F238E27FC236}">
                    <a16:creationId xmlns:a16="http://schemas.microsoft.com/office/drawing/2014/main" id="{AE42ABD3-20A1-3A47-A5A0-6B9BD70524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8" name="Group 867">
            <a:extLst>
              <a:ext uri="{FF2B5EF4-FFF2-40B4-BE49-F238E27FC236}">
                <a16:creationId xmlns:a16="http://schemas.microsoft.com/office/drawing/2014/main" id="{1E439E8A-6D0D-A947-88AE-13F395EF741B}"/>
              </a:ext>
            </a:extLst>
          </p:cNvPr>
          <p:cNvGrpSpPr/>
          <p:nvPr/>
        </p:nvGrpSpPr>
        <p:grpSpPr>
          <a:xfrm>
            <a:off x="7291037" y="4658009"/>
            <a:ext cx="541338" cy="223023"/>
            <a:chOff x="7493876" y="2774731"/>
            <a:chExt cx="1481958" cy="894622"/>
          </a:xfrm>
        </p:grpSpPr>
        <p:sp>
          <p:nvSpPr>
            <p:cNvPr id="933" name="Freeform 932">
              <a:extLst>
                <a:ext uri="{FF2B5EF4-FFF2-40B4-BE49-F238E27FC236}">
                  <a16:creationId xmlns:a16="http://schemas.microsoft.com/office/drawing/2014/main" id="{20642CDD-5807-E440-80BD-4914CEF640C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34" name="Oval 933">
              <a:extLst>
                <a:ext uri="{FF2B5EF4-FFF2-40B4-BE49-F238E27FC236}">
                  <a16:creationId xmlns:a16="http://schemas.microsoft.com/office/drawing/2014/main" id="{5B2D41A3-738C-DE4B-95B1-D98C150F0D7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35" name="Group 934">
              <a:extLst>
                <a:ext uri="{FF2B5EF4-FFF2-40B4-BE49-F238E27FC236}">
                  <a16:creationId xmlns:a16="http://schemas.microsoft.com/office/drawing/2014/main" id="{72893B92-0783-094B-9B06-5B15CE5E8F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A6B26209-5A79-9B49-9A4A-3D3FDEBD6B5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5ABE6455-D1B0-6049-AB8E-5B81D3C447D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C314A57D-E8A9-DA4B-9456-521A28BDBB8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9" name="Freeform 938">
                <a:extLst>
                  <a:ext uri="{FF2B5EF4-FFF2-40B4-BE49-F238E27FC236}">
                    <a16:creationId xmlns:a16="http://schemas.microsoft.com/office/drawing/2014/main" id="{88E5CA8C-8B97-3347-8938-C5B63B3D849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9" name="Group 868">
            <a:extLst>
              <a:ext uri="{FF2B5EF4-FFF2-40B4-BE49-F238E27FC236}">
                <a16:creationId xmlns:a16="http://schemas.microsoft.com/office/drawing/2014/main" id="{5524909D-92D6-CB46-8697-C9B8CAE6477E}"/>
              </a:ext>
            </a:extLst>
          </p:cNvPr>
          <p:cNvGrpSpPr/>
          <p:nvPr/>
        </p:nvGrpSpPr>
        <p:grpSpPr>
          <a:xfrm>
            <a:off x="4568094" y="4497411"/>
            <a:ext cx="541338" cy="223023"/>
            <a:chOff x="7493876" y="2774731"/>
            <a:chExt cx="1481958" cy="894622"/>
          </a:xfrm>
        </p:grpSpPr>
        <p:sp>
          <p:nvSpPr>
            <p:cNvPr id="926" name="Freeform 925">
              <a:extLst>
                <a:ext uri="{FF2B5EF4-FFF2-40B4-BE49-F238E27FC236}">
                  <a16:creationId xmlns:a16="http://schemas.microsoft.com/office/drawing/2014/main" id="{3B2D0726-1886-8A49-BDF6-9C8DECE04B5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7" name="Oval 926">
              <a:extLst>
                <a:ext uri="{FF2B5EF4-FFF2-40B4-BE49-F238E27FC236}">
                  <a16:creationId xmlns:a16="http://schemas.microsoft.com/office/drawing/2014/main" id="{C80EEA86-DEEC-D249-B401-35418DE0268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8" name="Group 927">
              <a:extLst>
                <a:ext uri="{FF2B5EF4-FFF2-40B4-BE49-F238E27FC236}">
                  <a16:creationId xmlns:a16="http://schemas.microsoft.com/office/drawing/2014/main" id="{D1E8DCDB-27F1-AA42-88DA-FD19F1C4028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9508B2E1-C7BF-9740-BE83-39DB94E1E7C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521758E3-0DD8-204F-A905-0354031EA03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1" name="Freeform 930">
                <a:extLst>
                  <a:ext uri="{FF2B5EF4-FFF2-40B4-BE49-F238E27FC236}">
                    <a16:creationId xmlns:a16="http://schemas.microsoft.com/office/drawing/2014/main" id="{7DAC71D7-383B-4540-A8A4-4AEA3CFAE88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2" name="Freeform 931">
                <a:extLst>
                  <a:ext uri="{FF2B5EF4-FFF2-40B4-BE49-F238E27FC236}">
                    <a16:creationId xmlns:a16="http://schemas.microsoft.com/office/drawing/2014/main" id="{890040AB-E90B-C742-90BE-0BDFCAC68D6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0" name="Group 869">
            <a:extLst>
              <a:ext uri="{FF2B5EF4-FFF2-40B4-BE49-F238E27FC236}">
                <a16:creationId xmlns:a16="http://schemas.microsoft.com/office/drawing/2014/main" id="{2201EDA2-F87D-BF47-BEA0-21B0A24F495A}"/>
              </a:ext>
            </a:extLst>
          </p:cNvPr>
          <p:cNvGrpSpPr/>
          <p:nvPr/>
        </p:nvGrpSpPr>
        <p:grpSpPr>
          <a:xfrm>
            <a:off x="4812419" y="5011641"/>
            <a:ext cx="541338" cy="223023"/>
            <a:chOff x="7493876" y="2774731"/>
            <a:chExt cx="1481958" cy="894622"/>
          </a:xfrm>
        </p:grpSpPr>
        <p:sp>
          <p:nvSpPr>
            <p:cNvPr id="919" name="Freeform 918">
              <a:extLst>
                <a:ext uri="{FF2B5EF4-FFF2-40B4-BE49-F238E27FC236}">
                  <a16:creationId xmlns:a16="http://schemas.microsoft.com/office/drawing/2014/main" id="{7BACFFDC-142B-174A-BFED-E6176627DB8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0" name="Oval 919">
              <a:extLst>
                <a:ext uri="{FF2B5EF4-FFF2-40B4-BE49-F238E27FC236}">
                  <a16:creationId xmlns:a16="http://schemas.microsoft.com/office/drawing/2014/main" id="{6B0BD693-1861-1344-9C54-9555107E7992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1" name="Group 920">
              <a:extLst>
                <a:ext uri="{FF2B5EF4-FFF2-40B4-BE49-F238E27FC236}">
                  <a16:creationId xmlns:a16="http://schemas.microsoft.com/office/drawing/2014/main" id="{0019A1FA-0729-AB44-ACE4-09350E33F46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2" name="Freeform 921">
                <a:extLst>
                  <a:ext uri="{FF2B5EF4-FFF2-40B4-BE49-F238E27FC236}">
                    <a16:creationId xmlns:a16="http://schemas.microsoft.com/office/drawing/2014/main" id="{FA1FC1ED-CBBF-5F44-A7FA-778F742FE76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3" name="Freeform 922">
                <a:extLst>
                  <a:ext uri="{FF2B5EF4-FFF2-40B4-BE49-F238E27FC236}">
                    <a16:creationId xmlns:a16="http://schemas.microsoft.com/office/drawing/2014/main" id="{6C0ECFD1-933A-B74E-BFEE-72B00BC4C3A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4" name="Freeform 923">
                <a:extLst>
                  <a:ext uri="{FF2B5EF4-FFF2-40B4-BE49-F238E27FC236}">
                    <a16:creationId xmlns:a16="http://schemas.microsoft.com/office/drawing/2014/main" id="{FF559D91-8CE3-6E40-B135-CC54DC60696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5" name="Freeform 924">
                <a:extLst>
                  <a:ext uri="{FF2B5EF4-FFF2-40B4-BE49-F238E27FC236}">
                    <a16:creationId xmlns:a16="http://schemas.microsoft.com/office/drawing/2014/main" id="{4747411F-F0D6-A548-A80F-4ED08DE503B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1" name="Group 870">
            <a:extLst>
              <a:ext uri="{FF2B5EF4-FFF2-40B4-BE49-F238E27FC236}">
                <a16:creationId xmlns:a16="http://schemas.microsoft.com/office/drawing/2014/main" id="{EBB68360-CFEF-9545-B290-C95BF47B5ABD}"/>
              </a:ext>
            </a:extLst>
          </p:cNvPr>
          <p:cNvGrpSpPr/>
          <p:nvPr/>
        </p:nvGrpSpPr>
        <p:grpSpPr>
          <a:xfrm>
            <a:off x="4220281" y="4826836"/>
            <a:ext cx="541338" cy="223023"/>
            <a:chOff x="7493876" y="2774731"/>
            <a:chExt cx="1481958" cy="894622"/>
          </a:xfrm>
        </p:grpSpPr>
        <p:sp>
          <p:nvSpPr>
            <p:cNvPr id="912" name="Freeform 911">
              <a:extLst>
                <a:ext uri="{FF2B5EF4-FFF2-40B4-BE49-F238E27FC236}">
                  <a16:creationId xmlns:a16="http://schemas.microsoft.com/office/drawing/2014/main" id="{C31E65F7-C8D0-2148-AE16-6639E37F6C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13" name="Oval 912">
              <a:extLst>
                <a:ext uri="{FF2B5EF4-FFF2-40B4-BE49-F238E27FC236}">
                  <a16:creationId xmlns:a16="http://schemas.microsoft.com/office/drawing/2014/main" id="{24C01524-664D-0B42-A170-7AA7DFCD481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14" name="Group 913">
              <a:extLst>
                <a:ext uri="{FF2B5EF4-FFF2-40B4-BE49-F238E27FC236}">
                  <a16:creationId xmlns:a16="http://schemas.microsoft.com/office/drawing/2014/main" id="{69D00E7B-FD92-574B-9D44-DD864E2B55B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15" name="Freeform 914">
                <a:extLst>
                  <a:ext uri="{FF2B5EF4-FFF2-40B4-BE49-F238E27FC236}">
                    <a16:creationId xmlns:a16="http://schemas.microsoft.com/office/drawing/2014/main" id="{98518A8B-3C13-A346-87DA-94216CD9FC39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6" name="Freeform 915">
                <a:extLst>
                  <a:ext uri="{FF2B5EF4-FFF2-40B4-BE49-F238E27FC236}">
                    <a16:creationId xmlns:a16="http://schemas.microsoft.com/office/drawing/2014/main" id="{C4C44228-65B5-564C-B1D9-63A0904BA48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7" name="Freeform 916">
                <a:extLst>
                  <a:ext uri="{FF2B5EF4-FFF2-40B4-BE49-F238E27FC236}">
                    <a16:creationId xmlns:a16="http://schemas.microsoft.com/office/drawing/2014/main" id="{B5DCAEA1-0E67-2B47-8939-3B96B108062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0BF12852-261D-6142-8DC4-CA6078C2CEE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2" name="Group 871">
            <a:extLst>
              <a:ext uri="{FF2B5EF4-FFF2-40B4-BE49-F238E27FC236}">
                <a16:creationId xmlns:a16="http://schemas.microsoft.com/office/drawing/2014/main" id="{A25E589D-842B-C047-A119-3D7A98414FB7}"/>
              </a:ext>
            </a:extLst>
          </p:cNvPr>
          <p:cNvGrpSpPr/>
          <p:nvPr/>
        </p:nvGrpSpPr>
        <p:grpSpPr>
          <a:xfrm>
            <a:off x="3292387" y="4376707"/>
            <a:ext cx="541338" cy="223023"/>
            <a:chOff x="7493876" y="2774731"/>
            <a:chExt cx="1481958" cy="894622"/>
          </a:xfrm>
        </p:grpSpPr>
        <p:sp>
          <p:nvSpPr>
            <p:cNvPr id="905" name="Freeform 904">
              <a:extLst>
                <a:ext uri="{FF2B5EF4-FFF2-40B4-BE49-F238E27FC236}">
                  <a16:creationId xmlns:a16="http://schemas.microsoft.com/office/drawing/2014/main" id="{81EA2F3C-5A7E-8343-AB35-2ABC44A9D32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06" name="Oval 905">
              <a:extLst>
                <a:ext uri="{FF2B5EF4-FFF2-40B4-BE49-F238E27FC236}">
                  <a16:creationId xmlns:a16="http://schemas.microsoft.com/office/drawing/2014/main" id="{5FDE10E8-50B3-BC4D-AC25-C68EBCF695D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7" name="Group 906">
              <a:extLst>
                <a:ext uri="{FF2B5EF4-FFF2-40B4-BE49-F238E27FC236}">
                  <a16:creationId xmlns:a16="http://schemas.microsoft.com/office/drawing/2014/main" id="{0B8FD6CA-C921-9744-A760-55D802E5FF4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8" name="Freeform 907">
                <a:extLst>
                  <a:ext uri="{FF2B5EF4-FFF2-40B4-BE49-F238E27FC236}">
                    <a16:creationId xmlns:a16="http://schemas.microsoft.com/office/drawing/2014/main" id="{4807C980-FDBE-794F-AD74-6D2BF0D484E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26F08AE6-E4B5-0D4B-815F-50BAD5E71460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3314964C-B1A5-6944-90A3-2DB49456024E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52A2021F-EAC2-B84A-9171-8219D4BDC09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3" name="Group 872">
            <a:extLst>
              <a:ext uri="{FF2B5EF4-FFF2-40B4-BE49-F238E27FC236}">
                <a16:creationId xmlns:a16="http://schemas.microsoft.com/office/drawing/2014/main" id="{C54AB713-5B88-EF45-B0D1-C4B00F726693}"/>
              </a:ext>
            </a:extLst>
          </p:cNvPr>
          <p:cNvGrpSpPr/>
          <p:nvPr/>
        </p:nvGrpSpPr>
        <p:grpSpPr>
          <a:xfrm>
            <a:off x="3740086" y="4631455"/>
            <a:ext cx="541338" cy="223023"/>
            <a:chOff x="7493876" y="2774731"/>
            <a:chExt cx="1481958" cy="894622"/>
          </a:xfrm>
        </p:grpSpPr>
        <p:sp>
          <p:nvSpPr>
            <p:cNvPr id="898" name="Freeform 897">
              <a:extLst>
                <a:ext uri="{FF2B5EF4-FFF2-40B4-BE49-F238E27FC236}">
                  <a16:creationId xmlns:a16="http://schemas.microsoft.com/office/drawing/2014/main" id="{DFDAEE8A-153F-F148-ACED-DCB6523146D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9" name="Oval 898">
              <a:extLst>
                <a:ext uri="{FF2B5EF4-FFF2-40B4-BE49-F238E27FC236}">
                  <a16:creationId xmlns:a16="http://schemas.microsoft.com/office/drawing/2014/main" id="{12E9968E-6A5D-1D49-87AD-9360D941AF5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0" name="Group 899">
              <a:extLst>
                <a:ext uri="{FF2B5EF4-FFF2-40B4-BE49-F238E27FC236}">
                  <a16:creationId xmlns:a16="http://schemas.microsoft.com/office/drawing/2014/main" id="{C96DB30C-CB79-ED4D-990A-79FB83582D7D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1" name="Freeform 900">
                <a:extLst>
                  <a:ext uri="{FF2B5EF4-FFF2-40B4-BE49-F238E27FC236}">
                    <a16:creationId xmlns:a16="http://schemas.microsoft.com/office/drawing/2014/main" id="{2A2BB217-A5F6-F142-B4CF-398F9DAFFC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2" name="Freeform 901">
                <a:extLst>
                  <a:ext uri="{FF2B5EF4-FFF2-40B4-BE49-F238E27FC236}">
                    <a16:creationId xmlns:a16="http://schemas.microsoft.com/office/drawing/2014/main" id="{098B3B92-C926-1C43-A24C-B12286D8230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3" name="Freeform 902">
                <a:extLst>
                  <a:ext uri="{FF2B5EF4-FFF2-40B4-BE49-F238E27FC236}">
                    <a16:creationId xmlns:a16="http://schemas.microsoft.com/office/drawing/2014/main" id="{7A699073-99D7-F145-AF5D-6000D9E789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4" name="Freeform 903">
                <a:extLst>
                  <a:ext uri="{FF2B5EF4-FFF2-40B4-BE49-F238E27FC236}">
                    <a16:creationId xmlns:a16="http://schemas.microsoft.com/office/drawing/2014/main" id="{9DF6CA8B-C8D2-0649-92B0-D39407735BD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4" name="Group 873">
            <a:extLst>
              <a:ext uri="{FF2B5EF4-FFF2-40B4-BE49-F238E27FC236}">
                <a16:creationId xmlns:a16="http://schemas.microsoft.com/office/drawing/2014/main" id="{BB4F8064-75E6-4148-A080-7FE6F41A0BDD}"/>
              </a:ext>
            </a:extLst>
          </p:cNvPr>
          <p:cNvGrpSpPr/>
          <p:nvPr/>
        </p:nvGrpSpPr>
        <p:grpSpPr>
          <a:xfrm>
            <a:off x="3500746" y="4902845"/>
            <a:ext cx="541338" cy="223023"/>
            <a:chOff x="7493876" y="2774731"/>
            <a:chExt cx="1481958" cy="894622"/>
          </a:xfrm>
        </p:grpSpPr>
        <p:sp>
          <p:nvSpPr>
            <p:cNvPr id="891" name="Freeform 890">
              <a:extLst>
                <a:ext uri="{FF2B5EF4-FFF2-40B4-BE49-F238E27FC236}">
                  <a16:creationId xmlns:a16="http://schemas.microsoft.com/office/drawing/2014/main" id="{3450A9CF-C953-C045-9C98-C67E566E1DE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2" name="Oval 891">
              <a:extLst>
                <a:ext uri="{FF2B5EF4-FFF2-40B4-BE49-F238E27FC236}">
                  <a16:creationId xmlns:a16="http://schemas.microsoft.com/office/drawing/2014/main" id="{1C10C7D2-78B6-5244-AEDC-999C61D0E17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93" name="Group 892">
              <a:extLst>
                <a:ext uri="{FF2B5EF4-FFF2-40B4-BE49-F238E27FC236}">
                  <a16:creationId xmlns:a16="http://schemas.microsoft.com/office/drawing/2014/main" id="{C348A6F0-8B18-E549-942A-B4BA0E4351C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94" name="Freeform 893">
                <a:extLst>
                  <a:ext uri="{FF2B5EF4-FFF2-40B4-BE49-F238E27FC236}">
                    <a16:creationId xmlns:a16="http://schemas.microsoft.com/office/drawing/2014/main" id="{50BF416E-5E10-9E42-BF67-C438CBDE3701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5" name="Freeform 894">
                <a:extLst>
                  <a:ext uri="{FF2B5EF4-FFF2-40B4-BE49-F238E27FC236}">
                    <a16:creationId xmlns:a16="http://schemas.microsoft.com/office/drawing/2014/main" id="{301F7374-9853-7146-9A47-25C0E0339C17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6" name="Freeform 895">
                <a:extLst>
                  <a:ext uri="{FF2B5EF4-FFF2-40B4-BE49-F238E27FC236}">
                    <a16:creationId xmlns:a16="http://schemas.microsoft.com/office/drawing/2014/main" id="{0164ECE1-B718-B34A-8EDE-D4D0DB3D0DD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7" name="Freeform 896">
                <a:extLst>
                  <a:ext uri="{FF2B5EF4-FFF2-40B4-BE49-F238E27FC236}">
                    <a16:creationId xmlns:a16="http://schemas.microsoft.com/office/drawing/2014/main" id="{C96E24B3-51EE-4841-AC48-02977D922FE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5" name="Group 874">
            <a:extLst>
              <a:ext uri="{FF2B5EF4-FFF2-40B4-BE49-F238E27FC236}">
                <a16:creationId xmlns:a16="http://schemas.microsoft.com/office/drawing/2014/main" id="{A27592D6-B4A5-A942-80A1-4D78584A3729}"/>
              </a:ext>
            </a:extLst>
          </p:cNvPr>
          <p:cNvGrpSpPr/>
          <p:nvPr/>
        </p:nvGrpSpPr>
        <p:grpSpPr>
          <a:xfrm>
            <a:off x="2989969" y="5089246"/>
            <a:ext cx="541338" cy="223023"/>
            <a:chOff x="7493876" y="2774731"/>
            <a:chExt cx="1481958" cy="894622"/>
          </a:xfrm>
        </p:grpSpPr>
        <p:sp>
          <p:nvSpPr>
            <p:cNvPr id="884" name="Freeform 883">
              <a:extLst>
                <a:ext uri="{FF2B5EF4-FFF2-40B4-BE49-F238E27FC236}">
                  <a16:creationId xmlns:a16="http://schemas.microsoft.com/office/drawing/2014/main" id="{4392C382-3B33-664B-9F30-2368CB74357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85" name="Oval 884">
              <a:extLst>
                <a:ext uri="{FF2B5EF4-FFF2-40B4-BE49-F238E27FC236}">
                  <a16:creationId xmlns:a16="http://schemas.microsoft.com/office/drawing/2014/main" id="{E90301FC-FA81-3446-843A-1157E8F0D1A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86" name="Group 885">
              <a:extLst>
                <a:ext uri="{FF2B5EF4-FFF2-40B4-BE49-F238E27FC236}">
                  <a16:creationId xmlns:a16="http://schemas.microsoft.com/office/drawing/2014/main" id="{8F48D118-A375-7442-B7A1-D3B3C92259B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7" name="Freeform 886">
                <a:extLst>
                  <a:ext uri="{FF2B5EF4-FFF2-40B4-BE49-F238E27FC236}">
                    <a16:creationId xmlns:a16="http://schemas.microsoft.com/office/drawing/2014/main" id="{E429E113-061A-8D4E-A711-8433BE2D779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8" name="Freeform 887">
                <a:extLst>
                  <a:ext uri="{FF2B5EF4-FFF2-40B4-BE49-F238E27FC236}">
                    <a16:creationId xmlns:a16="http://schemas.microsoft.com/office/drawing/2014/main" id="{E0359472-260A-464A-8A61-1822736A767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9" name="Freeform 888">
                <a:extLst>
                  <a:ext uri="{FF2B5EF4-FFF2-40B4-BE49-F238E27FC236}">
                    <a16:creationId xmlns:a16="http://schemas.microsoft.com/office/drawing/2014/main" id="{B379B8F8-0A7B-E648-8635-FC0E2853619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0" name="Freeform 889">
                <a:extLst>
                  <a:ext uri="{FF2B5EF4-FFF2-40B4-BE49-F238E27FC236}">
                    <a16:creationId xmlns:a16="http://schemas.microsoft.com/office/drawing/2014/main" id="{F43281EA-3AA2-6846-BFA5-C6871369B73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6" name="Group 875">
            <a:extLst>
              <a:ext uri="{FF2B5EF4-FFF2-40B4-BE49-F238E27FC236}">
                <a16:creationId xmlns:a16="http://schemas.microsoft.com/office/drawing/2014/main" id="{77B1D9FD-DA0A-6F46-AF57-F32DAF022A6D}"/>
              </a:ext>
            </a:extLst>
          </p:cNvPr>
          <p:cNvGrpSpPr/>
          <p:nvPr/>
        </p:nvGrpSpPr>
        <p:grpSpPr>
          <a:xfrm>
            <a:off x="4023882" y="5178456"/>
            <a:ext cx="541338" cy="223023"/>
            <a:chOff x="7493876" y="2774731"/>
            <a:chExt cx="1481958" cy="894622"/>
          </a:xfrm>
        </p:grpSpPr>
        <p:sp>
          <p:nvSpPr>
            <p:cNvPr id="877" name="Freeform 876">
              <a:extLst>
                <a:ext uri="{FF2B5EF4-FFF2-40B4-BE49-F238E27FC236}">
                  <a16:creationId xmlns:a16="http://schemas.microsoft.com/office/drawing/2014/main" id="{38DD07A8-F151-D74A-B9B0-150EF89A609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78" name="Oval 877">
              <a:extLst>
                <a:ext uri="{FF2B5EF4-FFF2-40B4-BE49-F238E27FC236}">
                  <a16:creationId xmlns:a16="http://schemas.microsoft.com/office/drawing/2014/main" id="{CE2FED6D-7123-A44C-A27D-AC4E5E5A7A1A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79" name="Group 878">
              <a:extLst>
                <a:ext uri="{FF2B5EF4-FFF2-40B4-BE49-F238E27FC236}">
                  <a16:creationId xmlns:a16="http://schemas.microsoft.com/office/drawing/2014/main" id="{AF4FC758-360F-9143-BBCE-5314F170B3C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0" name="Freeform 879">
                <a:extLst>
                  <a:ext uri="{FF2B5EF4-FFF2-40B4-BE49-F238E27FC236}">
                    <a16:creationId xmlns:a16="http://schemas.microsoft.com/office/drawing/2014/main" id="{15710929-DD09-6847-973F-95DA58E5CDE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1" name="Freeform 880">
                <a:extLst>
                  <a:ext uri="{FF2B5EF4-FFF2-40B4-BE49-F238E27FC236}">
                    <a16:creationId xmlns:a16="http://schemas.microsoft.com/office/drawing/2014/main" id="{6BF30287-E1A0-3044-AA63-03344380454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2" name="Freeform 881">
                <a:extLst>
                  <a:ext uri="{FF2B5EF4-FFF2-40B4-BE49-F238E27FC236}">
                    <a16:creationId xmlns:a16="http://schemas.microsoft.com/office/drawing/2014/main" id="{7CBC1677-B55C-7446-B5B2-60FEAAD50D2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3" name="Freeform 882">
                <a:extLst>
                  <a:ext uri="{FF2B5EF4-FFF2-40B4-BE49-F238E27FC236}">
                    <a16:creationId xmlns:a16="http://schemas.microsoft.com/office/drawing/2014/main" id="{2689907A-654D-7246-93EC-6F1DEB7F9B7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46642623-D12F-244E-880B-721FA1B9DBED}"/>
              </a:ext>
            </a:extLst>
          </p:cNvPr>
          <p:cNvGrpSpPr>
            <a:grpSpLocks/>
          </p:cNvGrpSpPr>
          <p:nvPr/>
        </p:nvGrpSpPr>
        <p:grpSpPr bwMode="auto">
          <a:xfrm>
            <a:off x="1619894" y="1918514"/>
            <a:ext cx="8437563" cy="4559300"/>
            <a:chOff x="154891" y="1905681"/>
            <a:chExt cx="8436427" cy="4559651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0BB6B1D-0B22-BA43-AA01-2EC564369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61" name="Freeform 84">
                <a:extLst>
                  <a:ext uri="{FF2B5EF4-FFF2-40B4-BE49-F238E27FC236}">
                    <a16:creationId xmlns:a16="http://schemas.microsoft.com/office/drawing/2014/main" id="{B60A3DA3-256B-8E43-9575-8F1327BC5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TextBox 1">
                <a:extLst>
                  <a:ext uri="{FF2B5EF4-FFF2-40B4-BE49-F238E27FC236}">
                    <a16:creationId xmlns:a16="http://schemas.microsoft.com/office/drawing/2014/main" id="{F1EBE77F-A331-1B49-AD54-E7C5C36B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0" name="Group 131">
              <a:extLst>
                <a:ext uri="{FF2B5EF4-FFF2-40B4-BE49-F238E27FC236}">
                  <a16:creationId xmlns:a16="http://schemas.microsoft.com/office/drawing/2014/main" id="{15FE5D2D-CFDD-2545-AD30-9375E330E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59" name="Freeform 84">
                <a:extLst>
                  <a:ext uri="{FF2B5EF4-FFF2-40B4-BE49-F238E27FC236}">
                    <a16:creationId xmlns:a16="http://schemas.microsoft.com/office/drawing/2014/main" id="{0C318F62-493F-244E-9A3D-74FDA424F0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TextBox 133">
                <a:extLst>
                  <a:ext uri="{FF2B5EF4-FFF2-40B4-BE49-F238E27FC236}">
                    <a16:creationId xmlns:a16="http://schemas.microsoft.com/office/drawing/2014/main" id="{45ED4CFD-305F-FD49-AB6C-BC96E8D76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1" name="Group 135">
              <a:extLst>
                <a:ext uri="{FF2B5EF4-FFF2-40B4-BE49-F238E27FC236}">
                  <a16:creationId xmlns:a16="http://schemas.microsoft.com/office/drawing/2014/main" id="{0041D52F-4091-A944-8003-ED442384C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57" name="Freeform 84">
                <a:extLst>
                  <a:ext uri="{FF2B5EF4-FFF2-40B4-BE49-F238E27FC236}">
                    <a16:creationId xmlns:a16="http://schemas.microsoft.com/office/drawing/2014/main" id="{078145B8-5D76-7B44-95E4-711130D97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137">
                <a:extLst>
                  <a:ext uri="{FF2B5EF4-FFF2-40B4-BE49-F238E27FC236}">
                    <a16:creationId xmlns:a16="http://schemas.microsoft.com/office/drawing/2014/main" id="{5CA3BADE-216F-2843-9D81-CE5E9D20B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2" name="Group 138">
              <a:extLst>
                <a:ext uri="{FF2B5EF4-FFF2-40B4-BE49-F238E27FC236}">
                  <a16:creationId xmlns:a16="http://schemas.microsoft.com/office/drawing/2014/main" id="{F1C6BD9A-0B39-B244-94E8-678C50D1E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55" name="Freeform 84">
                <a:extLst>
                  <a:ext uri="{FF2B5EF4-FFF2-40B4-BE49-F238E27FC236}">
                    <a16:creationId xmlns:a16="http://schemas.microsoft.com/office/drawing/2014/main" id="{7E729DEF-3587-F14B-AE03-C52CF3B01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TextBox 140">
                <a:extLst>
                  <a:ext uri="{FF2B5EF4-FFF2-40B4-BE49-F238E27FC236}">
                    <a16:creationId xmlns:a16="http://schemas.microsoft.com/office/drawing/2014/main" id="{DA418C0A-2209-A942-A859-5ECE8083B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3" name="Group 141">
              <a:extLst>
                <a:ext uri="{FF2B5EF4-FFF2-40B4-BE49-F238E27FC236}">
                  <a16:creationId xmlns:a16="http://schemas.microsoft.com/office/drawing/2014/main" id="{F1A8927C-3AF4-D742-848C-35E15D25B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53" name="Freeform 84">
                <a:extLst>
                  <a:ext uri="{FF2B5EF4-FFF2-40B4-BE49-F238E27FC236}">
                    <a16:creationId xmlns:a16="http://schemas.microsoft.com/office/drawing/2014/main" id="{E8F8A0DF-7843-7E4A-8EBF-A24CA907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143">
                <a:extLst>
                  <a:ext uri="{FF2B5EF4-FFF2-40B4-BE49-F238E27FC236}">
                    <a16:creationId xmlns:a16="http://schemas.microsoft.com/office/drawing/2014/main" id="{D97DC0BC-584A-AC4F-835D-B981DD67C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4" name="Group 144">
              <a:extLst>
                <a:ext uri="{FF2B5EF4-FFF2-40B4-BE49-F238E27FC236}">
                  <a16:creationId xmlns:a16="http://schemas.microsoft.com/office/drawing/2014/main" id="{937AB14A-1B92-0C4D-9DB7-3A65A35F7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51" name="Freeform 84">
                <a:extLst>
                  <a:ext uri="{FF2B5EF4-FFF2-40B4-BE49-F238E27FC236}">
                    <a16:creationId xmlns:a16="http://schemas.microsoft.com/office/drawing/2014/main" id="{72BD96B2-8C8B-A34A-A0B1-8A56E080B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TextBox 146">
                <a:extLst>
                  <a:ext uri="{FF2B5EF4-FFF2-40B4-BE49-F238E27FC236}">
                    <a16:creationId xmlns:a16="http://schemas.microsoft.com/office/drawing/2014/main" id="{2E687D8E-E3CE-F949-BB94-C8F32F433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5" name="Group 147">
              <a:extLst>
                <a:ext uri="{FF2B5EF4-FFF2-40B4-BE49-F238E27FC236}">
                  <a16:creationId xmlns:a16="http://schemas.microsoft.com/office/drawing/2014/main" id="{417DAC5F-2573-4743-9127-36524340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9" name="Freeform 84">
                <a:extLst>
                  <a:ext uri="{FF2B5EF4-FFF2-40B4-BE49-F238E27FC236}">
                    <a16:creationId xmlns:a16="http://schemas.microsoft.com/office/drawing/2014/main" id="{E9F7E8C6-F700-614F-9F9F-0A88C85D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149">
                <a:extLst>
                  <a:ext uri="{FF2B5EF4-FFF2-40B4-BE49-F238E27FC236}">
                    <a16:creationId xmlns:a16="http://schemas.microsoft.com/office/drawing/2014/main" id="{59E18F13-5C5C-4049-B258-FAF65F9B2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6" name="Group 150">
              <a:extLst>
                <a:ext uri="{FF2B5EF4-FFF2-40B4-BE49-F238E27FC236}">
                  <a16:creationId xmlns:a16="http://schemas.microsoft.com/office/drawing/2014/main" id="{B1724044-B1C6-934B-8868-30D0FD038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" name="Freeform 84">
                <a:extLst>
                  <a:ext uri="{FF2B5EF4-FFF2-40B4-BE49-F238E27FC236}">
                    <a16:creationId xmlns:a16="http://schemas.microsoft.com/office/drawing/2014/main" id="{44CA58B7-16C9-C241-8F79-C6964EA2B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TextBox 152">
                <a:extLst>
                  <a:ext uri="{FF2B5EF4-FFF2-40B4-BE49-F238E27FC236}">
                    <a16:creationId xmlns:a16="http://schemas.microsoft.com/office/drawing/2014/main" id="{766583C3-B9DB-094A-A09E-A4BC2FBDE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7" name="Group 153">
              <a:extLst>
                <a:ext uri="{FF2B5EF4-FFF2-40B4-BE49-F238E27FC236}">
                  <a16:creationId xmlns:a16="http://schemas.microsoft.com/office/drawing/2014/main" id="{D3F39309-4CCA-1346-A4B3-93C528C3A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5" name="Freeform 84">
                <a:extLst>
                  <a:ext uri="{FF2B5EF4-FFF2-40B4-BE49-F238E27FC236}">
                    <a16:creationId xmlns:a16="http://schemas.microsoft.com/office/drawing/2014/main" id="{07DE4F60-83A5-0341-A9C1-1548C4278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155">
                <a:extLst>
                  <a:ext uri="{FF2B5EF4-FFF2-40B4-BE49-F238E27FC236}">
                    <a16:creationId xmlns:a16="http://schemas.microsoft.com/office/drawing/2014/main" id="{661C5E06-AA77-3D42-A208-2104FCC9B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8" name="Group 156">
              <a:extLst>
                <a:ext uri="{FF2B5EF4-FFF2-40B4-BE49-F238E27FC236}">
                  <a16:creationId xmlns:a16="http://schemas.microsoft.com/office/drawing/2014/main" id="{DE67CACE-BA9C-4F49-9CCC-2A95DDABF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" name="Freeform 84">
                <a:extLst>
                  <a:ext uri="{FF2B5EF4-FFF2-40B4-BE49-F238E27FC236}">
                    <a16:creationId xmlns:a16="http://schemas.microsoft.com/office/drawing/2014/main" id="{8AD1749B-4C4E-DE45-96BC-98F1585D4D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TextBox 158">
                <a:extLst>
                  <a:ext uri="{FF2B5EF4-FFF2-40B4-BE49-F238E27FC236}">
                    <a16:creationId xmlns:a16="http://schemas.microsoft.com/office/drawing/2014/main" id="{0ADF884B-3F6F-8145-B641-9A429A34A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9" name="Group 160">
              <a:extLst>
                <a:ext uri="{FF2B5EF4-FFF2-40B4-BE49-F238E27FC236}">
                  <a16:creationId xmlns:a16="http://schemas.microsoft.com/office/drawing/2014/main" id="{CF0A8E3D-09B1-214E-99FD-B5570442C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1" name="Freeform 84">
                <a:extLst>
                  <a:ext uri="{FF2B5EF4-FFF2-40B4-BE49-F238E27FC236}">
                    <a16:creationId xmlns:a16="http://schemas.microsoft.com/office/drawing/2014/main" id="{EDDB4269-F7AA-7240-B093-B37270418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TextBox 162">
                <a:extLst>
                  <a:ext uri="{FF2B5EF4-FFF2-40B4-BE49-F238E27FC236}">
                    <a16:creationId xmlns:a16="http://schemas.microsoft.com/office/drawing/2014/main" id="{0403D7D4-9E2C-F94E-924D-8574777C7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0" name="Group 163">
              <a:extLst>
                <a:ext uri="{FF2B5EF4-FFF2-40B4-BE49-F238E27FC236}">
                  <a16:creationId xmlns:a16="http://schemas.microsoft.com/office/drawing/2014/main" id="{4FD3E459-AF79-0B45-B5D3-3CA1740A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3CAEF347-FE90-E949-A631-0171A060E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TextBox 165">
                <a:extLst>
                  <a:ext uri="{FF2B5EF4-FFF2-40B4-BE49-F238E27FC236}">
                    <a16:creationId xmlns:a16="http://schemas.microsoft.com/office/drawing/2014/main" id="{0B914A90-A394-6F45-B155-CCE12CEFE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1" name="Group 166">
              <a:extLst>
                <a:ext uri="{FF2B5EF4-FFF2-40B4-BE49-F238E27FC236}">
                  <a16:creationId xmlns:a16="http://schemas.microsoft.com/office/drawing/2014/main" id="{5FECB796-EB1A-6941-942C-2C77B9305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37" name="Freeform 84">
                <a:extLst>
                  <a:ext uri="{FF2B5EF4-FFF2-40B4-BE49-F238E27FC236}">
                    <a16:creationId xmlns:a16="http://schemas.microsoft.com/office/drawing/2014/main" id="{583D705A-27D6-7742-A076-4DD3D0002E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Box 168">
                <a:extLst>
                  <a:ext uri="{FF2B5EF4-FFF2-40B4-BE49-F238E27FC236}">
                    <a16:creationId xmlns:a16="http://schemas.microsoft.com/office/drawing/2014/main" id="{B52DEC78-1030-A54E-8A0F-BCB9B6D6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2" name="Group 169">
              <a:extLst>
                <a:ext uri="{FF2B5EF4-FFF2-40B4-BE49-F238E27FC236}">
                  <a16:creationId xmlns:a16="http://schemas.microsoft.com/office/drawing/2014/main" id="{188C2074-F159-A84A-BA68-5AB530475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BDC6D0EF-413A-9E4D-9647-D0D2FE44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TextBox 171">
                <a:extLst>
                  <a:ext uri="{FF2B5EF4-FFF2-40B4-BE49-F238E27FC236}">
                    <a16:creationId xmlns:a16="http://schemas.microsoft.com/office/drawing/2014/main" id="{FE5336A0-2A38-3C4B-B598-A66CCCFD5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3" name="Group 172">
              <a:extLst>
                <a:ext uri="{FF2B5EF4-FFF2-40B4-BE49-F238E27FC236}">
                  <a16:creationId xmlns:a16="http://schemas.microsoft.com/office/drawing/2014/main" id="{7C2A35D0-56CA-3641-A6F1-6B3B15ECC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33" name="Freeform 84">
                <a:extLst>
                  <a:ext uri="{FF2B5EF4-FFF2-40B4-BE49-F238E27FC236}">
                    <a16:creationId xmlns:a16="http://schemas.microsoft.com/office/drawing/2014/main" id="{8AAD2739-378D-9246-AF78-87DAEF7F2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TextBox 174">
                <a:extLst>
                  <a:ext uri="{FF2B5EF4-FFF2-40B4-BE49-F238E27FC236}">
                    <a16:creationId xmlns:a16="http://schemas.microsoft.com/office/drawing/2014/main" id="{E7F13F8B-3A00-D34F-9D41-965BF8458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4" name="Group 175">
              <a:extLst>
                <a:ext uri="{FF2B5EF4-FFF2-40B4-BE49-F238E27FC236}">
                  <a16:creationId xmlns:a16="http://schemas.microsoft.com/office/drawing/2014/main" id="{134DD520-7978-5747-B557-6216C572D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31" name="Freeform 84">
                <a:extLst>
                  <a:ext uri="{FF2B5EF4-FFF2-40B4-BE49-F238E27FC236}">
                    <a16:creationId xmlns:a16="http://schemas.microsoft.com/office/drawing/2014/main" id="{C577F5FD-5D66-CF43-8149-2A5429C89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TextBox 177">
                <a:extLst>
                  <a:ext uri="{FF2B5EF4-FFF2-40B4-BE49-F238E27FC236}">
                    <a16:creationId xmlns:a16="http://schemas.microsoft.com/office/drawing/2014/main" id="{AA8FB1A9-24AA-6944-82EC-BE9D92626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EBE302E-6B07-964E-B474-2379BF38E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6" name="TextBox 179">
              <a:extLst>
                <a:ext uri="{FF2B5EF4-FFF2-40B4-BE49-F238E27FC236}">
                  <a16:creationId xmlns:a16="http://schemas.microsoft.com/office/drawing/2014/main" id="{5687370B-669A-6440-92DE-16AFFBA3F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7" name="TextBox 180">
              <a:extLst>
                <a:ext uri="{FF2B5EF4-FFF2-40B4-BE49-F238E27FC236}">
                  <a16:creationId xmlns:a16="http://schemas.microsoft.com/office/drawing/2014/main" id="{DDCB7942-CF63-0E41-965D-4990C91E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8" name="TextBox 181">
              <a:extLst>
                <a:ext uri="{FF2B5EF4-FFF2-40B4-BE49-F238E27FC236}">
                  <a16:creationId xmlns:a16="http://schemas.microsoft.com/office/drawing/2014/main" id="{14DD3F3C-E274-2D4E-83D9-E679452E9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9" name="TextBox 182">
              <a:extLst>
                <a:ext uri="{FF2B5EF4-FFF2-40B4-BE49-F238E27FC236}">
                  <a16:creationId xmlns:a16="http://schemas.microsoft.com/office/drawing/2014/main" id="{99FAE186-77C6-3F42-AB05-E0FF7C6CB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30" name="TextBox 183">
              <a:extLst>
                <a:ext uri="{FF2B5EF4-FFF2-40B4-BE49-F238E27FC236}">
                  <a16:creationId xmlns:a16="http://schemas.microsoft.com/office/drawing/2014/main" id="{1CE3A2E2-820D-D645-BBA3-0C3089DE6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802" name="Rectangle 3">
            <a:extLst>
              <a:ext uri="{FF2B5EF4-FFF2-40B4-BE49-F238E27FC236}">
                <a16:creationId xmlns:a16="http://schemas.microsoft.com/office/drawing/2014/main" id="{883B8B7C-52E4-7C4B-8F8D-C53D3AF05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9042" y="1163204"/>
            <a:ext cx="972079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ut if one global ISP is viable business, there will be competitors ….</a:t>
            </a:r>
          </a:p>
        </p:txBody>
      </p:sp>
      <p:grpSp>
        <p:nvGrpSpPr>
          <p:cNvPr id="1045" name="Group 1044">
            <a:extLst>
              <a:ext uri="{FF2B5EF4-FFF2-40B4-BE49-F238E27FC236}">
                <a16:creationId xmlns:a16="http://schemas.microsoft.com/office/drawing/2014/main" id="{13AACC9B-D105-3043-AF8C-2081E48072E8}"/>
              </a:ext>
            </a:extLst>
          </p:cNvPr>
          <p:cNvGrpSpPr/>
          <p:nvPr/>
        </p:nvGrpSpPr>
        <p:grpSpPr>
          <a:xfrm>
            <a:off x="6429198" y="3852093"/>
            <a:ext cx="541338" cy="223023"/>
            <a:chOff x="7493876" y="2774731"/>
            <a:chExt cx="1481958" cy="894622"/>
          </a:xfrm>
        </p:grpSpPr>
        <p:sp>
          <p:nvSpPr>
            <p:cNvPr id="1046" name="Freeform 1045">
              <a:extLst>
                <a:ext uri="{FF2B5EF4-FFF2-40B4-BE49-F238E27FC236}">
                  <a16:creationId xmlns:a16="http://schemas.microsoft.com/office/drawing/2014/main" id="{B7B0BC27-BE66-1B42-90F2-4AFF266043A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47" name="Oval 1046">
              <a:extLst>
                <a:ext uri="{FF2B5EF4-FFF2-40B4-BE49-F238E27FC236}">
                  <a16:creationId xmlns:a16="http://schemas.microsoft.com/office/drawing/2014/main" id="{30116168-B8A9-FD48-B8B5-E681701C3DB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8" name="Group 1047">
              <a:extLst>
                <a:ext uri="{FF2B5EF4-FFF2-40B4-BE49-F238E27FC236}">
                  <a16:creationId xmlns:a16="http://schemas.microsoft.com/office/drawing/2014/main" id="{CA313D00-0D33-FC49-8950-EDEC9F452EA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9" name="Freeform 1048">
                <a:extLst>
                  <a:ext uri="{FF2B5EF4-FFF2-40B4-BE49-F238E27FC236}">
                    <a16:creationId xmlns:a16="http://schemas.microsoft.com/office/drawing/2014/main" id="{2AE2726E-398A-114F-BD06-5D40F44C298C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0" name="Freeform 1049">
                <a:extLst>
                  <a:ext uri="{FF2B5EF4-FFF2-40B4-BE49-F238E27FC236}">
                    <a16:creationId xmlns:a16="http://schemas.microsoft.com/office/drawing/2014/main" id="{ECEA4EC6-C1A5-0046-8E99-A2A3F0DE5D9F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1" name="Freeform 1050">
                <a:extLst>
                  <a:ext uri="{FF2B5EF4-FFF2-40B4-BE49-F238E27FC236}">
                    <a16:creationId xmlns:a16="http://schemas.microsoft.com/office/drawing/2014/main" id="{1BDD0618-3607-1348-95E5-E5949ECA37E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52" name="Freeform 1051">
                <a:extLst>
                  <a:ext uri="{FF2B5EF4-FFF2-40B4-BE49-F238E27FC236}">
                    <a16:creationId xmlns:a16="http://schemas.microsoft.com/office/drawing/2014/main" id="{FE13DCB8-AE9D-2F44-86DA-BA0A822B453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00" name="Slide Number Placeholder 5">
            <a:extLst>
              <a:ext uri="{FF2B5EF4-FFF2-40B4-BE49-F238E27FC236}">
                <a16:creationId xmlns:a16="http://schemas.microsoft.com/office/drawing/2014/main" id="{50D1D034-7E8B-0C45-AB5E-88F706E9D76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94769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898688" cy="894622"/>
          </a:xfrm>
        </p:spPr>
        <p:txBody>
          <a:bodyPr>
            <a:normAutofit/>
          </a:bodyPr>
          <a:lstStyle/>
          <a:p>
            <a:r>
              <a:rPr lang="en-US" dirty="0"/>
              <a:t>BGP: achieving policy via advertisemen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9512" y="6449034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5" name="AutoShape 6">
            <a:extLst>
              <a:ext uri="{FF2B5EF4-FFF2-40B4-BE49-F238E27FC236}">
                <a16:creationId xmlns:a16="http://schemas.microsoft.com/office/drawing/2014/main" id="{A6E685A0-E830-5248-8CAD-7A0887943BA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916743" y="1048794"/>
            <a:ext cx="75390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5446BEA-A2E3-EC46-9788-E956885E072B}"/>
              </a:ext>
            </a:extLst>
          </p:cNvPr>
          <p:cNvGrpSpPr/>
          <p:nvPr/>
        </p:nvGrpSpPr>
        <p:grpSpPr>
          <a:xfrm>
            <a:off x="3983668" y="1440907"/>
            <a:ext cx="893763" cy="577850"/>
            <a:chOff x="3983668" y="1440907"/>
            <a:chExt cx="893763" cy="577850"/>
          </a:xfrm>
        </p:grpSpPr>
        <p:sp>
          <p:nvSpPr>
            <p:cNvPr id="236" name="Freeform 7">
              <a:extLst>
                <a:ext uri="{FF2B5EF4-FFF2-40B4-BE49-F238E27FC236}">
                  <a16:creationId xmlns:a16="http://schemas.microsoft.com/office/drawing/2014/main" id="{1EE69C16-4ABC-414D-8A5B-6DABA7A84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3668" y="1440907"/>
              <a:ext cx="893763" cy="577850"/>
            </a:xfrm>
            <a:custGeom>
              <a:avLst/>
              <a:gdLst>
                <a:gd name="T0" fmla="*/ 148 w 563"/>
                <a:gd name="T1" fmla="*/ 5 h 364"/>
                <a:gd name="T2" fmla="*/ 119 w 563"/>
                <a:gd name="T3" fmla="*/ 10 h 364"/>
                <a:gd name="T4" fmla="*/ 94 w 563"/>
                <a:gd name="T5" fmla="*/ 21 h 364"/>
                <a:gd name="T6" fmla="*/ 70 w 563"/>
                <a:gd name="T7" fmla="*/ 37 h 364"/>
                <a:gd name="T8" fmla="*/ 46 w 563"/>
                <a:gd name="T9" fmla="*/ 61 h 364"/>
                <a:gd name="T10" fmla="*/ 24 w 563"/>
                <a:gd name="T11" fmla="*/ 91 h 364"/>
                <a:gd name="T12" fmla="*/ 8 w 563"/>
                <a:gd name="T13" fmla="*/ 120 h 364"/>
                <a:gd name="T14" fmla="*/ 3 w 563"/>
                <a:gd name="T15" fmla="*/ 136 h 364"/>
                <a:gd name="T16" fmla="*/ 0 w 563"/>
                <a:gd name="T17" fmla="*/ 150 h 364"/>
                <a:gd name="T18" fmla="*/ 0 w 563"/>
                <a:gd name="T19" fmla="*/ 166 h 364"/>
                <a:gd name="T20" fmla="*/ 8 w 563"/>
                <a:gd name="T21" fmla="*/ 195 h 364"/>
                <a:gd name="T22" fmla="*/ 27 w 563"/>
                <a:gd name="T23" fmla="*/ 228 h 364"/>
                <a:gd name="T24" fmla="*/ 49 w 563"/>
                <a:gd name="T25" fmla="*/ 257 h 364"/>
                <a:gd name="T26" fmla="*/ 70 w 563"/>
                <a:gd name="T27" fmla="*/ 284 h 364"/>
                <a:gd name="T28" fmla="*/ 92 w 563"/>
                <a:gd name="T29" fmla="*/ 305 h 364"/>
                <a:gd name="T30" fmla="*/ 111 w 563"/>
                <a:gd name="T31" fmla="*/ 321 h 364"/>
                <a:gd name="T32" fmla="*/ 127 w 563"/>
                <a:gd name="T33" fmla="*/ 332 h 364"/>
                <a:gd name="T34" fmla="*/ 146 w 563"/>
                <a:gd name="T35" fmla="*/ 340 h 364"/>
                <a:gd name="T36" fmla="*/ 170 w 563"/>
                <a:gd name="T37" fmla="*/ 346 h 364"/>
                <a:gd name="T38" fmla="*/ 191 w 563"/>
                <a:gd name="T39" fmla="*/ 348 h 364"/>
                <a:gd name="T40" fmla="*/ 218 w 563"/>
                <a:gd name="T41" fmla="*/ 354 h 364"/>
                <a:gd name="T42" fmla="*/ 261 w 563"/>
                <a:gd name="T43" fmla="*/ 356 h 364"/>
                <a:gd name="T44" fmla="*/ 310 w 563"/>
                <a:gd name="T45" fmla="*/ 362 h 364"/>
                <a:gd name="T46" fmla="*/ 361 w 563"/>
                <a:gd name="T47" fmla="*/ 364 h 364"/>
                <a:gd name="T48" fmla="*/ 409 w 563"/>
                <a:gd name="T49" fmla="*/ 362 h 364"/>
                <a:gd name="T50" fmla="*/ 458 w 563"/>
                <a:gd name="T51" fmla="*/ 359 h 364"/>
                <a:gd name="T52" fmla="*/ 495 w 563"/>
                <a:gd name="T53" fmla="*/ 348 h 364"/>
                <a:gd name="T54" fmla="*/ 511 w 563"/>
                <a:gd name="T55" fmla="*/ 340 h 364"/>
                <a:gd name="T56" fmla="*/ 525 w 563"/>
                <a:gd name="T57" fmla="*/ 332 h 364"/>
                <a:gd name="T58" fmla="*/ 536 w 563"/>
                <a:gd name="T59" fmla="*/ 321 h 364"/>
                <a:gd name="T60" fmla="*/ 549 w 563"/>
                <a:gd name="T61" fmla="*/ 295 h 364"/>
                <a:gd name="T62" fmla="*/ 557 w 563"/>
                <a:gd name="T63" fmla="*/ 257 h 364"/>
                <a:gd name="T64" fmla="*/ 563 w 563"/>
                <a:gd name="T65" fmla="*/ 217 h 364"/>
                <a:gd name="T66" fmla="*/ 563 w 563"/>
                <a:gd name="T67" fmla="*/ 174 h 364"/>
                <a:gd name="T68" fmla="*/ 557 w 563"/>
                <a:gd name="T69" fmla="*/ 134 h 364"/>
                <a:gd name="T70" fmla="*/ 555 w 563"/>
                <a:gd name="T71" fmla="*/ 96 h 364"/>
                <a:gd name="T72" fmla="*/ 549 w 563"/>
                <a:gd name="T73" fmla="*/ 67 h 364"/>
                <a:gd name="T74" fmla="*/ 546 w 563"/>
                <a:gd name="T75" fmla="*/ 56 h 364"/>
                <a:gd name="T76" fmla="*/ 541 w 563"/>
                <a:gd name="T77" fmla="*/ 40 h 364"/>
                <a:gd name="T78" fmla="*/ 536 w 563"/>
                <a:gd name="T79" fmla="*/ 29 h 364"/>
                <a:gd name="T80" fmla="*/ 528 w 563"/>
                <a:gd name="T81" fmla="*/ 21 h 364"/>
                <a:gd name="T82" fmla="*/ 520 w 563"/>
                <a:gd name="T83" fmla="*/ 18 h 364"/>
                <a:gd name="T84" fmla="*/ 495 w 563"/>
                <a:gd name="T85" fmla="*/ 16 h 364"/>
                <a:gd name="T86" fmla="*/ 466 w 563"/>
                <a:gd name="T87" fmla="*/ 16 h 364"/>
                <a:gd name="T88" fmla="*/ 450 w 563"/>
                <a:gd name="T89" fmla="*/ 13 h 364"/>
                <a:gd name="T90" fmla="*/ 409 w 563"/>
                <a:gd name="T91" fmla="*/ 13 h 364"/>
                <a:gd name="T92" fmla="*/ 364 w 563"/>
                <a:gd name="T93" fmla="*/ 16 h 364"/>
                <a:gd name="T94" fmla="*/ 320 w 563"/>
                <a:gd name="T95" fmla="*/ 16 h 364"/>
                <a:gd name="T96" fmla="*/ 283 w 563"/>
                <a:gd name="T97" fmla="*/ 13 h 364"/>
                <a:gd name="T98" fmla="*/ 248 w 563"/>
                <a:gd name="T99" fmla="*/ 8 h 364"/>
                <a:gd name="T100" fmla="*/ 213 w 563"/>
                <a:gd name="T101" fmla="*/ 2 h 364"/>
                <a:gd name="T102" fmla="*/ 186 w 563"/>
                <a:gd name="T103" fmla="*/ 0 h 364"/>
                <a:gd name="T104" fmla="*/ 175 w 563"/>
                <a:gd name="T105" fmla="*/ 0 h 3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3"/>
                <a:gd name="T160" fmla="*/ 0 h 364"/>
                <a:gd name="T161" fmla="*/ 563 w 563"/>
                <a:gd name="T162" fmla="*/ 364 h 36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3" h="364">
                  <a:moveTo>
                    <a:pt x="175" y="0"/>
                  </a:moveTo>
                  <a:lnTo>
                    <a:pt x="148" y="5"/>
                  </a:lnTo>
                  <a:lnTo>
                    <a:pt x="132" y="8"/>
                  </a:lnTo>
                  <a:lnTo>
                    <a:pt x="119" y="10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1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4" y="104"/>
                  </a:lnTo>
                  <a:lnTo>
                    <a:pt x="8" y="120"/>
                  </a:lnTo>
                  <a:lnTo>
                    <a:pt x="3" y="128"/>
                  </a:lnTo>
                  <a:lnTo>
                    <a:pt x="3" y="136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82"/>
                  </a:lnTo>
                  <a:lnTo>
                    <a:pt x="8" y="195"/>
                  </a:lnTo>
                  <a:lnTo>
                    <a:pt x="16" y="212"/>
                  </a:lnTo>
                  <a:lnTo>
                    <a:pt x="27" y="228"/>
                  </a:lnTo>
                  <a:lnTo>
                    <a:pt x="35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5"/>
                  </a:lnTo>
                  <a:lnTo>
                    <a:pt x="103" y="319"/>
                  </a:lnTo>
                  <a:lnTo>
                    <a:pt x="111" y="321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5" y="335"/>
                  </a:lnTo>
                  <a:lnTo>
                    <a:pt x="146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8"/>
                  </a:lnTo>
                  <a:lnTo>
                    <a:pt x="191" y="348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6"/>
                  </a:lnTo>
                  <a:lnTo>
                    <a:pt x="261" y="356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4"/>
                  </a:lnTo>
                  <a:lnTo>
                    <a:pt x="385" y="364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7" y="354"/>
                  </a:lnTo>
                  <a:lnTo>
                    <a:pt x="495" y="348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20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1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5" y="276"/>
                  </a:lnTo>
                  <a:lnTo>
                    <a:pt x="557" y="257"/>
                  </a:lnTo>
                  <a:lnTo>
                    <a:pt x="560" y="238"/>
                  </a:lnTo>
                  <a:lnTo>
                    <a:pt x="563" y="217"/>
                  </a:lnTo>
                  <a:lnTo>
                    <a:pt x="563" y="195"/>
                  </a:lnTo>
                  <a:lnTo>
                    <a:pt x="563" y="174"/>
                  </a:lnTo>
                  <a:lnTo>
                    <a:pt x="560" y="155"/>
                  </a:lnTo>
                  <a:lnTo>
                    <a:pt x="557" y="134"/>
                  </a:lnTo>
                  <a:lnTo>
                    <a:pt x="557" y="115"/>
                  </a:lnTo>
                  <a:lnTo>
                    <a:pt x="555" y="96"/>
                  </a:lnTo>
                  <a:lnTo>
                    <a:pt x="552" y="80"/>
                  </a:lnTo>
                  <a:lnTo>
                    <a:pt x="549" y="67"/>
                  </a:lnTo>
                  <a:lnTo>
                    <a:pt x="546" y="61"/>
                  </a:lnTo>
                  <a:lnTo>
                    <a:pt x="546" y="56"/>
                  </a:lnTo>
                  <a:lnTo>
                    <a:pt x="544" y="48"/>
                  </a:lnTo>
                  <a:lnTo>
                    <a:pt x="541" y="40"/>
                  </a:lnTo>
                  <a:lnTo>
                    <a:pt x="538" y="32"/>
                  </a:lnTo>
                  <a:lnTo>
                    <a:pt x="536" y="29"/>
                  </a:lnTo>
                  <a:lnTo>
                    <a:pt x="533" y="24"/>
                  </a:lnTo>
                  <a:lnTo>
                    <a:pt x="528" y="21"/>
                  </a:lnTo>
                  <a:lnTo>
                    <a:pt x="522" y="18"/>
                  </a:lnTo>
                  <a:lnTo>
                    <a:pt x="520" y="18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50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4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2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2"/>
                  </a:lnTo>
                  <a:lnTo>
                    <a:pt x="199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9" name="Rectangle 10">
              <a:extLst>
                <a:ext uri="{FF2B5EF4-FFF2-40B4-BE49-F238E27FC236}">
                  <a16:creationId xmlns:a16="http://schemas.microsoft.com/office/drawing/2014/main" id="{12E42E00-0E52-4F48-9E47-69FF57625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6086" y="1490773"/>
              <a:ext cx="222818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</p:grpSp>
      <p:sp>
        <p:nvSpPr>
          <p:cNvPr id="251" name="Line 22">
            <a:extLst>
              <a:ext uri="{FF2B5EF4-FFF2-40B4-BE49-F238E27FC236}">
                <a16:creationId xmlns:a16="http://schemas.microsoft.com/office/drawing/2014/main" id="{AA591A70-D865-DF48-A927-67C81D6901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7431" y="1734594"/>
            <a:ext cx="665163" cy="2762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2" name="Line 23">
            <a:extLst>
              <a:ext uri="{FF2B5EF4-FFF2-40B4-BE49-F238E27FC236}">
                <a16:creationId xmlns:a16="http://schemas.microsoft.com/office/drawing/2014/main" id="{F6A31CA1-6D75-4F45-8F9E-E7EE6105F5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20293" y="2117182"/>
            <a:ext cx="669925" cy="56673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4" name="Line 25">
            <a:extLst>
              <a:ext uri="{FF2B5EF4-FFF2-40B4-BE49-F238E27FC236}">
                <a16:creationId xmlns:a16="http://schemas.microsoft.com/office/drawing/2014/main" id="{804A668C-99C3-C34B-A510-DEAA2A5837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1581" y="1874294"/>
            <a:ext cx="290513" cy="234950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5" name="Line 26">
            <a:extLst>
              <a:ext uri="{FF2B5EF4-FFF2-40B4-BE49-F238E27FC236}">
                <a16:creationId xmlns:a16="http://schemas.microsoft.com/office/drawing/2014/main" id="{E1D1A110-7690-7041-9B8F-73E3BA5CD6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64705" y="2002882"/>
            <a:ext cx="1423" cy="538612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56" name="Line 27">
            <a:extLst>
              <a:ext uri="{FF2B5EF4-FFF2-40B4-BE49-F238E27FC236}">
                <a16:creationId xmlns:a16="http://schemas.microsoft.com/office/drawing/2014/main" id="{A9456C19-2E00-BC4E-AEB5-F981440BD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6981" y="2428332"/>
            <a:ext cx="265113" cy="165100"/>
          </a:xfrm>
          <a:prstGeom prst="line">
            <a:avLst/>
          </a:prstGeom>
          <a:noFill/>
          <a:ln w="555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D28DBA4-809E-E445-96B6-C8231D3525DE}"/>
              </a:ext>
            </a:extLst>
          </p:cNvPr>
          <p:cNvGrpSpPr/>
          <p:nvPr/>
        </p:nvGrpSpPr>
        <p:grpSpPr>
          <a:xfrm>
            <a:off x="6282368" y="1597639"/>
            <a:ext cx="3162301" cy="1711325"/>
            <a:chOff x="6282368" y="1597639"/>
            <a:chExt cx="3162301" cy="1711325"/>
          </a:xfrm>
        </p:grpSpPr>
        <p:sp>
          <p:nvSpPr>
            <p:cNvPr id="257" name="Rectangle 28">
              <a:extLst>
                <a:ext uri="{FF2B5EF4-FFF2-40B4-BE49-F238E27FC236}">
                  <a16:creationId xmlns:a16="http://schemas.microsoft.com/office/drawing/2014/main" id="{EA3BB9F5-969D-254D-AAFB-97DB8E65C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2368" y="1597639"/>
              <a:ext cx="965200" cy="4508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8" name="Rectangle 29">
              <a:extLst>
                <a:ext uri="{FF2B5EF4-FFF2-40B4-BE49-F238E27FC236}">
                  <a16:creationId xmlns:a16="http://schemas.microsoft.com/office/drawing/2014/main" id="{0F2B0DF9-A08C-E449-8820-FB8860336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7320" y="2261646"/>
              <a:ext cx="8350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legend</a:t>
              </a:r>
              <a:r>
                <a:rPr lang="en-US" sz="1700" b="1" dirty="0">
                  <a:solidFill>
                    <a:srgbClr val="000000"/>
                  </a:solidFill>
                </a:rPr>
                <a:t>:</a:t>
              </a:r>
              <a:endParaRPr lang="en-US" dirty="0"/>
            </a:p>
          </p:txBody>
        </p:sp>
        <p:sp>
          <p:nvSpPr>
            <p:cNvPr id="259" name="Rectangle 30">
              <a:extLst>
                <a:ext uri="{FF2B5EF4-FFF2-40B4-BE49-F238E27FC236}">
                  <a16:creationId xmlns:a16="http://schemas.microsoft.com/office/drawing/2014/main" id="{38525EEC-220F-6442-A6FD-576D6BDF7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943" y="1669076"/>
              <a:ext cx="603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260" name="Rectangle 31">
              <a:extLst>
                <a:ext uri="{FF2B5EF4-FFF2-40B4-BE49-F238E27FC236}">
                  <a16:creationId xmlns:a16="http://schemas.microsoft.com/office/drawing/2014/main" id="{BBF94024-B3CB-F54E-A997-091AAB21C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4831" y="2516801"/>
              <a:ext cx="1160463" cy="792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1" name="Rectangle 32">
              <a:extLst>
                <a:ext uri="{FF2B5EF4-FFF2-40B4-BE49-F238E27FC236}">
                  <a16:creationId xmlns:a16="http://schemas.microsoft.com/office/drawing/2014/main" id="{86876C5B-4C7E-6045-A2E6-2D64AA586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2580301"/>
              <a:ext cx="11128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customer </a:t>
              </a:r>
              <a:endParaRPr lang="en-US" sz="2000" dirty="0"/>
            </a:p>
          </p:txBody>
        </p:sp>
        <p:sp>
          <p:nvSpPr>
            <p:cNvPr id="262" name="Rectangle 33">
              <a:extLst>
                <a:ext uri="{FF2B5EF4-FFF2-40B4-BE49-F238E27FC236}">
                  <a16:creationId xmlns:a16="http://schemas.microsoft.com/office/drawing/2014/main" id="{91309A28-5587-B847-921C-1169530D0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2831126"/>
              <a:ext cx="958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network:</a:t>
              </a:r>
              <a:endParaRPr lang="en-US" sz="2000" dirty="0"/>
            </a:p>
          </p:txBody>
        </p:sp>
        <p:sp>
          <p:nvSpPr>
            <p:cNvPr id="263" name="Rectangle 34">
              <a:extLst>
                <a:ext uri="{FF2B5EF4-FFF2-40B4-BE49-F238E27FC236}">
                  <a16:creationId xmlns:a16="http://schemas.microsoft.com/office/drawing/2014/main" id="{D88C1427-E785-594C-A147-9BF9C7A01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7006" y="2831126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264" name="Rectangle 35">
              <a:extLst>
                <a:ext uri="{FF2B5EF4-FFF2-40B4-BE49-F238E27FC236}">
                  <a16:creationId xmlns:a16="http://schemas.microsoft.com/office/drawing/2014/main" id="{09BE3C5F-6857-0641-A39C-3D26CF65D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4831" y="1623039"/>
              <a:ext cx="1106488" cy="6731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5" name="Rectangle 36">
              <a:extLst>
                <a:ext uri="{FF2B5EF4-FFF2-40B4-BE49-F238E27FC236}">
                  <a16:creationId xmlns:a16="http://schemas.microsoft.com/office/drawing/2014/main" id="{79A54306-01E1-864E-89D7-889A01740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1686539"/>
              <a:ext cx="917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provider</a:t>
              </a:r>
              <a:endParaRPr lang="en-US" sz="2000" dirty="0"/>
            </a:p>
          </p:txBody>
        </p:sp>
        <p:sp>
          <p:nvSpPr>
            <p:cNvPr id="266" name="Rectangle 37">
              <a:extLst>
                <a:ext uri="{FF2B5EF4-FFF2-40B4-BE49-F238E27FC236}">
                  <a16:creationId xmlns:a16="http://schemas.microsoft.com/office/drawing/2014/main" id="{ACDD58AC-25A2-0E46-8F1B-98BD26431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4143" y="1686539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267" name="Rectangle 38">
              <a:extLst>
                <a:ext uri="{FF2B5EF4-FFF2-40B4-BE49-F238E27FC236}">
                  <a16:creationId xmlns:a16="http://schemas.microsoft.com/office/drawing/2014/main" id="{CAF41458-347C-CE42-B2A1-363CAF8D8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1831" y="1932601"/>
              <a:ext cx="889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network</a:t>
              </a:r>
              <a:endParaRPr lang="en-US" sz="2000" dirty="0"/>
            </a:p>
          </p:txBody>
        </p:sp>
        <p:sp>
          <p:nvSpPr>
            <p:cNvPr id="268" name="Rectangle 39">
              <a:extLst>
                <a:ext uri="{FF2B5EF4-FFF2-40B4-BE49-F238E27FC236}">
                  <a16:creationId xmlns:a16="http://schemas.microsoft.com/office/drawing/2014/main" id="{91ACC31C-BC1D-C64F-809C-7953465C7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6681" y="1932601"/>
              <a:ext cx="69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endParaRPr lang="en-US" sz="2000" dirty="0"/>
            </a:p>
          </p:txBody>
        </p:sp>
        <p:sp>
          <p:nvSpPr>
            <p:cNvPr id="269" name="Freeform 40">
              <a:extLst>
                <a:ext uri="{FF2B5EF4-FFF2-40B4-BE49-F238E27FC236}">
                  <a16:creationId xmlns:a16="http://schemas.microsoft.com/office/drawing/2014/main" id="{20CA1EB8-B9A7-6F47-A51D-2BBBDD4C72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2031" y="1673839"/>
              <a:ext cx="893763" cy="574675"/>
            </a:xfrm>
            <a:custGeom>
              <a:avLst/>
              <a:gdLst>
                <a:gd name="T0" fmla="*/ 162 w 563"/>
                <a:gd name="T1" fmla="*/ 0 h 362"/>
                <a:gd name="T2" fmla="*/ 132 w 563"/>
                <a:gd name="T3" fmla="*/ 5 h 362"/>
                <a:gd name="T4" fmla="*/ 108 w 563"/>
                <a:gd name="T5" fmla="*/ 13 h 362"/>
                <a:gd name="T6" fmla="*/ 81 w 563"/>
                <a:gd name="T7" fmla="*/ 30 h 362"/>
                <a:gd name="T8" fmla="*/ 60 w 563"/>
                <a:gd name="T9" fmla="*/ 48 h 362"/>
                <a:gd name="T10" fmla="*/ 35 w 563"/>
                <a:gd name="T11" fmla="*/ 72 h 362"/>
                <a:gd name="T12" fmla="*/ 14 w 563"/>
                <a:gd name="T13" fmla="*/ 102 h 362"/>
                <a:gd name="T14" fmla="*/ 3 w 563"/>
                <a:gd name="T15" fmla="*/ 126 h 362"/>
                <a:gd name="T16" fmla="*/ 0 w 563"/>
                <a:gd name="T17" fmla="*/ 140 h 362"/>
                <a:gd name="T18" fmla="*/ 0 w 563"/>
                <a:gd name="T19" fmla="*/ 156 h 362"/>
                <a:gd name="T20" fmla="*/ 3 w 563"/>
                <a:gd name="T21" fmla="*/ 180 h 362"/>
                <a:gd name="T22" fmla="*/ 17 w 563"/>
                <a:gd name="T23" fmla="*/ 212 h 362"/>
                <a:gd name="T24" fmla="*/ 35 w 563"/>
                <a:gd name="T25" fmla="*/ 241 h 362"/>
                <a:gd name="T26" fmla="*/ 60 w 563"/>
                <a:gd name="T27" fmla="*/ 268 h 362"/>
                <a:gd name="T28" fmla="*/ 81 w 563"/>
                <a:gd name="T29" fmla="*/ 292 h 362"/>
                <a:gd name="T30" fmla="*/ 103 w 563"/>
                <a:gd name="T31" fmla="*/ 316 h 362"/>
                <a:gd name="T32" fmla="*/ 119 w 563"/>
                <a:gd name="T33" fmla="*/ 327 h 362"/>
                <a:gd name="T34" fmla="*/ 135 w 563"/>
                <a:gd name="T35" fmla="*/ 335 h 362"/>
                <a:gd name="T36" fmla="*/ 156 w 563"/>
                <a:gd name="T37" fmla="*/ 341 h 362"/>
                <a:gd name="T38" fmla="*/ 183 w 563"/>
                <a:gd name="T39" fmla="*/ 346 h 362"/>
                <a:gd name="T40" fmla="*/ 200 w 563"/>
                <a:gd name="T41" fmla="*/ 349 h 362"/>
                <a:gd name="T42" fmla="*/ 240 w 563"/>
                <a:gd name="T43" fmla="*/ 354 h 362"/>
                <a:gd name="T44" fmla="*/ 286 w 563"/>
                <a:gd name="T45" fmla="*/ 357 h 362"/>
                <a:gd name="T46" fmla="*/ 334 w 563"/>
                <a:gd name="T47" fmla="*/ 359 h 362"/>
                <a:gd name="T48" fmla="*/ 385 w 563"/>
                <a:gd name="T49" fmla="*/ 362 h 362"/>
                <a:gd name="T50" fmla="*/ 434 w 563"/>
                <a:gd name="T51" fmla="*/ 359 h 362"/>
                <a:gd name="T52" fmla="*/ 477 w 563"/>
                <a:gd name="T53" fmla="*/ 351 h 362"/>
                <a:gd name="T54" fmla="*/ 504 w 563"/>
                <a:gd name="T55" fmla="*/ 343 h 362"/>
                <a:gd name="T56" fmla="*/ 517 w 563"/>
                <a:gd name="T57" fmla="*/ 335 h 362"/>
                <a:gd name="T58" fmla="*/ 528 w 563"/>
                <a:gd name="T59" fmla="*/ 325 h 362"/>
                <a:gd name="T60" fmla="*/ 541 w 563"/>
                <a:gd name="T61" fmla="*/ 306 h 362"/>
                <a:gd name="T62" fmla="*/ 555 w 563"/>
                <a:gd name="T63" fmla="*/ 274 h 362"/>
                <a:gd name="T64" fmla="*/ 560 w 563"/>
                <a:gd name="T65" fmla="*/ 236 h 362"/>
                <a:gd name="T66" fmla="*/ 563 w 563"/>
                <a:gd name="T67" fmla="*/ 193 h 362"/>
                <a:gd name="T68" fmla="*/ 560 w 563"/>
                <a:gd name="T69" fmla="*/ 153 h 362"/>
                <a:gd name="T70" fmla="*/ 557 w 563"/>
                <a:gd name="T71" fmla="*/ 113 h 362"/>
                <a:gd name="T72" fmla="*/ 552 w 563"/>
                <a:gd name="T73" fmla="*/ 78 h 362"/>
                <a:gd name="T74" fmla="*/ 547 w 563"/>
                <a:gd name="T75" fmla="*/ 59 h 362"/>
                <a:gd name="T76" fmla="*/ 544 w 563"/>
                <a:gd name="T77" fmla="*/ 46 h 362"/>
                <a:gd name="T78" fmla="*/ 539 w 563"/>
                <a:gd name="T79" fmla="*/ 30 h 362"/>
                <a:gd name="T80" fmla="*/ 533 w 563"/>
                <a:gd name="T81" fmla="*/ 22 h 362"/>
                <a:gd name="T82" fmla="*/ 522 w 563"/>
                <a:gd name="T83" fmla="*/ 19 h 362"/>
                <a:gd name="T84" fmla="*/ 506 w 563"/>
                <a:gd name="T85" fmla="*/ 16 h 362"/>
                <a:gd name="T86" fmla="*/ 479 w 563"/>
                <a:gd name="T87" fmla="*/ 16 h 362"/>
                <a:gd name="T88" fmla="*/ 466 w 563"/>
                <a:gd name="T89" fmla="*/ 13 h 362"/>
                <a:gd name="T90" fmla="*/ 450 w 563"/>
                <a:gd name="T91" fmla="*/ 11 h 362"/>
                <a:gd name="T92" fmla="*/ 409 w 563"/>
                <a:gd name="T93" fmla="*/ 11 h 362"/>
                <a:gd name="T94" fmla="*/ 364 w 563"/>
                <a:gd name="T95" fmla="*/ 13 h 362"/>
                <a:gd name="T96" fmla="*/ 321 w 563"/>
                <a:gd name="T97" fmla="*/ 13 h 362"/>
                <a:gd name="T98" fmla="*/ 283 w 563"/>
                <a:gd name="T99" fmla="*/ 11 h 362"/>
                <a:gd name="T100" fmla="*/ 248 w 563"/>
                <a:gd name="T101" fmla="*/ 5 h 362"/>
                <a:gd name="T102" fmla="*/ 213 w 563"/>
                <a:gd name="T103" fmla="*/ 0 h 362"/>
                <a:gd name="T104" fmla="*/ 186 w 563"/>
                <a:gd name="T105" fmla="*/ 0 h 362"/>
                <a:gd name="T106" fmla="*/ 175 w 563"/>
                <a:gd name="T107" fmla="*/ 0 h 3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3"/>
                <a:gd name="T163" fmla="*/ 0 h 362"/>
                <a:gd name="T164" fmla="*/ 563 w 563"/>
                <a:gd name="T165" fmla="*/ 362 h 3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3" h="362">
                  <a:moveTo>
                    <a:pt x="175" y="0"/>
                  </a:moveTo>
                  <a:lnTo>
                    <a:pt x="162" y="0"/>
                  </a:lnTo>
                  <a:lnTo>
                    <a:pt x="148" y="3"/>
                  </a:lnTo>
                  <a:lnTo>
                    <a:pt x="132" y="5"/>
                  </a:lnTo>
                  <a:lnTo>
                    <a:pt x="119" y="11"/>
                  </a:lnTo>
                  <a:lnTo>
                    <a:pt x="108" y="13"/>
                  </a:lnTo>
                  <a:lnTo>
                    <a:pt x="95" y="22"/>
                  </a:lnTo>
                  <a:lnTo>
                    <a:pt x="81" y="30"/>
                  </a:lnTo>
                  <a:lnTo>
                    <a:pt x="70" y="38"/>
                  </a:lnTo>
                  <a:lnTo>
                    <a:pt x="60" y="48"/>
                  </a:lnTo>
                  <a:lnTo>
                    <a:pt x="46" y="59"/>
                  </a:lnTo>
                  <a:lnTo>
                    <a:pt x="35" y="72"/>
                  </a:lnTo>
                  <a:lnTo>
                    <a:pt x="25" y="89"/>
                  </a:lnTo>
                  <a:lnTo>
                    <a:pt x="14" y="102"/>
                  </a:lnTo>
                  <a:lnTo>
                    <a:pt x="8" y="118"/>
                  </a:lnTo>
                  <a:lnTo>
                    <a:pt x="3" y="126"/>
                  </a:lnTo>
                  <a:lnTo>
                    <a:pt x="3" y="134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3" y="180"/>
                  </a:lnTo>
                  <a:lnTo>
                    <a:pt x="8" y="196"/>
                  </a:lnTo>
                  <a:lnTo>
                    <a:pt x="17" y="212"/>
                  </a:lnTo>
                  <a:lnTo>
                    <a:pt x="27" y="225"/>
                  </a:lnTo>
                  <a:lnTo>
                    <a:pt x="35" y="241"/>
                  </a:lnTo>
                  <a:lnTo>
                    <a:pt x="49" y="255"/>
                  </a:lnTo>
                  <a:lnTo>
                    <a:pt x="60" y="268"/>
                  </a:lnTo>
                  <a:lnTo>
                    <a:pt x="70" y="282"/>
                  </a:lnTo>
                  <a:lnTo>
                    <a:pt x="81" y="292"/>
                  </a:lnTo>
                  <a:lnTo>
                    <a:pt x="92" y="306"/>
                  </a:lnTo>
                  <a:lnTo>
                    <a:pt x="103" y="316"/>
                  </a:lnTo>
                  <a:lnTo>
                    <a:pt x="111" y="322"/>
                  </a:lnTo>
                  <a:lnTo>
                    <a:pt x="119" y="327"/>
                  </a:lnTo>
                  <a:lnTo>
                    <a:pt x="127" y="330"/>
                  </a:lnTo>
                  <a:lnTo>
                    <a:pt x="135" y="335"/>
                  </a:lnTo>
                  <a:lnTo>
                    <a:pt x="146" y="338"/>
                  </a:lnTo>
                  <a:lnTo>
                    <a:pt x="156" y="341"/>
                  </a:lnTo>
                  <a:lnTo>
                    <a:pt x="170" y="343"/>
                  </a:lnTo>
                  <a:lnTo>
                    <a:pt x="183" y="346"/>
                  </a:lnTo>
                  <a:lnTo>
                    <a:pt x="191" y="346"/>
                  </a:lnTo>
                  <a:lnTo>
                    <a:pt x="200" y="349"/>
                  </a:lnTo>
                  <a:lnTo>
                    <a:pt x="218" y="351"/>
                  </a:lnTo>
                  <a:lnTo>
                    <a:pt x="240" y="354"/>
                  </a:lnTo>
                  <a:lnTo>
                    <a:pt x="261" y="354"/>
                  </a:lnTo>
                  <a:lnTo>
                    <a:pt x="286" y="357"/>
                  </a:lnTo>
                  <a:lnTo>
                    <a:pt x="310" y="359"/>
                  </a:lnTo>
                  <a:lnTo>
                    <a:pt x="334" y="359"/>
                  </a:lnTo>
                  <a:lnTo>
                    <a:pt x="361" y="362"/>
                  </a:lnTo>
                  <a:lnTo>
                    <a:pt x="385" y="362"/>
                  </a:lnTo>
                  <a:lnTo>
                    <a:pt x="409" y="359"/>
                  </a:lnTo>
                  <a:lnTo>
                    <a:pt x="434" y="359"/>
                  </a:lnTo>
                  <a:lnTo>
                    <a:pt x="455" y="357"/>
                  </a:lnTo>
                  <a:lnTo>
                    <a:pt x="477" y="351"/>
                  </a:lnTo>
                  <a:lnTo>
                    <a:pt x="493" y="346"/>
                  </a:lnTo>
                  <a:lnTo>
                    <a:pt x="504" y="343"/>
                  </a:lnTo>
                  <a:lnTo>
                    <a:pt x="509" y="338"/>
                  </a:lnTo>
                  <a:lnTo>
                    <a:pt x="517" y="335"/>
                  </a:lnTo>
                  <a:lnTo>
                    <a:pt x="522" y="330"/>
                  </a:lnTo>
                  <a:lnTo>
                    <a:pt x="528" y="325"/>
                  </a:lnTo>
                  <a:lnTo>
                    <a:pt x="533" y="319"/>
                  </a:lnTo>
                  <a:lnTo>
                    <a:pt x="541" y="306"/>
                  </a:lnTo>
                  <a:lnTo>
                    <a:pt x="549" y="292"/>
                  </a:lnTo>
                  <a:lnTo>
                    <a:pt x="555" y="274"/>
                  </a:lnTo>
                  <a:lnTo>
                    <a:pt x="557" y="255"/>
                  </a:lnTo>
                  <a:lnTo>
                    <a:pt x="560" y="236"/>
                  </a:lnTo>
                  <a:lnTo>
                    <a:pt x="563" y="215"/>
                  </a:lnTo>
                  <a:lnTo>
                    <a:pt x="563" y="193"/>
                  </a:lnTo>
                  <a:lnTo>
                    <a:pt x="560" y="172"/>
                  </a:lnTo>
                  <a:lnTo>
                    <a:pt x="560" y="153"/>
                  </a:lnTo>
                  <a:lnTo>
                    <a:pt x="557" y="131"/>
                  </a:lnTo>
                  <a:lnTo>
                    <a:pt x="557" y="113"/>
                  </a:lnTo>
                  <a:lnTo>
                    <a:pt x="555" y="94"/>
                  </a:lnTo>
                  <a:lnTo>
                    <a:pt x="552" y="78"/>
                  </a:lnTo>
                  <a:lnTo>
                    <a:pt x="549" y="64"/>
                  </a:lnTo>
                  <a:lnTo>
                    <a:pt x="547" y="59"/>
                  </a:lnTo>
                  <a:lnTo>
                    <a:pt x="547" y="54"/>
                  </a:lnTo>
                  <a:lnTo>
                    <a:pt x="544" y="46"/>
                  </a:lnTo>
                  <a:lnTo>
                    <a:pt x="541" y="38"/>
                  </a:lnTo>
                  <a:lnTo>
                    <a:pt x="539" y="30"/>
                  </a:lnTo>
                  <a:lnTo>
                    <a:pt x="536" y="27"/>
                  </a:lnTo>
                  <a:lnTo>
                    <a:pt x="533" y="22"/>
                  </a:lnTo>
                  <a:lnTo>
                    <a:pt x="528" y="19"/>
                  </a:lnTo>
                  <a:lnTo>
                    <a:pt x="522" y="19"/>
                  </a:lnTo>
                  <a:lnTo>
                    <a:pt x="520" y="16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74" y="13"/>
                  </a:lnTo>
                  <a:lnTo>
                    <a:pt x="466" y="13"/>
                  </a:lnTo>
                  <a:lnTo>
                    <a:pt x="458" y="13"/>
                  </a:lnTo>
                  <a:lnTo>
                    <a:pt x="450" y="11"/>
                  </a:lnTo>
                  <a:lnTo>
                    <a:pt x="431" y="11"/>
                  </a:lnTo>
                  <a:lnTo>
                    <a:pt x="409" y="11"/>
                  </a:lnTo>
                  <a:lnTo>
                    <a:pt x="388" y="13"/>
                  </a:lnTo>
                  <a:lnTo>
                    <a:pt x="364" y="13"/>
                  </a:lnTo>
                  <a:lnTo>
                    <a:pt x="342" y="13"/>
                  </a:lnTo>
                  <a:lnTo>
                    <a:pt x="321" y="13"/>
                  </a:lnTo>
                  <a:lnTo>
                    <a:pt x="302" y="13"/>
                  </a:lnTo>
                  <a:lnTo>
                    <a:pt x="283" y="11"/>
                  </a:lnTo>
                  <a:lnTo>
                    <a:pt x="264" y="11"/>
                  </a:lnTo>
                  <a:lnTo>
                    <a:pt x="248" y="5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200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0" name="Freeform 41">
              <a:extLst>
                <a:ext uri="{FF2B5EF4-FFF2-40B4-BE49-F238E27FC236}">
                  <a16:creationId xmlns:a16="http://schemas.microsoft.com/office/drawing/2014/main" id="{52E41D46-1C3B-1E47-8CD3-9673A5CE4027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2093" y="2631101"/>
              <a:ext cx="346075" cy="336550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5 h 212"/>
                <a:gd name="T8" fmla="*/ 24 w 218"/>
                <a:gd name="T9" fmla="*/ 38 h 212"/>
                <a:gd name="T10" fmla="*/ 14 w 218"/>
                <a:gd name="T11" fmla="*/ 57 h 212"/>
                <a:gd name="T12" fmla="*/ 6 w 218"/>
                <a:gd name="T13" fmla="*/ 76 h 212"/>
                <a:gd name="T14" fmla="*/ 0 w 218"/>
                <a:gd name="T15" fmla="*/ 94 h 212"/>
                <a:gd name="T16" fmla="*/ 0 w 218"/>
                <a:gd name="T17" fmla="*/ 116 h 212"/>
                <a:gd name="T18" fmla="*/ 6 w 218"/>
                <a:gd name="T19" fmla="*/ 137 h 212"/>
                <a:gd name="T20" fmla="*/ 14 w 218"/>
                <a:gd name="T21" fmla="*/ 156 h 212"/>
                <a:gd name="T22" fmla="*/ 24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6 h 212"/>
                <a:gd name="T52" fmla="*/ 205 w 218"/>
                <a:gd name="T53" fmla="*/ 57 h 212"/>
                <a:gd name="T54" fmla="*/ 194 w 218"/>
                <a:gd name="T55" fmla="*/ 38 h 212"/>
                <a:gd name="T56" fmla="*/ 178 w 218"/>
                <a:gd name="T57" fmla="*/ 25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7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5"/>
                  </a:lnTo>
                  <a:lnTo>
                    <a:pt x="33" y="33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4" y="57"/>
                  </a:lnTo>
                  <a:lnTo>
                    <a:pt x="8" y="65"/>
                  </a:lnTo>
                  <a:lnTo>
                    <a:pt x="6" y="76"/>
                  </a:lnTo>
                  <a:lnTo>
                    <a:pt x="3" y="84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7" y="204"/>
                  </a:lnTo>
                  <a:lnTo>
                    <a:pt x="78" y="207"/>
                  </a:lnTo>
                  <a:lnTo>
                    <a:pt x="89" y="210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10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4"/>
                  </a:lnTo>
                  <a:lnTo>
                    <a:pt x="213" y="76"/>
                  </a:lnTo>
                  <a:lnTo>
                    <a:pt x="210" y="65"/>
                  </a:lnTo>
                  <a:lnTo>
                    <a:pt x="205" y="57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3"/>
                  </a:lnTo>
                  <a:lnTo>
                    <a:pt x="178" y="25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71" name="Rectangle 3">
            <a:extLst>
              <a:ext uri="{FF2B5EF4-FFF2-40B4-BE49-F238E27FC236}">
                <a16:creationId xmlns:a16="http://schemas.microsoft.com/office/drawing/2014/main" id="{E54A3C0C-0F71-9345-9DF3-C62A1590C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1100" y="3581400"/>
            <a:ext cx="64015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2" name="Rectangle 4">
            <a:extLst>
              <a:ext uri="{FF2B5EF4-FFF2-40B4-BE49-F238E27FC236}">
                <a16:creationId xmlns:a16="http://schemas.microsoft.com/office/drawing/2014/main" id="{75942C0D-9686-7045-8336-48F964013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7929" y="4358794"/>
            <a:ext cx="10802636" cy="205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A advertises path Aw to B and to C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B </a:t>
            </a:r>
            <a:r>
              <a:rPr lang="en-US" sz="2400" i="1" dirty="0">
                <a:solidFill>
                  <a:srgbClr val="0000A8"/>
                </a:solidFill>
                <a:latin typeface="+mn-lt"/>
              </a:rPr>
              <a:t>chooses not to advertise </a:t>
            </a:r>
            <a:r>
              <a:rPr lang="en-US" sz="2400" dirty="0">
                <a:latin typeface="+mn-lt"/>
              </a:rPr>
              <a:t>BAw to C!  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B gets no </a:t>
            </a:r>
            <a:r>
              <a:rPr lang="en-US" sz="2400" dirty="0"/>
              <a:t>“</a:t>
            </a:r>
            <a:r>
              <a:rPr lang="en-US" altLang="ja-JP" sz="2400" dirty="0">
                <a:latin typeface="+mn-lt"/>
              </a:rPr>
              <a:t>revenue</a:t>
            </a:r>
            <a:r>
              <a:rPr lang="en-US" altLang="ja-JP" sz="2400" dirty="0"/>
              <a:t>”</a:t>
            </a:r>
            <a:r>
              <a:rPr lang="en-US" altLang="ja-JP" sz="2400" dirty="0">
                <a:latin typeface="+mn-lt"/>
              </a:rPr>
              <a:t> for routing CBAw, since none of  C, A, w are B</a:t>
            </a:r>
            <a:r>
              <a:rPr lang="en-US" altLang="ja-JP" sz="2400" dirty="0"/>
              <a:t>’</a:t>
            </a:r>
            <a:r>
              <a:rPr lang="en-US" altLang="ja-JP" sz="2400" dirty="0">
                <a:latin typeface="+mn-lt"/>
              </a:rPr>
              <a:t>s customers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ja-JP" sz="2400" dirty="0">
                <a:latin typeface="+mn-lt"/>
              </a:rPr>
              <a:t>C does </a:t>
            </a:r>
            <a:r>
              <a:rPr lang="en-US" altLang="ja-JP" sz="2400" i="1" dirty="0">
                <a:latin typeface="+mn-lt"/>
              </a:rPr>
              <a:t>not</a:t>
            </a:r>
            <a:r>
              <a:rPr lang="en-US" altLang="ja-JP" sz="2400" dirty="0">
                <a:latin typeface="+mn-lt"/>
              </a:rPr>
              <a:t> learn about CBAw path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C will route CAw (not using B) to get to w</a:t>
            </a:r>
          </a:p>
        </p:txBody>
      </p:sp>
      <p:sp>
        <p:nvSpPr>
          <p:cNvPr id="273" name="TextBox 272">
            <a:extLst>
              <a:ext uri="{FF2B5EF4-FFF2-40B4-BE49-F238E27FC236}">
                <a16:creationId xmlns:a16="http://schemas.microsoft.com/office/drawing/2014/main" id="{33DA0E0B-DE29-3147-B564-0EB3AC2AD342}"/>
              </a:ext>
            </a:extLst>
          </p:cNvPr>
          <p:cNvSpPr txBox="1"/>
          <p:nvPr/>
        </p:nvSpPr>
        <p:spPr>
          <a:xfrm>
            <a:off x="655786" y="3397142"/>
            <a:ext cx="1107361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SP only wants to route traffic to/from its customer networks </a:t>
            </a:r>
            <a:r>
              <a:rPr lang="en-US" sz="2400" dirty="0"/>
              <a:t>(does not want to carry transit traffic between other ISPs – a typical “real world” policy)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D6AEABC-D528-EA42-9F12-618E7DACB610}"/>
              </a:ext>
            </a:extLst>
          </p:cNvPr>
          <p:cNvCxnSpPr/>
          <p:nvPr/>
        </p:nvCxnSpPr>
        <p:spPr>
          <a:xfrm flipH="1">
            <a:off x="2407023" y="2232212"/>
            <a:ext cx="61856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" name="Freeform 14">
            <a:extLst>
              <a:ext uri="{FF2B5EF4-FFF2-40B4-BE49-F238E27FC236}">
                <a16:creationId xmlns:a16="http://schemas.microsoft.com/office/drawing/2014/main" id="{DFD5F628-1E9B-9047-B076-769DD7A8AB30}"/>
              </a:ext>
            </a:extLst>
          </p:cNvPr>
          <p:cNvSpPr>
            <a:spLocks/>
          </p:cNvSpPr>
          <p:nvPr/>
        </p:nvSpPr>
        <p:spPr bwMode="auto">
          <a:xfrm>
            <a:off x="2143756" y="2044157"/>
            <a:ext cx="346075" cy="341313"/>
          </a:xfrm>
          <a:custGeom>
            <a:avLst/>
            <a:gdLst>
              <a:gd name="T0" fmla="*/ 99 w 218"/>
              <a:gd name="T1" fmla="*/ 0 h 215"/>
              <a:gd name="T2" fmla="*/ 78 w 218"/>
              <a:gd name="T3" fmla="*/ 6 h 215"/>
              <a:gd name="T4" fmla="*/ 56 w 218"/>
              <a:gd name="T5" fmla="*/ 14 h 215"/>
              <a:gd name="T6" fmla="*/ 40 w 218"/>
              <a:gd name="T7" fmla="*/ 25 h 215"/>
              <a:gd name="T8" fmla="*/ 24 w 218"/>
              <a:gd name="T9" fmla="*/ 41 h 215"/>
              <a:gd name="T10" fmla="*/ 13 w 218"/>
              <a:gd name="T11" fmla="*/ 57 h 215"/>
              <a:gd name="T12" fmla="*/ 5 w 218"/>
              <a:gd name="T13" fmla="*/ 76 h 215"/>
              <a:gd name="T14" fmla="*/ 0 w 218"/>
              <a:gd name="T15" fmla="*/ 97 h 215"/>
              <a:gd name="T16" fmla="*/ 0 w 218"/>
              <a:gd name="T17" fmla="*/ 118 h 215"/>
              <a:gd name="T18" fmla="*/ 5 w 218"/>
              <a:gd name="T19" fmla="*/ 140 h 215"/>
              <a:gd name="T20" fmla="*/ 13 w 218"/>
              <a:gd name="T21" fmla="*/ 159 h 215"/>
              <a:gd name="T22" fmla="*/ 24 w 218"/>
              <a:gd name="T23" fmla="*/ 175 h 215"/>
              <a:gd name="T24" fmla="*/ 40 w 218"/>
              <a:gd name="T25" fmla="*/ 191 h 215"/>
              <a:gd name="T26" fmla="*/ 56 w 218"/>
              <a:gd name="T27" fmla="*/ 202 h 215"/>
              <a:gd name="T28" fmla="*/ 78 w 218"/>
              <a:gd name="T29" fmla="*/ 210 h 215"/>
              <a:gd name="T30" fmla="*/ 99 w 218"/>
              <a:gd name="T31" fmla="*/ 215 h 215"/>
              <a:gd name="T32" fmla="*/ 121 w 218"/>
              <a:gd name="T33" fmla="*/ 215 h 215"/>
              <a:gd name="T34" fmla="*/ 142 w 218"/>
              <a:gd name="T35" fmla="*/ 210 h 215"/>
              <a:gd name="T36" fmla="*/ 161 w 218"/>
              <a:gd name="T37" fmla="*/ 202 h 215"/>
              <a:gd name="T38" fmla="*/ 177 w 218"/>
              <a:gd name="T39" fmla="*/ 191 h 215"/>
              <a:gd name="T40" fmla="*/ 193 w 218"/>
              <a:gd name="T41" fmla="*/ 175 h 215"/>
              <a:gd name="T42" fmla="*/ 204 w 218"/>
              <a:gd name="T43" fmla="*/ 159 h 215"/>
              <a:gd name="T44" fmla="*/ 212 w 218"/>
              <a:gd name="T45" fmla="*/ 140 h 215"/>
              <a:gd name="T46" fmla="*/ 218 w 218"/>
              <a:gd name="T47" fmla="*/ 118 h 215"/>
              <a:gd name="T48" fmla="*/ 218 w 218"/>
              <a:gd name="T49" fmla="*/ 97 h 215"/>
              <a:gd name="T50" fmla="*/ 212 w 218"/>
              <a:gd name="T51" fmla="*/ 76 h 215"/>
              <a:gd name="T52" fmla="*/ 204 w 218"/>
              <a:gd name="T53" fmla="*/ 57 h 215"/>
              <a:gd name="T54" fmla="*/ 193 w 218"/>
              <a:gd name="T55" fmla="*/ 41 h 215"/>
              <a:gd name="T56" fmla="*/ 177 w 218"/>
              <a:gd name="T57" fmla="*/ 25 h 215"/>
              <a:gd name="T58" fmla="*/ 161 w 218"/>
              <a:gd name="T59" fmla="*/ 14 h 215"/>
              <a:gd name="T60" fmla="*/ 142 w 218"/>
              <a:gd name="T61" fmla="*/ 6 h 215"/>
              <a:gd name="T62" fmla="*/ 121 w 218"/>
              <a:gd name="T63" fmla="*/ 0 h 2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18"/>
              <a:gd name="T97" fmla="*/ 0 h 215"/>
              <a:gd name="T98" fmla="*/ 218 w 218"/>
              <a:gd name="T99" fmla="*/ 215 h 2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18" h="215">
                <a:moveTo>
                  <a:pt x="110" y="0"/>
                </a:moveTo>
                <a:lnTo>
                  <a:pt x="99" y="0"/>
                </a:lnTo>
                <a:lnTo>
                  <a:pt x="88" y="3"/>
                </a:lnTo>
                <a:lnTo>
                  <a:pt x="78" y="6"/>
                </a:lnTo>
                <a:lnTo>
                  <a:pt x="67" y="9"/>
                </a:lnTo>
                <a:lnTo>
                  <a:pt x="56" y="14"/>
                </a:lnTo>
                <a:lnTo>
                  <a:pt x="48" y="19"/>
                </a:lnTo>
                <a:lnTo>
                  <a:pt x="40" y="25"/>
                </a:lnTo>
                <a:lnTo>
                  <a:pt x="32" y="33"/>
                </a:lnTo>
                <a:lnTo>
                  <a:pt x="24" y="41"/>
                </a:lnTo>
                <a:lnTo>
                  <a:pt x="18" y="49"/>
                </a:lnTo>
                <a:lnTo>
                  <a:pt x="13" y="57"/>
                </a:lnTo>
                <a:lnTo>
                  <a:pt x="8" y="65"/>
                </a:lnTo>
                <a:lnTo>
                  <a:pt x="5" y="76"/>
                </a:lnTo>
                <a:lnTo>
                  <a:pt x="2" y="86"/>
                </a:lnTo>
                <a:lnTo>
                  <a:pt x="0" y="97"/>
                </a:lnTo>
                <a:lnTo>
                  <a:pt x="0" y="108"/>
                </a:lnTo>
                <a:lnTo>
                  <a:pt x="0" y="118"/>
                </a:lnTo>
                <a:lnTo>
                  <a:pt x="2" y="129"/>
                </a:lnTo>
                <a:lnTo>
                  <a:pt x="5" y="140"/>
                </a:lnTo>
                <a:lnTo>
                  <a:pt x="8" y="151"/>
                </a:lnTo>
                <a:lnTo>
                  <a:pt x="13" y="159"/>
                </a:lnTo>
                <a:lnTo>
                  <a:pt x="18" y="167"/>
                </a:lnTo>
                <a:lnTo>
                  <a:pt x="24" y="175"/>
                </a:lnTo>
                <a:lnTo>
                  <a:pt x="32" y="183"/>
                </a:lnTo>
                <a:lnTo>
                  <a:pt x="40" y="191"/>
                </a:lnTo>
                <a:lnTo>
                  <a:pt x="48" y="196"/>
                </a:lnTo>
                <a:lnTo>
                  <a:pt x="56" y="202"/>
                </a:lnTo>
                <a:lnTo>
                  <a:pt x="67" y="207"/>
                </a:lnTo>
                <a:lnTo>
                  <a:pt x="78" y="210"/>
                </a:lnTo>
                <a:lnTo>
                  <a:pt x="88" y="212"/>
                </a:lnTo>
                <a:lnTo>
                  <a:pt x="99" y="215"/>
                </a:lnTo>
                <a:lnTo>
                  <a:pt x="110" y="215"/>
                </a:lnTo>
                <a:lnTo>
                  <a:pt x="121" y="215"/>
                </a:lnTo>
                <a:lnTo>
                  <a:pt x="131" y="212"/>
                </a:lnTo>
                <a:lnTo>
                  <a:pt x="142" y="210"/>
                </a:lnTo>
                <a:lnTo>
                  <a:pt x="153" y="207"/>
                </a:lnTo>
                <a:lnTo>
                  <a:pt x="161" y="202"/>
                </a:lnTo>
                <a:lnTo>
                  <a:pt x="169" y="196"/>
                </a:lnTo>
                <a:lnTo>
                  <a:pt x="177" y="191"/>
                </a:lnTo>
                <a:lnTo>
                  <a:pt x="185" y="183"/>
                </a:lnTo>
                <a:lnTo>
                  <a:pt x="193" y="175"/>
                </a:lnTo>
                <a:lnTo>
                  <a:pt x="199" y="167"/>
                </a:lnTo>
                <a:lnTo>
                  <a:pt x="204" y="159"/>
                </a:lnTo>
                <a:lnTo>
                  <a:pt x="209" y="151"/>
                </a:lnTo>
                <a:lnTo>
                  <a:pt x="212" y="140"/>
                </a:lnTo>
                <a:lnTo>
                  <a:pt x="215" y="129"/>
                </a:lnTo>
                <a:lnTo>
                  <a:pt x="218" y="118"/>
                </a:lnTo>
                <a:lnTo>
                  <a:pt x="218" y="108"/>
                </a:lnTo>
                <a:lnTo>
                  <a:pt x="218" y="97"/>
                </a:lnTo>
                <a:lnTo>
                  <a:pt x="215" y="86"/>
                </a:lnTo>
                <a:lnTo>
                  <a:pt x="212" y="76"/>
                </a:lnTo>
                <a:lnTo>
                  <a:pt x="209" y="65"/>
                </a:lnTo>
                <a:lnTo>
                  <a:pt x="204" y="57"/>
                </a:lnTo>
                <a:lnTo>
                  <a:pt x="199" y="49"/>
                </a:lnTo>
                <a:lnTo>
                  <a:pt x="193" y="41"/>
                </a:lnTo>
                <a:lnTo>
                  <a:pt x="185" y="33"/>
                </a:lnTo>
                <a:lnTo>
                  <a:pt x="177" y="25"/>
                </a:lnTo>
                <a:lnTo>
                  <a:pt x="169" y="19"/>
                </a:lnTo>
                <a:lnTo>
                  <a:pt x="161" y="14"/>
                </a:lnTo>
                <a:lnTo>
                  <a:pt x="153" y="9"/>
                </a:lnTo>
                <a:lnTo>
                  <a:pt x="142" y="6"/>
                </a:lnTo>
                <a:lnTo>
                  <a:pt x="131" y="3"/>
                </a:lnTo>
                <a:lnTo>
                  <a:pt x="121" y="0"/>
                </a:lnTo>
                <a:lnTo>
                  <a:pt x="110" y="0"/>
                </a:lnTo>
                <a:close/>
              </a:path>
            </a:pathLst>
          </a:cu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44" name="Rectangle 15">
            <a:extLst>
              <a:ext uri="{FF2B5EF4-FFF2-40B4-BE49-F238E27FC236}">
                <a16:creationId xmlns:a16="http://schemas.microsoft.com/office/drawing/2014/main" id="{C1F5C79B-2FE7-554C-A52F-9036F9664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6237" y="2009324"/>
            <a:ext cx="2292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w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45" name="Rectangle 16">
            <a:extLst>
              <a:ext uri="{FF2B5EF4-FFF2-40B4-BE49-F238E27FC236}">
                <a16:creationId xmlns:a16="http://schemas.microsoft.com/office/drawing/2014/main" id="{99072FE5-38EC-F64C-B60E-F3D505CCE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981" y="2083844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 </a:t>
            </a:r>
            <a:endParaRPr 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44E66DA-DCC6-7F44-AC06-FAE5FC3E60BF}"/>
              </a:ext>
            </a:extLst>
          </p:cNvPr>
          <p:cNvGrpSpPr/>
          <p:nvPr/>
        </p:nvGrpSpPr>
        <p:grpSpPr>
          <a:xfrm>
            <a:off x="2950206" y="1990648"/>
            <a:ext cx="892175" cy="579438"/>
            <a:chOff x="2950206" y="1990648"/>
            <a:chExt cx="892175" cy="579438"/>
          </a:xfrm>
        </p:grpSpPr>
        <p:sp>
          <p:nvSpPr>
            <p:cNvPr id="237" name="Freeform 8">
              <a:extLst>
                <a:ext uri="{FF2B5EF4-FFF2-40B4-BE49-F238E27FC236}">
                  <a16:creationId xmlns:a16="http://schemas.microsoft.com/office/drawing/2014/main" id="{FDB92971-5732-AB45-AC0C-7FEBEABF41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0206" y="1990648"/>
              <a:ext cx="892175" cy="579438"/>
            </a:xfrm>
            <a:custGeom>
              <a:avLst/>
              <a:gdLst>
                <a:gd name="T0" fmla="*/ 148 w 562"/>
                <a:gd name="T1" fmla="*/ 5 h 365"/>
                <a:gd name="T2" fmla="*/ 121 w 562"/>
                <a:gd name="T3" fmla="*/ 11 h 365"/>
                <a:gd name="T4" fmla="*/ 94 w 562"/>
                <a:gd name="T5" fmla="*/ 21 h 365"/>
                <a:gd name="T6" fmla="*/ 70 w 562"/>
                <a:gd name="T7" fmla="*/ 37 h 365"/>
                <a:gd name="T8" fmla="*/ 46 w 562"/>
                <a:gd name="T9" fmla="*/ 62 h 365"/>
                <a:gd name="T10" fmla="*/ 24 w 562"/>
                <a:gd name="T11" fmla="*/ 91 h 365"/>
                <a:gd name="T12" fmla="*/ 8 w 562"/>
                <a:gd name="T13" fmla="*/ 121 h 365"/>
                <a:gd name="T14" fmla="*/ 3 w 562"/>
                <a:gd name="T15" fmla="*/ 137 h 365"/>
                <a:gd name="T16" fmla="*/ 0 w 562"/>
                <a:gd name="T17" fmla="*/ 150 h 365"/>
                <a:gd name="T18" fmla="*/ 0 w 562"/>
                <a:gd name="T19" fmla="*/ 166 h 365"/>
                <a:gd name="T20" fmla="*/ 3 w 562"/>
                <a:gd name="T21" fmla="*/ 182 h 365"/>
                <a:gd name="T22" fmla="*/ 19 w 562"/>
                <a:gd name="T23" fmla="*/ 212 h 365"/>
                <a:gd name="T24" fmla="*/ 38 w 562"/>
                <a:gd name="T25" fmla="*/ 244 h 365"/>
                <a:gd name="T26" fmla="*/ 59 w 562"/>
                <a:gd name="T27" fmla="*/ 271 h 365"/>
                <a:gd name="T28" fmla="*/ 81 w 562"/>
                <a:gd name="T29" fmla="*/ 295 h 365"/>
                <a:gd name="T30" fmla="*/ 105 w 562"/>
                <a:gd name="T31" fmla="*/ 319 h 365"/>
                <a:gd name="T32" fmla="*/ 119 w 562"/>
                <a:gd name="T33" fmla="*/ 327 h 365"/>
                <a:gd name="T34" fmla="*/ 137 w 562"/>
                <a:gd name="T35" fmla="*/ 335 h 365"/>
                <a:gd name="T36" fmla="*/ 156 w 562"/>
                <a:gd name="T37" fmla="*/ 343 h 365"/>
                <a:gd name="T38" fmla="*/ 183 w 562"/>
                <a:gd name="T39" fmla="*/ 349 h 365"/>
                <a:gd name="T40" fmla="*/ 199 w 562"/>
                <a:gd name="T41" fmla="*/ 351 h 365"/>
                <a:gd name="T42" fmla="*/ 240 w 562"/>
                <a:gd name="T43" fmla="*/ 357 h 365"/>
                <a:gd name="T44" fmla="*/ 285 w 562"/>
                <a:gd name="T45" fmla="*/ 359 h 365"/>
                <a:gd name="T46" fmla="*/ 334 w 562"/>
                <a:gd name="T47" fmla="*/ 362 h 365"/>
                <a:gd name="T48" fmla="*/ 385 w 562"/>
                <a:gd name="T49" fmla="*/ 365 h 365"/>
                <a:gd name="T50" fmla="*/ 433 w 562"/>
                <a:gd name="T51" fmla="*/ 362 h 365"/>
                <a:gd name="T52" fmla="*/ 476 w 562"/>
                <a:gd name="T53" fmla="*/ 354 h 365"/>
                <a:gd name="T54" fmla="*/ 503 w 562"/>
                <a:gd name="T55" fmla="*/ 346 h 365"/>
                <a:gd name="T56" fmla="*/ 519 w 562"/>
                <a:gd name="T57" fmla="*/ 338 h 365"/>
                <a:gd name="T58" fmla="*/ 530 w 562"/>
                <a:gd name="T59" fmla="*/ 327 h 365"/>
                <a:gd name="T60" fmla="*/ 544 w 562"/>
                <a:gd name="T61" fmla="*/ 308 h 365"/>
                <a:gd name="T62" fmla="*/ 554 w 562"/>
                <a:gd name="T63" fmla="*/ 276 h 365"/>
                <a:gd name="T64" fmla="*/ 560 w 562"/>
                <a:gd name="T65" fmla="*/ 239 h 365"/>
                <a:gd name="T66" fmla="*/ 562 w 562"/>
                <a:gd name="T67" fmla="*/ 196 h 365"/>
                <a:gd name="T68" fmla="*/ 560 w 562"/>
                <a:gd name="T69" fmla="*/ 155 h 365"/>
                <a:gd name="T70" fmla="*/ 557 w 562"/>
                <a:gd name="T71" fmla="*/ 115 h 365"/>
                <a:gd name="T72" fmla="*/ 552 w 562"/>
                <a:gd name="T73" fmla="*/ 80 h 365"/>
                <a:gd name="T74" fmla="*/ 549 w 562"/>
                <a:gd name="T75" fmla="*/ 62 h 365"/>
                <a:gd name="T76" fmla="*/ 546 w 562"/>
                <a:gd name="T77" fmla="*/ 48 h 365"/>
                <a:gd name="T78" fmla="*/ 541 w 562"/>
                <a:gd name="T79" fmla="*/ 32 h 365"/>
                <a:gd name="T80" fmla="*/ 533 w 562"/>
                <a:gd name="T81" fmla="*/ 24 h 365"/>
                <a:gd name="T82" fmla="*/ 525 w 562"/>
                <a:gd name="T83" fmla="*/ 19 h 365"/>
                <a:gd name="T84" fmla="*/ 509 w 562"/>
                <a:gd name="T85" fmla="*/ 16 h 365"/>
                <a:gd name="T86" fmla="*/ 482 w 562"/>
                <a:gd name="T87" fmla="*/ 16 h 365"/>
                <a:gd name="T88" fmla="*/ 458 w 562"/>
                <a:gd name="T89" fmla="*/ 16 h 365"/>
                <a:gd name="T90" fmla="*/ 431 w 562"/>
                <a:gd name="T91" fmla="*/ 13 h 365"/>
                <a:gd name="T92" fmla="*/ 388 w 562"/>
                <a:gd name="T93" fmla="*/ 13 h 365"/>
                <a:gd name="T94" fmla="*/ 342 w 562"/>
                <a:gd name="T95" fmla="*/ 16 h 365"/>
                <a:gd name="T96" fmla="*/ 301 w 562"/>
                <a:gd name="T97" fmla="*/ 16 h 365"/>
                <a:gd name="T98" fmla="*/ 264 w 562"/>
                <a:gd name="T99" fmla="*/ 13 h 365"/>
                <a:gd name="T100" fmla="*/ 229 w 562"/>
                <a:gd name="T101" fmla="*/ 5 h 365"/>
                <a:gd name="T102" fmla="*/ 199 w 562"/>
                <a:gd name="T103" fmla="*/ 0 h 365"/>
                <a:gd name="T104" fmla="*/ 183 w 562"/>
                <a:gd name="T105" fmla="*/ 0 h 36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2"/>
                <a:gd name="T160" fmla="*/ 0 h 365"/>
                <a:gd name="T161" fmla="*/ 562 w 562"/>
                <a:gd name="T162" fmla="*/ 365 h 365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2" h="365">
                  <a:moveTo>
                    <a:pt x="178" y="0"/>
                  </a:moveTo>
                  <a:lnTo>
                    <a:pt x="148" y="5"/>
                  </a:lnTo>
                  <a:lnTo>
                    <a:pt x="135" y="8"/>
                  </a:lnTo>
                  <a:lnTo>
                    <a:pt x="121" y="11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2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6" y="104"/>
                  </a:lnTo>
                  <a:lnTo>
                    <a:pt x="8" y="121"/>
                  </a:lnTo>
                  <a:lnTo>
                    <a:pt x="6" y="129"/>
                  </a:lnTo>
                  <a:lnTo>
                    <a:pt x="3" y="137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74"/>
                  </a:lnTo>
                  <a:lnTo>
                    <a:pt x="3" y="182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6"/>
                  </a:lnTo>
                  <a:lnTo>
                    <a:pt x="105" y="319"/>
                  </a:lnTo>
                  <a:lnTo>
                    <a:pt x="110" y="322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7" y="335"/>
                  </a:lnTo>
                  <a:lnTo>
                    <a:pt x="145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9"/>
                  </a:lnTo>
                  <a:lnTo>
                    <a:pt x="191" y="349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7"/>
                  </a:lnTo>
                  <a:lnTo>
                    <a:pt x="261" y="357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5"/>
                  </a:lnTo>
                  <a:lnTo>
                    <a:pt x="385" y="365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19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2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4" y="276"/>
                  </a:lnTo>
                  <a:lnTo>
                    <a:pt x="557" y="257"/>
                  </a:lnTo>
                  <a:lnTo>
                    <a:pt x="560" y="239"/>
                  </a:lnTo>
                  <a:lnTo>
                    <a:pt x="562" y="217"/>
                  </a:lnTo>
                  <a:lnTo>
                    <a:pt x="562" y="196"/>
                  </a:lnTo>
                  <a:lnTo>
                    <a:pt x="562" y="174"/>
                  </a:lnTo>
                  <a:lnTo>
                    <a:pt x="560" y="155"/>
                  </a:lnTo>
                  <a:lnTo>
                    <a:pt x="560" y="134"/>
                  </a:lnTo>
                  <a:lnTo>
                    <a:pt x="557" y="115"/>
                  </a:lnTo>
                  <a:lnTo>
                    <a:pt x="554" y="96"/>
                  </a:lnTo>
                  <a:lnTo>
                    <a:pt x="552" y="80"/>
                  </a:lnTo>
                  <a:lnTo>
                    <a:pt x="552" y="67"/>
                  </a:lnTo>
                  <a:lnTo>
                    <a:pt x="549" y="62"/>
                  </a:lnTo>
                  <a:lnTo>
                    <a:pt x="549" y="56"/>
                  </a:lnTo>
                  <a:lnTo>
                    <a:pt x="546" y="48"/>
                  </a:lnTo>
                  <a:lnTo>
                    <a:pt x="544" y="40"/>
                  </a:lnTo>
                  <a:lnTo>
                    <a:pt x="541" y="32"/>
                  </a:lnTo>
                  <a:lnTo>
                    <a:pt x="538" y="29"/>
                  </a:lnTo>
                  <a:lnTo>
                    <a:pt x="533" y="24"/>
                  </a:lnTo>
                  <a:lnTo>
                    <a:pt x="530" y="21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9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49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3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1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3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8" name="Rectangle 9">
              <a:extLst>
                <a:ext uri="{FF2B5EF4-FFF2-40B4-BE49-F238E27FC236}">
                  <a16:creationId xmlns:a16="http://schemas.microsoft.com/office/drawing/2014/main" id="{1EB1CCD9-1976-AB44-A2DC-E6F2E6A85DB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314700" y="2056297"/>
              <a:ext cx="33302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sz="2800" b="1" dirty="0">
                  <a:solidFill>
                    <a:schemeClr val="bg1"/>
                  </a:solidFill>
                </a:rPr>
                <a:t>A</a:t>
              </a:r>
            </a:p>
          </p:txBody>
        </p:sp>
      </p:grpSp>
      <p:cxnSp>
        <p:nvCxnSpPr>
          <p:cNvPr id="278" name="Straight Connector 277">
            <a:extLst>
              <a:ext uri="{FF2B5EF4-FFF2-40B4-BE49-F238E27FC236}">
                <a16:creationId xmlns:a16="http://schemas.microsoft.com/office/drawing/2014/main" id="{E2BBCBDF-DF9E-124A-9B86-A7AD76416AA3}"/>
              </a:ext>
            </a:extLst>
          </p:cNvPr>
          <p:cNvCxnSpPr/>
          <p:nvPr/>
        </p:nvCxnSpPr>
        <p:spPr>
          <a:xfrm flipH="1">
            <a:off x="4921623" y="2841812"/>
            <a:ext cx="61856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Freeform 19">
            <a:extLst>
              <a:ext uri="{FF2B5EF4-FFF2-40B4-BE49-F238E27FC236}">
                <a16:creationId xmlns:a16="http://schemas.microsoft.com/office/drawing/2014/main" id="{723A073B-FC90-9C4B-AFAC-D8CF166CBB28}"/>
              </a:ext>
            </a:extLst>
          </p:cNvPr>
          <p:cNvSpPr>
            <a:spLocks/>
          </p:cNvSpPr>
          <p:nvPr/>
        </p:nvSpPr>
        <p:spPr bwMode="auto">
          <a:xfrm>
            <a:off x="5503279" y="2665056"/>
            <a:ext cx="346075" cy="336550"/>
          </a:xfrm>
          <a:custGeom>
            <a:avLst/>
            <a:gdLst>
              <a:gd name="T0" fmla="*/ 97 w 218"/>
              <a:gd name="T1" fmla="*/ 0 h 212"/>
              <a:gd name="T2" fmla="*/ 75 w 218"/>
              <a:gd name="T3" fmla="*/ 6 h 212"/>
              <a:gd name="T4" fmla="*/ 56 w 218"/>
              <a:gd name="T5" fmla="*/ 14 h 212"/>
              <a:gd name="T6" fmla="*/ 40 w 218"/>
              <a:gd name="T7" fmla="*/ 24 h 212"/>
              <a:gd name="T8" fmla="*/ 24 w 218"/>
              <a:gd name="T9" fmla="*/ 38 h 212"/>
              <a:gd name="T10" fmla="*/ 13 w 218"/>
              <a:gd name="T11" fmla="*/ 54 h 212"/>
              <a:gd name="T12" fmla="*/ 5 w 218"/>
              <a:gd name="T13" fmla="*/ 73 h 212"/>
              <a:gd name="T14" fmla="*/ 0 w 218"/>
              <a:gd name="T15" fmla="*/ 94 h 212"/>
              <a:gd name="T16" fmla="*/ 0 w 218"/>
              <a:gd name="T17" fmla="*/ 116 h 212"/>
              <a:gd name="T18" fmla="*/ 5 w 218"/>
              <a:gd name="T19" fmla="*/ 137 h 212"/>
              <a:gd name="T20" fmla="*/ 13 w 218"/>
              <a:gd name="T21" fmla="*/ 156 h 212"/>
              <a:gd name="T22" fmla="*/ 24 w 218"/>
              <a:gd name="T23" fmla="*/ 172 h 212"/>
              <a:gd name="T24" fmla="*/ 40 w 218"/>
              <a:gd name="T25" fmla="*/ 188 h 212"/>
              <a:gd name="T26" fmla="*/ 56 w 218"/>
              <a:gd name="T27" fmla="*/ 199 h 212"/>
              <a:gd name="T28" fmla="*/ 75 w 218"/>
              <a:gd name="T29" fmla="*/ 207 h 212"/>
              <a:gd name="T30" fmla="*/ 97 w 218"/>
              <a:gd name="T31" fmla="*/ 212 h 212"/>
              <a:gd name="T32" fmla="*/ 118 w 218"/>
              <a:gd name="T33" fmla="*/ 212 h 212"/>
              <a:gd name="T34" fmla="*/ 140 w 218"/>
              <a:gd name="T35" fmla="*/ 207 h 212"/>
              <a:gd name="T36" fmla="*/ 161 w 218"/>
              <a:gd name="T37" fmla="*/ 199 h 212"/>
              <a:gd name="T38" fmla="*/ 178 w 218"/>
              <a:gd name="T39" fmla="*/ 188 h 212"/>
              <a:gd name="T40" fmla="*/ 194 w 218"/>
              <a:gd name="T41" fmla="*/ 172 h 212"/>
              <a:gd name="T42" fmla="*/ 204 w 218"/>
              <a:gd name="T43" fmla="*/ 156 h 212"/>
              <a:gd name="T44" fmla="*/ 213 w 218"/>
              <a:gd name="T45" fmla="*/ 137 h 212"/>
              <a:gd name="T46" fmla="*/ 218 w 218"/>
              <a:gd name="T47" fmla="*/ 116 h 212"/>
              <a:gd name="T48" fmla="*/ 218 w 218"/>
              <a:gd name="T49" fmla="*/ 94 h 212"/>
              <a:gd name="T50" fmla="*/ 213 w 218"/>
              <a:gd name="T51" fmla="*/ 73 h 212"/>
              <a:gd name="T52" fmla="*/ 204 w 218"/>
              <a:gd name="T53" fmla="*/ 54 h 212"/>
              <a:gd name="T54" fmla="*/ 194 w 218"/>
              <a:gd name="T55" fmla="*/ 38 h 212"/>
              <a:gd name="T56" fmla="*/ 178 w 218"/>
              <a:gd name="T57" fmla="*/ 24 h 212"/>
              <a:gd name="T58" fmla="*/ 161 w 218"/>
              <a:gd name="T59" fmla="*/ 14 h 212"/>
              <a:gd name="T60" fmla="*/ 140 w 218"/>
              <a:gd name="T61" fmla="*/ 6 h 212"/>
              <a:gd name="T62" fmla="*/ 118 w 218"/>
              <a:gd name="T63" fmla="*/ 0 h 2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18"/>
              <a:gd name="T97" fmla="*/ 0 h 212"/>
              <a:gd name="T98" fmla="*/ 218 w 218"/>
              <a:gd name="T99" fmla="*/ 212 h 2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18" h="212">
                <a:moveTo>
                  <a:pt x="108" y="0"/>
                </a:moveTo>
                <a:lnTo>
                  <a:pt x="97" y="0"/>
                </a:lnTo>
                <a:lnTo>
                  <a:pt x="86" y="3"/>
                </a:lnTo>
                <a:lnTo>
                  <a:pt x="75" y="6"/>
                </a:lnTo>
                <a:lnTo>
                  <a:pt x="65" y="8"/>
                </a:lnTo>
                <a:lnTo>
                  <a:pt x="56" y="14"/>
                </a:lnTo>
                <a:lnTo>
                  <a:pt x="48" y="19"/>
                </a:lnTo>
                <a:lnTo>
                  <a:pt x="40" y="24"/>
                </a:lnTo>
                <a:lnTo>
                  <a:pt x="32" y="30"/>
                </a:lnTo>
                <a:lnTo>
                  <a:pt x="24" y="38"/>
                </a:lnTo>
                <a:lnTo>
                  <a:pt x="19" y="46"/>
                </a:lnTo>
                <a:lnTo>
                  <a:pt x="13" y="54"/>
                </a:lnTo>
                <a:lnTo>
                  <a:pt x="8" y="65"/>
                </a:lnTo>
                <a:lnTo>
                  <a:pt x="5" y="73"/>
                </a:lnTo>
                <a:lnTo>
                  <a:pt x="3" y="83"/>
                </a:lnTo>
                <a:lnTo>
                  <a:pt x="0" y="94"/>
                </a:lnTo>
                <a:lnTo>
                  <a:pt x="0" y="105"/>
                </a:lnTo>
                <a:lnTo>
                  <a:pt x="0" y="116"/>
                </a:lnTo>
                <a:lnTo>
                  <a:pt x="3" y="126"/>
                </a:lnTo>
                <a:lnTo>
                  <a:pt x="5" y="137"/>
                </a:lnTo>
                <a:lnTo>
                  <a:pt x="8" y="148"/>
                </a:lnTo>
                <a:lnTo>
                  <a:pt x="13" y="156"/>
                </a:lnTo>
                <a:lnTo>
                  <a:pt x="19" y="164"/>
                </a:lnTo>
                <a:lnTo>
                  <a:pt x="24" y="172"/>
                </a:lnTo>
                <a:lnTo>
                  <a:pt x="32" y="180"/>
                </a:lnTo>
                <a:lnTo>
                  <a:pt x="40" y="188"/>
                </a:lnTo>
                <a:lnTo>
                  <a:pt x="48" y="193"/>
                </a:lnTo>
                <a:lnTo>
                  <a:pt x="56" y="199"/>
                </a:lnTo>
                <a:lnTo>
                  <a:pt x="65" y="204"/>
                </a:lnTo>
                <a:lnTo>
                  <a:pt x="75" y="207"/>
                </a:lnTo>
                <a:lnTo>
                  <a:pt x="86" y="209"/>
                </a:lnTo>
                <a:lnTo>
                  <a:pt x="97" y="212"/>
                </a:lnTo>
                <a:lnTo>
                  <a:pt x="108" y="212"/>
                </a:lnTo>
                <a:lnTo>
                  <a:pt x="118" y="212"/>
                </a:lnTo>
                <a:lnTo>
                  <a:pt x="129" y="209"/>
                </a:lnTo>
                <a:lnTo>
                  <a:pt x="140" y="207"/>
                </a:lnTo>
                <a:lnTo>
                  <a:pt x="151" y="204"/>
                </a:lnTo>
                <a:lnTo>
                  <a:pt x="161" y="199"/>
                </a:lnTo>
                <a:lnTo>
                  <a:pt x="169" y="193"/>
                </a:lnTo>
                <a:lnTo>
                  <a:pt x="178" y="188"/>
                </a:lnTo>
                <a:lnTo>
                  <a:pt x="186" y="180"/>
                </a:lnTo>
                <a:lnTo>
                  <a:pt x="194" y="172"/>
                </a:lnTo>
                <a:lnTo>
                  <a:pt x="199" y="164"/>
                </a:lnTo>
                <a:lnTo>
                  <a:pt x="204" y="156"/>
                </a:lnTo>
                <a:lnTo>
                  <a:pt x="210" y="148"/>
                </a:lnTo>
                <a:lnTo>
                  <a:pt x="213" y="137"/>
                </a:lnTo>
                <a:lnTo>
                  <a:pt x="215" y="126"/>
                </a:lnTo>
                <a:lnTo>
                  <a:pt x="218" y="116"/>
                </a:lnTo>
                <a:lnTo>
                  <a:pt x="218" y="105"/>
                </a:lnTo>
                <a:lnTo>
                  <a:pt x="218" y="94"/>
                </a:lnTo>
                <a:lnTo>
                  <a:pt x="215" y="83"/>
                </a:lnTo>
                <a:lnTo>
                  <a:pt x="213" y="73"/>
                </a:lnTo>
                <a:lnTo>
                  <a:pt x="210" y="65"/>
                </a:lnTo>
                <a:lnTo>
                  <a:pt x="204" y="54"/>
                </a:lnTo>
                <a:lnTo>
                  <a:pt x="199" y="46"/>
                </a:lnTo>
                <a:lnTo>
                  <a:pt x="194" y="38"/>
                </a:lnTo>
                <a:lnTo>
                  <a:pt x="186" y="30"/>
                </a:lnTo>
                <a:lnTo>
                  <a:pt x="178" y="24"/>
                </a:lnTo>
                <a:lnTo>
                  <a:pt x="169" y="19"/>
                </a:lnTo>
                <a:lnTo>
                  <a:pt x="161" y="14"/>
                </a:lnTo>
                <a:lnTo>
                  <a:pt x="151" y="8"/>
                </a:lnTo>
                <a:lnTo>
                  <a:pt x="140" y="6"/>
                </a:lnTo>
                <a:lnTo>
                  <a:pt x="129" y="3"/>
                </a:lnTo>
                <a:lnTo>
                  <a:pt x="118" y="0"/>
                </a:lnTo>
                <a:lnTo>
                  <a:pt x="108" y="0"/>
                </a:lnTo>
                <a:close/>
              </a:path>
            </a:pathLst>
          </a:cu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49" name="Rectangle 20">
            <a:extLst>
              <a:ext uri="{FF2B5EF4-FFF2-40B4-BE49-F238E27FC236}">
                <a16:creationId xmlns:a16="http://schemas.microsoft.com/office/drawing/2014/main" id="{76D8181D-6A90-A54A-9EA1-BABDC131D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1789" y="2615657"/>
            <a:ext cx="1458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y</a:t>
            </a:r>
            <a:endParaRPr lang="en-US" sz="1600" b="1" dirty="0">
              <a:solidFill>
                <a:schemeClr val="bg1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63B1E474-6B53-FB4E-8205-93DBD968BAEF}"/>
              </a:ext>
            </a:extLst>
          </p:cNvPr>
          <p:cNvGrpSpPr/>
          <p:nvPr/>
        </p:nvGrpSpPr>
        <p:grpSpPr>
          <a:xfrm>
            <a:off x="4043993" y="2436269"/>
            <a:ext cx="896938" cy="574675"/>
            <a:chOff x="4043993" y="2436269"/>
            <a:chExt cx="896938" cy="574675"/>
          </a:xfrm>
        </p:grpSpPr>
        <p:sp>
          <p:nvSpPr>
            <p:cNvPr id="240" name="Freeform 11">
              <a:extLst>
                <a:ext uri="{FF2B5EF4-FFF2-40B4-BE49-F238E27FC236}">
                  <a16:creationId xmlns:a16="http://schemas.microsoft.com/office/drawing/2014/main" id="{934069AD-3D2B-E54C-A5BD-4747956781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3993" y="2436269"/>
              <a:ext cx="896938" cy="574675"/>
            </a:xfrm>
            <a:custGeom>
              <a:avLst/>
              <a:gdLst>
                <a:gd name="T0" fmla="*/ 164 w 565"/>
                <a:gd name="T1" fmla="*/ 0 h 362"/>
                <a:gd name="T2" fmla="*/ 134 w 565"/>
                <a:gd name="T3" fmla="*/ 6 h 362"/>
                <a:gd name="T4" fmla="*/ 108 w 565"/>
                <a:gd name="T5" fmla="*/ 14 h 362"/>
                <a:gd name="T6" fmla="*/ 83 w 565"/>
                <a:gd name="T7" fmla="*/ 30 h 362"/>
                <a:gd name="T8" fmla="*/ 62 w 565"/>
                <a:gd name="T9" fmla="*/ 48 h 362"/>
                <a:gd name="T10" fmla="*/ 38 w 565"/>
                <a:gd name="T11" fmla="*/ 73 h 362"/>
                <a:gd name="T12" fmla="*/ 16 w 565"/>
                <a:gd name="T13" fmla="*/ 105 h 362"/>
                <a:gd name="T14" fmla="*/ 5 w 565"/>
                <a:gd name="T15" fmla="*/ 126 h 362"/>
                <a:gd name="T16" fmla="*/ 0 w 565"/>
                <a:gd name="T17" fmla="*/ 142 h 362"/>
                <a:gd name="T18" fmla="*/ 0 w 565"/>
                <a:gd name="T19" fmla="*/ 158 h 362"/>
                <a:gd name="T20" fmla="*/ 5 w 565"/>
                <a:gd name="T21" fmla="*/ 180 h 362"/>
                <a:gd name="T22" fmla="*/ 19 w 565"/>
                <a:gd name="T23" fmla="*/ 212 h 362"/>
                <a:gd name="T24" fmla="*/ 38 w 565"/>
                <a:gd name="T25" fmla="*/ 242 h 362"/>
                <a:gd name="T26" fmla="*/ 59 w 565"/>
                <a:gd name="T27" fmla="*/ 268 h 362"/>
                <a:gd name="T28" fmla="*/ 81 w 565"/>
                <a:gd name="T29" fmla="*/ 295 h 362"/>
                <a:gd name="T30" fmla="*/ 105 w 565"/>
                <a:gd name="T31" fmla="*/ 317 h 362"/>
                <a:gd name="T32" fmla="*/ 121 w 565"/>
                <a:gd name="T33" fmla="*/ 327 h 362"/>
                <a:gd name="T34" fmla="*/ 137 w 565"/>
                <a:gd name="T35" fmla="*/ 335 h 362"/>
                <a:gd name="T36" fmla="*/ 159 w 565"/>
                <a:gd name="T37" fmla="*/ 343 h 362"/>
                <a:gd name="T38" fmla="*/ 186 w 565"/>
                <a:gd name="T39" fmla="*/ 349 h 362"/>
                <a:gd name="T40" fmla="*/ 202 w 565"/>
                <a:gd name="T41" fmla="*/ 351 h 362"/>
                <a:gd name="T42" fmla="*/ 239 w 565"/>
                <a:gd name="T43" fmla="*/ 354 h 362"/>
                <a:gd name="T44" fmla="*/ 285 w 565"/>
                <a:gd name="T45" fmla="*/ 360 h 362"/>
                <a:gd name="T46" fmla="*/ 334 w 565"/>
                <a:gd name="T47" fmla="*/ 362 h 362"/>
                <a:gd name="T48" fmla="*/ 385 w 565"/>
                <a:gd name="T49" fmla="*/ 362 h 362"/>
                <a:gd name="T50" fmla="*/ 433 w 565"/>
                <a:gd name="T51" fmla="*/ 360 h 362"/>
                <a:gd name="T52" fmla="*/ 476 w 565"/>
                <a:gd name="T53" fmla="*/ 354 h 362"/>
                <a:gd name="T54" fmla="*/ 503 w 565"/>
                <a:gd name="T55" fmla="*/ 343 h 362"/>
                <a:gd name="T56" fmla="*/ 519 w 565"/>
                <a:gd name="T57" fmla="*/ 338 h 362"/>
                <a:gd name="T58" fmla="*/ 530 w 565"/>
                <a:gd name="T59" fmla="*/ 327 h 362"/>
                <a:gd name="T60" fmla="*/ 543 w 565"/>
                <a:gd name="T61" fmla="*/ 309 h 362"/>
                <a:gd name="T62" fmla="*/ 557 w 565"/>
                <a:gd name="T63" fmla="*/ 276 h 362"/>
                <a:gd name="T64" fmla="*/ 562 w 565"/>
                <a:gd name="T65" fmla="*/ 236 h 362"/>
                <a:gd name="T66" fmla="*/ 565 w 565"/>
                <a:gd name="T67" fmla="*/ 196 h 362"/>
                <a:gd name="T68" fmla="*/ 562 w 565"/>
                <a:gd name="T69" fmla="*/ 153 h 362"/>
                <a:gd name="T70" fmla="*/ 560 w 565"/>
                <a:gd name="T71" fmla="*/ 113 h 362"/>
                <a:gd name="T72" fmla="*/ 554 w 565"/>
                <a:gd name="T73" fmla="*/ 78 h 362"/>
                <a:gd name="T74" fmla="*/ 549 w 565"/>
                <a:gd name="T75" fmla="*/ 59 h 362"/>
                <a:gd name="T76" fmla="*/ 546 w 565"/>
                <a:gd name="T77" fmla="*/ 46 h 362"/>
                <a:gd name="T78" fmla="*/ 541 w 565"/>
                <a:gd name="T79" fmla="*/ 32 h 362"/>
                <a:gd name="T80" fmla="*/ 533 w 565"/>
                <a:gd name="T81" fmla="*/ 24 h 362"/>
                <a:gd name="T82" fmla="*/ 525 w 565"/>
                <a:gd name="T83" fmla="*/ 19 h 362"/>
                <a:gd name="T84" fmla="*/ 508 w 565"/>
                <a:gd name="T85" fmla="*/ 16 h 362"/>
                <a:gd name="T86" fmla="*/ 482 w 565"/>
                <a:gd name="T87" fmla="*/ 16 h 362"/>
                <a:gd name="T88" fmla="*/ 460 w 565"/>
                <a:gd name="T89" fmla="*/ 14 h 362"/>
                <a:gd name="T90" fmla="*/ 430 w 565"/>
                <a:gd name="T91" fmla="*/ 11 h 362"/>
                <a:gd name="T92" fmla="*/ 387 w 565"/>
                <a:gd name="T93" fmla="*/ 14 h 362"/>
                <a:gd name="T94" fmla="*/ 342 w 565"/>
                <a:gd name="T95" fmla="*/ 14 h 362"/>
                <a:gd name="T96" fmla="*/ 301 w 565"/>
                <a:gd name="T97" fmla="*/ 14 h 362"/>
                <a:gd name="T98" fmla="*/ 264 w 565"/>
                <a:gd name="T99" fmla="*/ 11 h 362"/>
                <a:gd name="T100" fmla="*/ 229 w 565"/>
                <a:gd name="T101" fmla="*/ 3 h 362"/>
                <a:gd name="T102" fmla="*/ 199 w 565"/>
                <a:gd name="T103" fmla="*/ 0 h 362"/>
                <a:gd name="T104" fmla="*/ 183 w 565"/>
                <a:gd name="T105" fmla="*/ 0 h 36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5"/>
                <a:gd name="T160" fmla="*/ 0 h 362"/>
                <a:gd name="T161" fmla="*/ 565 w 565"/>
                <a:gd name="T162" fmla="*/ 362 h 36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5" h="362">
                  <a:moveTo>
                    <a:pt x="178" y="0"/>
                  </a:moveTo>
                  <a:lnTo>
                    <a:pt x="164" y="0"/>
                  </a:lnTo>
                  <a:lnTo>
                    <a:pt x="148" y="3"/>
                  </a:lnTo>
                  <a:lnTo>
                    <a:pt x="134" y="6"/>
                  </a:lnTo>
                  <a:lnTo>
                    <a:pt x="121" y="11"/>
                  </a:lnTo>
                  <a:lnTo>
                    <a:pt x="108" y="14"/>
                  </a:lnTo>
                  <a:lnTo>
                    <a:pt x="94" y="22"/>
                  </a:lnTo>
                  <a:lnTo>
                    <a:pt x="83" y="30"/>
                  </a:lnTo>
                  <a:lnTo>
                    <a:pt x="73" y="38"/>
                  </a:lnTo>
                  <a:lnTo>
                    <a:pt x="62" y="48"/>
                  </a:lnTo>
                  <a:lnTo>
                    <a:pt x="48" y="59"/>
                  </a:lnTo>
                  <a:lnTo>
                    <a:pt x="38" y="73"/>
                  </a:lnTo>
                  <a:lnTo>
                    <a:pt x="27" y="89"/>
                  </a:lnTo>
                  <a:lnTo>
                    <a:pt x="16" y="105"/>
                  </a:lnTo>
                  <a:lnTo>
                    <a:pt x="8" y="118"/>
                  </a:lnTo>
                  <a:lnTo>
                    <a:pt x="5" y="126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3" y="164"/>
                  </a:lnTo>
                  <a:lnTo>
                    <a:pt x="5" y="180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2"/>
                  </a:lnTo>
                  <a:lnTo>
                    <a:pt x="48" y="255"/>
                  </a:lnTo>
                  <a:lnTo>
                    <a:pt x="59" y="268"/>
                  </a:lnTo>
                  <a:lnTo>
                    <a:pt x="70" y="282"/>
                  </a:lnTo>
                  <a:lnTo>
                    <a:pt x="81" y="295"/>
                  </a:lnTo>
                  <a:lnTo>
                    <a:pt x="94" y="306"/>
                  </a:lnTo>
                  <a:lnTo>
                    <a:pt x="105" y="317"/>
                  </a:lnTo>
                  <a:lnTo>
                    <a:pt x="113" y="322"/>
                  </a:lnTo>
                  <a:lnTo>
                    <a:pt x="121" y="327"/>
                  </a:lnTo>
                  <a:lnTo>
                    <a:pt x="129" y="333"/>
                  </a:lnTo>
                  <a:lnTo>
                    <a:pt x="137" y="335"/>
                  </a:lnTo>
                  <a:lnTo>
                    <a:pt x="148" y="341"/>
                  </a:lnTo>
                  <a:lnTo>
                    <a:pt x="159" y="343"/>
                  </a:lnTo>
                  <a:lnTo>
                    <a:pt x="172" y="346"/>
                  </a:lnTo>
                  <a:lnTo>
                    <a:pt x="186" y="349"/>
                  </a:lnTo>
                  <a:lnTo>
                    <a:pt x="194" y="349"/>
                  </a:lnTo>
                  <a:lnTo>
                    <a:pt x="202" y="351"/>
                  </a:lnTo>
                  <a:lnTo>
                    <a:pt x="221" y="354"/>
                  </a:lnTo>
                  <a:lnTo>
                    <a:pt x="239" y="354"/>
                  </a:lnTo>
                  <a:lnTo>
                    <a:pt x="261" y="357"/>
                  </a:lnTo>
                  <a:lnTo>
                    <a:pt x="285" y="360"/>
                  </a:lnTo>
                  <a:lnTo>
                    <a:pt x="309" y="362"/>
                  </a:lnTo>
                  <a:lnTo>
                    <a:pt x="334" y="362"/>
                  </a:lnTo>
                  <a:lnTo>
                    <a:pt x="360" y="362"/>
                  </a:lnTo>
                  <a:lnTo>
                    <a:pt x="385" y="362"/>
                  </a:lnTo>
                  <a:lnTo>
                    <a:pt x="409" y="362"/>
                  </a:lnTo>
                  <a:lnTo>
                    <a:pt x="433" y="360"/>
                  </a:lnTo>
                  <a:lnTo>
                    <a:pt x="457" y="357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3"/>
                  </a:lnTo>
                  <a:lnTo>
                    <a:pt x="511" y="341"/>
                  </a:lnTo>
                  <a:lnTo>
                    <a:pt x="519" y="338"/>
                  </a:lnTo>
                  <a:lnTo>
                    <a:pt x="525" y="333"/>
                  </a:lnTo>
                  <a:lnTo>
                    <a:pt x="530" y="327"/>
                  </a:lnTo>
                  <a:lnTo>
                    <a:pt x="535" y="322"/>
                  </a:lnTo>
                  <a:lnTo>
                    <a:pt x="543" y="309"/>
                  </a:lnTo>
                  <a:lnTo>
                    <a:pt x="552" y="292"/>
                  </a:lnTo>
                  <a:lnTo>
                    <a:pt x="557" y="276"/>
                  </a:lnTo>
                  <a:lnTo>
                    <a:pt x="560" y="258"/>
                  </a:lnTo>
                  <a:lnTo>
                    <a:pt x="562" y="236"/>
                  </a:lnTo>
                  <a:lnTo>
                    <a:pt x="565" y="217"/>
                  </a:lnTo>
                  <a:lnTo>
                    <a:pt x="565" y="196"/>
                  </a:lnTo>
                  <a:lnTo>
                    <a:pt x="562" y="174"/>
                  </a:lnTo>
                  <a:lnTo>
                    <a:pt x="562" y="153"/>
                  </a:lnTo>
                  <a:lnTo>
                    <a:pt x="560" y="132"/>
                  </a:lnTo>
                  <a:lnTo>
                    <a:pt x="560" y="113"/>
                  </a:lnTo>
                  <a:lnTo>
                    <a:pt x="557" y="97"/>
                  </a:lnTo>
                  <a:lnTo>
                    <a:pt x="554" y="78"/>
                  </a:lnTo>
                  <a:lnTo>
                    <a:pt x="552" y="65"/>
                  </a:lnTo>
                  <a:lnTo>
                    <a:pt x="549" y="59"/>
                  </a:lnTo>
                  <a:lnTo>
                    <a:pt x="549" y="54"/>
                  </a:lnTo>
                  <a:lnTo>
                    <a:pt x="546" y="46"/>
                  </a:lnTo>
                  <a:lnTo>
                    <a:pt x="543" y="38"/>
                  </a:lnTo>
                  <a:lnTo>
                    <a:pt x="541" y="32"/>
                  </a:lnTo>
                  <a:lnTo>
                    <a:pt x="538" y="27"/>
                  </a:lnTo>
                  <a:lnTo>
                    <a:pt x="533" y="24"/>
                  </a:lnTo>
                  <a:lnTo>
                    <a:pt x="530" y="22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8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8" y="14"/>
                  </a:lnTo>
                  <a:lnTo>
                    <a:pt x="460" y="14"/>
                  </a:lnTo>
                  <a:lnTo>
                    <a:pt x="452" y="11"/>
                  </a:lnTo>
                  <a:lnTo>
                    <a:pt x="430" y="11"/>
                  </a:lnTo>
                  <a:lnTo>
                    <a:pt x="409" y="11"/>
                  </a:lnTo>
                  <a:lnTo>
                    <a:pt x="387" y="14"/>
                  </a:lnTo>
                  <a:lnTo>
                    <a:pt x="363" y="14"/>
                  </a:lnTo>
                  <a:lnTo>
                    <a:pt x="342" y="14"/>
                  </a:lnTo>
                  <a:lnTo>
                    <a:pt x="320" y="14"/>
                  </a:lnTo>
                  <a:lnTo>
                    <a:pt x="301" y="14"/>
                  </a:lnTo>
                  <a:lnTo>
                    <a:pt x="282" y="11"/>
                  </a:lnTo>
                  <a:lnTo>
                    <a:pt x="264" y="11"/>
                  </a:lnTo>
                  <a:lnTo>
                    <a:pt x="247" y="6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1" name="Rectangle 12">
              <a:extLst>
                <a:ext uri="{FF2B5EF4-FFF2-40B4-BE49-F238E27FC236}">
                  <a16:creationId xmlns:a16="http://schemas.microsoft.com/office/drawing/2014/main" id="{C95AD2B6-A8EC-DE44-9080-AD67A5E9F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675" y="2470168"/>
              <a:ext cx="218008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1" dirty="0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242" name="Rectangle 13">
              <a:extLst>
                <a:ext uri="{FF2B5EF4-FFF2-40B4-BE49-F238E27FC236}">
                  <a16:creationId xmlns:a16="http://schemas.microsoft.com/office/drawing/2014/main" id="{E74E4801-5361-A743-B4AA-A6DC9A863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6756" y="2555332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A0D9C2A9-04D8-5B42-BF0D-4E2BEAC548E0}"/>
              </a:ext>
            </a:extLst>
          </p:cNvPr>
          <p:cNvGrpSpPr/>
          <p:nvPr/>
        </p:nvGrpSpPr>
        <p:grpSpPr>
          <a:xfrm>
            <a:off x="5542593" y="1820692"/>
            <a:ext cx="346075" cy="377452"/>
            <a:chOff x="5542593" y="1820692"/>
            <a:chExt cx="346075" cy="377452"/>
          </a:xfrm>
        </p:grpSpPr>
        <p:sp>
          <p:nvSpPr>
            <p:cNvPr id="246" name="Freeform 17">
              <a:extLst>
                <a:ext uri="{FF2B5EF4-FFF2-40B4-BE49-F238E27FC236}">
                  <a16:creationId xmlns:a16="http://schemas.microsoft.com/office/drawing/2014/main" id="{F77A9DB2-59D7-BF47-8CF0-DA02378885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2593" y="1861594"/>
              <a:ext cx="346075" cy="336550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4 h 212"/>
                <a:gd name="T8" fmla="*/ 25 w 218"/>
                <a:gd name="T9" fmla="*/ 38 h 212"/>
                <a:gd name="T10" fmla="*/ 14 w 218"/>
                <a:gd name="T11" fmla="*/ 54 h 212"/>
                <a:gd name="T12" fmla="*/ 6 w 218"/>
                <a:gd name="T13" fmla="*/ 73 h 212"/>
                <a:gd name="T14" fmla="*/ 0 w 218"/>
                <a:gd name="T15" fmla="*/ 94 h 212"/>
                <a:gd name="T16" fmla="*/ 0 w 218"/>
                <a:gd name="T17" fmla="*/ 115 h 212"/>
                <a:gd name="T18" fmla="*/ 6 w 218"/>
                <a:gd name="T19" fmla="*/ 137 h 212"/>
                <a:gd name="T20" fmla="*/ 14 w 218"/>
                <a:gd name="T21" fmla="*/ 156 h 212"/>
                <a:gd name="T22" fmla="*/ 25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5 h 212"/>
                <a:gd name="T48" fmla="*/ 218 w 218"/>
                <a:gd name="T49" fmla="*/ 94 h 212"/>
                <a:gd name="T50" fmla="*/ 213 w 218"/>
                <a:gd name="T51" fmla="*/ 73 h 212"/>
                <a:gd name="T52" fmla="*/ 205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8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4"/>
                  </a:lnTo>
                  <a:lnTo>
                    <a:pt x="33" y="30"/>
                  </a:lnTo>
                  <a:lnTo>
                    <a:pt x="25" y="38"/>
                  </a:lnTo>
                  <a:lnTo>
                    <a:pt x="19" y="46"/>
                  </a:lnTo>
                  <a:lnTo>
                    <a:pt x="14" y="54"/>
                  </a:lnTo>
                  <a:lnTo>
                    <a:pt x="8" y="65"/>
                  </a:lnTo>
                  <a:lnTo>
                    <a:pt x="6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5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5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8" y="204"/>
                  </a:lnTo>
                  <a:lnTo>
                    <a:pt x="78" y="207"/>
                  </a:lnTo>
                  <a:lnTo>
                    <a:pt x="89" y="209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09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6" y="126"/>
                  </a:lnTo>
                  <a:lnTo>
                    <a:pt x="218" y="115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6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5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Rectangle 18">
              <a:extLst>
                <a:ext uri="{FF2B5EF4-FFF2-40B4-BE49-F238E27FC236}">
                  <a16:creationId xmlns:a16="http://schemas.microsoft.com/office/drawing/2014/main" id="{C0D8E696-5894-1844-B896-16B7719D5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1010" y="1820692"/>
              <a:ext cx="141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1" dirty="0">
                  <a:solidFill>
                    <a:schemeClr val="bg1"/>
                  </a:solidFill>
                </a:rPr>
                <a:t>x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3F2E592-AAA1-3D4E-A539-CB1A0F406202}"/>
              </a:ext>
            </a:extLst>
          </p:cNvPr>
          <p:cNvGrpSpPr/>
          <p:nvPr/>
        </p:nvGrpSpPr>
        <p:grpSpPr>
          <a:xfrm>
            <a:off x="3351904" y="2629487"/>
            <a:ext cx="728450" cy="371714"/>
            <a:chOff x="2552896" y="2786969"/>
            <a:chExt cx="728450" cy="371714"/>
          </a:xfrm>
        </p:grpSpPr>
        <p:sp>
          <p:nvSpPr>
            <p:cNvPr id="49" name="Text Box 119">
              <a:extLst>
                <a:ext uri="{FF2B5EF4-FFF2-40B4-BE49-F238E27FC236}">
                  <a16:creationId xmlns:a16="http://schemas.microsoft.com/office/drawing/2014/main" id="{C82C0787-856A-B84B-B8B6-A460D5776B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2896" y="2883223"/>
              <a:ext cx="484428" cy="275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0" cap="none" spc="0" normalizeH="0" baseline="0" noProof="0" dirty="0" err="1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,w</a:t>
              </a:r>
              <a:endPara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0" name="AutoShape 118">
              <a:extLst>
                <a:ext uri="{FF2B5EF4-FFF2-40B4-BE49-F238E27FC236}">
                  <a16:creationId xmlns:a16="http://schemas.microsoft.com/office/drawing/2014/main" id="{1A6D5E81-7156-8F47-90B1-AA8AF3AB9D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2975073">
              <a:off x="2824952" y="2786969"/>
              <a:ext cx="456394" cy="197302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29652162-A172-3649-8DB4-8DA85121DCAA}"/>
              </a:ext>
            </a:extLst>
          </p:cNvPr>
          <p:cNvGrpSpPr/>
          <p:nvPr/>
        </p:nvGrpSpPr>
        <p:grpSpPr>
          <a:xfrm>
            <a:off x="3297703" y="1596452"/>
            <a:ext cx="728451" cy="307647"/>
            <a:chOff x="2656196" y="2871746"/>
            <a:chExt cx="728451" cy="307647"/>
          </a:xfrm>
        </p:grpSpPr>
        <p:sp>
          <p:nvSpPr>
            <p:cNvPr id="52" name="Text Box 119">
              <a:extLst>
                <a:ext uri="{FF2B5EF4-FFF2-40B4-BE49-F238E27FC236}">
                  <a16:creationId xmlns:a16="http://schemas.microsoft.com/office/drawing/2014/main" id="{89256336-C46E-C74E-9A9E-D03E391016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196" y="2871746"/>
              <a:ext cx="484428" cy="275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0" cap="none" spc="0" normalizeH="0" baseline="0" noProof="0" dirty="0" err="1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,w</a:t>
              </a:r>
              <a:endPara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53" name="AutoShape 118">
              <a:extLst>
                <a:ext uri="{FF2B5EF4-FFF2-40B4-BE49-F238E27FC236}">
                  <a16:creationId xmlns:a16="http://schemas.microsoft.com/office/drawing/2014/main" id="{961133FF-3FC6-7949-9446-6069270CB56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8256763">
              <a:off x="2928253" y="2982091"/>
              <a:ext cx="456394" cy="197302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9677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ocal Preferences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20598" y="1620982"/>
            <a:ext cx="7809202" cy="43224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803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857"/>
    </mc:Choice>
    <mc:Fallback xmlns="">
      <p:transition spd="slow" advTm="57857"/>
    </mc:Fallback>
  </mc:AlternateContent>
  <p:timing>
    <p:tnLst>
      <p:par>
        <p:cTn id="1" dur="indefinite" restart="never" nodeType="tmRoot"/>
      </p:par>
    </p:tnLst>
  </p:timing>
  <p:extLst mod="1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ocal Preferences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45232" y="1579418"/>
            <a:ext cx="7684568" cy="431338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405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4719"/>
    </mc:Choice>
    <mc:Fallback xmlns="">
      <p:transition spd="slow" advTm="124719"/>
    </mc:Fallback>
  </mc:AlternateContent>
  <p:timing>
    <p:tnLst>
      <p:par>
        <p:cTn id="1" dur="indefinite" restart="never" nodeType="tmRoot"/>
      </p:par>
    </p:tnLst>
  </p:timing>
  <p:extLst mod="1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ocal preferences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77262" y="1542473"/>
            <a:ext cx="7080761" cy="385373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7933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8836"/>
    </mc:Choice>
    <mc:Fallback xmlns="">
      <p:transition spd="slow" advTm="228836"/>
    </mc:Fallback>
  </mc:AlternateContent>
  <p:timing>
    <p:tnLst>
      <p:par>
        <p:cTn id="1" dur="indefinite" restart="never" nodeType="tmRoot"/>
      </p:par>
    </p:tnLst>
  </p:timing>
  <p:extLst mod="1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Example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1200" y="1514571"/>
            <a:ext cx="5478525" cy="431896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</a:t>
            </a:r>
            <a:fld id="{D498B073-F070-8F40-A264-45FE158B6770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174318" y="2251171"/>
            <a:ext cx="5376333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fa-IR" sz="2000" b="1" dirty="0"/>
              <a:t>در شبکه شکل روبرو خطوط پر نشان </a:t>
            </a:r>
            <a:r>
              <a:rPr lang="fa-IR" sz="2000" b="1" dirty="0" smtClean="0"/>
              <a:t>دهنده</a:t>
            </a:r>
            <a:endParaRPr lang="en-CA" sz="2000" b="1" dirty="0" smtClean="0"/>
          </a:p>
          <a:p>
            <a:pPr algn="r" rtl="1"/>
            <a:r>
              <a:rPr lang="fa-IR" sz="2000" b="1" dirty="0" smtClean="0"/>
              <a:t> ارتباط </a:t>
            </a:r>
            <a:r>
              <a:rPr lang="en-CA" sz="2000" b="1" dirty="0" smtClean="0"/>
              <a:t>Customer-Provider</a:t>
            </a:r>
            <a:r>
              <a:rPr lang="fa-IR" sz="2000" b="1" dirty="0" smtClean="0"/>
              <a:t> </a:t>
            </a:r>
            <a:r>
              <a:rPr lang="en-CA" sz="2000" b="1" dirty="0" smtClean="0"/>
              <a:t> </a:t>
            </a:r>
            <a:r>
              <a:rPr lang="fa-IR" sz="2000" b="1" dirty="0"/>
              <a:t>و خط </a:t>
            </a:r>
            <a:r>
              <a:rPr lang="fa-IR" sz="2000" b="1" dirty="0" smtClean="0"/>
              <a:t>چین</a:t>
            </a:r>
          </a:p>
          <a:p>
            <a:pPr algn="r" rtl="1"/>
            <a:r>
              <a:rPr lang="fa-IR" sz="2000" b="1" dirty="0" smtClean="0"/>
              <a:t> </a:t>
            </a:r>
            <a:r>
              <a:rPr lang="fa-IR" sz="2000" b="1" dirty="0"/>
              <a:t>نشان دهنده ارتباط </a:t>
            </a:r>
            <a:r>
              <a:rPr lang="en-CA" sz="2000" b="1" dirty="0"/>
              <a:t>Peer-Peer </a:t>
            </a:r>
            <a:r>
              <a:rPr lang="fa-IR" sz="2000" b="1" dirty="0"/>
              <a:t>است</a:t>
            </a:r>
            <a:r>
              <a:rPr lang="fa-IR" sz="2000" b="1" dirty="0" smtClean="0"/>
              <a:t>.</a:t>
            </a:r>
          </a:p>
          <a:p>
            <a:pPr algn="r" rtl="1"/>
            <a:r>
              <a:rPr lang="fa-IR" dirty="0"/>
              <a:t> </a:t>
            </a:r>
          </a:p>
          <a:p>
            <a:pPr algn="r" rtl="1"/>
            <a:r>
              <a:rPr lang="en-CA" sz="2000" b="1" dirty="0" smtClean="0"/>
              <a:t>AS5</a:t>
            </a:r>
            <a:r>
              <a:rPr lang="fa-IR" sz="2000" b="1" dirty="0" smtClean="0"/>
              <a:t> </a:t>
            </a:r>
            <a:r>
              <a:rPr lang="en-CA" sz="2000" b="1" dirty="0" smtClean="0"/>
              <a:t> </a:t>
            </a:r>
            <a:r>
              <a:rPr lang="fa-IR" sz="2000" b="1" dirty="0"/>
              <a:t>چه مسیر (یا مسیرهایی) را </a:t>
            </a:r>
            <a:r>
              <a:rPr lang="fa-IR" sz="2000" b="1" dirty="0" smtClean="0"/>
              <a:t>برای سابنت </a:t>
            </a:r>
            <a:r>
              <a:rPr lang="en-CA" sz="2000" b="1" dirty="0"/>
              <a:t>x </a:t>
            </a:r>
            <a:r>
              <a:rPr lang="fa-IR" sz="2000" b="1" dirty="0" smtClean="0"/>
              <a:t> </a:t>
            </a:r>
          </a:p>
          <a:p>
            <a:pPr algn="r" rtl="1"/>
            <a:r>
              <a:rPr lang="fa-IR" sz="2000" b="1" dirty="0"/>
              <a:t> </a:t>
            </a:r>
            <a:r>
              <a:rPr lang="fa-IR" sz="2000" b="1" dirty="0" smtClean="0"/>
              <a:t>دریافت </a:t>
            </a:r>
            <a:r>
              <a:rPr lang="fa-IR" sz="2000" b="1" dirty="0"/>
              <a:t>خواهد </a:t>
            </a:r>
            <a:r>
              <a:rPr lang="fa-IR" sz="2000" b="1" dirty="0" smtClean="0"/>
              <a:t>کرد؟</a:t>
            </a:r>
          </a:p>
          <a:p>
            <a:pPr algn="r" rtl="1"/>
            <a:endParaRPr lang="fa-IR" sz="2000" b="1" dirty="0"/>
          </a:p>
          <a:p>
            <a:pPr algn="r" rtl="1"/>
            <a:r>
              <a:rPr lang="fa-IR" sz="2000" b="1" dirty="0" smtClean="0"/>
              <a:t>کدام مسیر را </a:t>
            </a:r>
            <a:r>
              <a:rPr lang="fa-IR" sz="2000" b="1" dirty="0"/>
              <a:t>انتخاب خواهد </a:t>
            </a:r>
            <a:r>
              <a:rPr lang="fa-IR" sz="2000" b="1" dirty="0" smtClean="0"/>
              <a:t>کرد؟ </a:t>
            </a:r>
            <a:endParaRPr lang="en-CA" sz="2000" b="1" dirty="0"/>
          </a:p>
        </p:txBody>
      </p:sp>
    </p:spTree>
    <p:extLst>
      <p:ext uri="{BB962C8B-B14F-4D97-AF65-F5344CB8AC3E}">
        <p14:creationId xmlns:p14="http://schemas.microsoft.com/office/powerpoint/2010/main" val="46342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horter AS path selection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50812" y="1455164"/>
            <a:ext cx="5353426" cy="34974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946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879"/>
    </mc:Choice>
    <mc:Fallback xmlns="">
      <p:transition spd="slow" advTm="96879"/>
    </mc:Fallback>
  </mc:AlternateContent>
  <p:timing>
    <p:tnLst>
      <p:par>
        <p:cTn id="1" dur="indefinite" restart="never" nodeType="tmRoot"/>
      </p:par>
    </p:tnLst>
  </p:timing>
  <p:extLst mod="1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57400" y="1600200"/>
            <a:ext cx="7772400" cy="1143000"/>
          </a:xfrm>
        </p:spPr>
        <p:txBody>
          <a:bodyPr/>
          <a:lstStyle/>
          <a:p>
            <a:pPr marL="346075" indent="-346075"/>
            <a:r>
              <a:rPr lang="en-US" altLang="en-US" smtClean="0">
                <a:ea typeface="ＭＳ Ｐゴシック" panose="020B0600070205080204" pitchFamily="34" charset="-128"/>
              </a:rPr>
              <a:t>Router selects route based on shortest AS-PATH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76400" y="2286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lect best BGP route to prefix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981200" y="2819400"/>
            <a:ext cx="7772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3275" indent="-34607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346075" marR="0" lvl="0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panose="020B0502020104020203" pitchFamily="34" charset="0"/>
                <a:ea typeface="ＭＳ Ｐゴシック" panose="020B0600070205080204" pitchFamily="34" charset="-128"/>
                <a:cs typeface="+mn-cs"/>
              </a:rPr>
              <a:t>Example:</a:t>
            </a:r>
            <a:b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panose="020B0502020104020203" pitchFamily="34" charset="0"/>
                <a:ea typeface="ＭＳ Ｐゴシック" panose="020B0600070205080204" pitchFamily="34" charset="-128"/>
                <a:cs typeface="+mn-cs"/>
              </a:rPr>
            </a:b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panose="020B0502020104020203" pitchFamily="34" charset="0"/>
              <a:ea typeface="ＭＳ Ｐゴシック" panose="020B0600070205080204" pitchFamily="34" charset="-128"/>
              <a:cs typeface="+mn-cs"/>
            </a:endParaRPr>
          </a:p>
          <a:p>
            <a:pPr marL="803275" marR="0" lvl="1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S2 AS17  to 138.16.64/22 </a:t>
            </a:r>
          </a:p>
          <a:p>
            <a:pPr marL="803275" marR="0" lvl="1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S3 AS131 AS201 to 138.16.64/22 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panose="020B0502020104020203" pitchFamily="34" charset="0"/>
              <a:ea typeface="ＭＳ Ｐゴシック" panose="020B0600070205080204" pitchFamily="34" charset="-128"/>
              <a:cs typeface="+mn-cs"/>
            </a:endParaRPr>
          </a:p>
          <a:p>
            <a:pPr marL="346075" marR="0" lvl="0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panose="020B0502020104020203" pitchFamily="34" charset="0"/>
              <a:ea typeface="ＭＳ Ｐゴシック" panose="020B0600070205080204" pitchFamily="34" charset="-128"/>
              <a:cs typeface="+mn-cs"/>
            </a:endParaRPr>
          </a:p>
          <a:p>
            <a:pPr marL="346075" marR="0" lvl="0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panose="020B0502020104020203" pitchFamily="34" charset="0"/>
                <a:ea typeface="ＭＳ Ｐゴシック" panose="020B0600070205080204" pitchFamily="34" charset="-128"/>
                <a:cs typeface="+mn-cs"/>
              </a:rPr>
              <a:t>What if there is a tie? </a:t>
            </a:r>
          </a:p>
          <a:p>
            <a:pPr marL="346075" marR="0" lvl="0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panose="020B0502020104020203" pitchFamily="34" charset="0"/>
              <a:ea typeface="ＭＳ Ｐゴシック" panose="020B0600070205080204" pitchFamily="34" charset="-128"/>
              <a:cs typeface="+mn-cs"/>
            </a:endParaRPr>
          </a:p>
          <a:p>
            <a:pPr marL="346075" marR="0" lvl="0" indent="-346075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panose="020B0502020104020203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2667000" y="3505200"/>
            <a:ext cx="4572000" cy="60960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315201" y="2971801"/>
            <a:ext cx="9893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lect</a:t>
            </a:r>
          </a:p>
        </p:txBody>
      </p:sp>
      <p:cxnSp>
        <p:nvCxnSpPr>
          <p:cNvPr id="11" name="Straight Arrow Connector 10"/>
          <p:cNvCxnSpPr>
            <a:cxnSpLocks noChangeShapeType="1"/>
            <a:stCxn id="9" idx="2"/>
          </p:cNvCxnSpPr>
          <p:nvPr/>
        </p:nvCxnSpPr>
        <p:spPr bwMode="auto">
          <a:xfrm flipH="1">
            <a:off x="7162800" y="3433764"/>
            <a:ext cx="603250" cy="30003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29032" name="Picture 3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066800"/>
            <a:ext cx="7239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2903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382"/>
    </mc:Choice>
    <mc:Fallback xmlns="">
      <p:transition spd="slow" advTm="563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  <p:extLst mod="1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28600"/>
            <a:ext cx="8019473" cy="1143000"/>
          </a:xfrm>
        </p:spPr>
        <p:txBody>
          <a:bodyPr/>
          <a:lstStyle/>
          <a:p>
            <a:r>
              <a:rPr lang="en-CA" dirty="0" smtClean="0"/>
              <a:t>Shorter AS path vs shorter route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61622" y="1371600"/>
            <a:ext cx="7190417" cy="40665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5-</a:t>
            </a:r>
            <a:fld id="{D498B073-F070-8F40-A264-45FE158B6770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4207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708"/>
    </mc:Choice>
    <mc:Fallback xmlns="">
      <p:transition spd="slow" advTm="113708"/>
    </mc:Fallback>
  </mc:AlternateContent>
  <p:timing>
    <p:tnLst>
      <p:par>
        <p:cTn id="1" dur="indefinite" restart="never" nodeType="tmRoot"/>
      </p:par>
    </p:tnLst>
  </p:timing>
  <p:extLst mod="1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9" name="Group 708">
            <a:extLst>
              <a:ext uri="{FF2B5EF4-FFF2-40B4-BE49-F238E27FC236}">
                <a16:creationId xmlns:a16="http://schemas.microsoft.com/office/drawing/2014/main" id="{1F41E039-69B1-C84B-A231-87568310385C}"/>
              </a:ext>
            </a:extLst>
          </p:cNvPr>
          <p:cNvGrpSpPr/>
          <p:nvPr/>
        </p:nvGrpSpPr>
        <p:grpSpPr>
          <a:xfrm>
            <a:off x="1163507" y="1064076"/>
            <a:ext cx="9801110" cy="2876474"/>
            <a:chOff x="1113403" y="1064076"/>
            <a:chExt cx="9801110" cy="2876474"/>
          </a:xfrm>
        </p:grpSpPr>
        <p:grpSp>
          <p:nvGrpSpPr>
            <p:cNvPr id="710" name="Group 709">
              <a:extLst>
                <a:ext uri="{FF2B5EF4-FFF2-40B4-BE49-F238E27FC236}">
                  <a16:creationId xmlns:a16="http://schemas.microsoft.com/office/drawing/2014/main" id="{358F421E-8ED0-8E45-B17C-02ACEF578637}"/>
                </a:ext>
              </a:extLst>
            </p:cNvPr>
            <p:cNvGrpSpPr/>
            <p:nvPr/>
          </p:nvGrpSpPr>
          <p:grpSpPr>
            <a:xfrm>
              <a:off x="1113403" y="1064076"/>
              <a:ext cx="9801110" cy="2876474"/>
              <a:chOff x="1426553" y="3694542"/>
              <a:chExt cx="9801110" cy="2876474"/>
            </a:xfrm>
          </p:grpSpPr>
          <p:grpSp>
            <p:nvGrpSpPr>
              <p:cNvPr id="712" name="Group 711">
                <a:extLst>
                  <a:ext uri="{FF2B5EF4-FFF2-40B4-BE49-F238E27FC236}">
                    <a16:creationId xmlns:a16="http://schemas.microsoft.com/office/drawing/2014/main" id="{1BC421A3-D5D4-D44E-B01C-625A8BEB17CB}"/>
                  </a:ext>
                </a:extLst>
              </p:cNvPr>
              <p:cNvGrpSpPr/>
              <p:nvPr/>
            </p:nvGrpSpPr>
            <p:grpSpPr>
              <a:xfrm>
                <a:off x="1426553" y="3694542"/>
                <a:ext cx="9249542" cy="2876474"/>
                <a:chOff x="1426553" y="3694542"/>
                <a:chExt cx="9249542" cy="2876474"/>
              </a:xfrm>
            </p:grpSpPr>
            <p:grpSp>
              <p:nvGrpSpPr>
                <p:cNvPr id="730" name="Group 729">
                  <a:extLst>
                    <a:ext uri="{FF2B5EF4-FFF2-40B4-BE49-F238E27FC236}">
                      <a16:creationId xmlns:a16="http://schemas.microsoft.com/office/drawing/2014/main" id="{ABD7D0B3-FF50-7F41-A3A6-44EAF38A4B70}"/>
                    </a:ext>
                  </a:extLst>
                </p:cNvPr>
                <p:cNvGrpSpPr/>
                <p:nvPr/>
              </p:nvGrpSpPr>
              <p:grpSpPr>
                <a:xfrm>
                  <a:off x="4625977" y="4850481"/>
                  <a:ext cx="2545688" cy="1720535"/>
                  <a:chOff x="4625977" y="4850481"/>
                  <a:chExt cx="2545688" cy="1720535"/>
                </a:xfrm>
              </p:grpSpPr>
              <p:grpSp>
                <p:nvGrpSpPr>
                  <p:cNvPr id="864" name="Group 863">
                    <a:extLst>
                      <a:ext uri="{FF2B5EF4-FFF2-40B4-BE49-F238E27FC236}">
                        <a16:creationId xmlns:a16="http://schemas.microsoft.com/office/drawing/2014/main" id="{DD424EE1-85A8-444D-A8D1-7D38FAD08860}"/>
                      </a:ext>
                    </a:extLst>
                  </p:cNvPr>
                  <p:cNvGrpSpPr/>
                  <p:nvPr/>
                </p:nvGrpSpPr>
                <p:grpSpPr>
                  <a:xfrm>
                    <a:off x="4625977" y="4850481"/>
                    <a:ext cx="2545688" cy="1720535"/>
                    <a:chOff x="-2170772" y="2784954"/>
                    <a:chExt cx="2712783" cy="1853712"/>
                  </a:xfrm>
                </p:grpSpPr>
                <p:sp>
                  <p:nvSpPr>
                    <p:cNvPr id="866" name="Freeform 2">
                      <a:extLst>
                        <a:ext uri="{FF2B5EF4-FFF2-40B4-BE49-F238E27FC236}">
                          <a16:creationId xmlns:a16="http://schemas.microsoft.com/office/drawing/2014/main" id="{A08F267F-4261-B94D-A420-8BAFE1C906D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867" name="Group 866">
                      <a:extLst>
                        <a:ext uri="{FF2B5EF4-FFF2-40B4-BE49-F238E27FC236}">
                          <a16:creationId xmlns:a16="http://schemas.microsoft.com/office/drawing/2014/main" id="{6C152276-B4D4-DD40-9914-32913FAF749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868" name="Group 867">
                        <a:extLst>
                          <a:ext uri="{FF2B5EF4-FFF2-40B4-BE49-F238E27FC236}">
                            <a16:creationId xmlns:a16="http://schemas.microsoft.com/office/drawing/2014/main" id="{984DD8A4-E214-7F4B-90A9-8295BFEB5C2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914" name="Group 327">
                          <a:extLst>
                            <a:ext uri="{FF2B5EF4-FFF2-40B4-BE49-F238E27FC236}">
                              <a16:creationId xmlns:a16="http://schemas.microsoft.com/office/drawing/2014/main" id="{16416F8E-73DA-7E44-A2E1-11F9A389B40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918" name="Oval 917">
                            <a:extLst>
                              <a:ext uri="{FF2B5EF4-FFF2-40B4-BE49-F238E27FC236}">
                                <a16:creationId xmlns:a16="http://schemas.microsoft.com/office/drawing/2014/main" id="{45F6DB6D-85EE-CF48-AC13-61C36E83062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9" name="Rectangle 918">
                            <a:extLst>
                              <a:ext uri="{FF2B5EF4-FFF2-40B4-BE49-F238E27FC236}">
                                <a16:creationId xmlns:a16="http://schemas.microsoft.com/office/drawing/2014/main" id="{3A14DF77-624B-E44E-87A5-E8B586AC488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0" name="Oval 919">
                            <a:extLst>
                              <a:ext uri="{FF2B5EF4-FFF2-40B4-BE49-F238E27FC236}">
                                <a16:creationId xmlns:a16="http://schemas.microsoft.com/office/drawing/2014/main" id="{C264CA65-7553-FD42-9C26-EB736D772FB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1" name="Freeform 920">
                            <a:extLst>
                              <a:ext uri="{FF2B5EF4-FFF2-40B4-BE49-F238E27FC236}">
                                <a16:creationId xmlns:a16="http://schemas.microsoft.com/office/drawing/2014/main" id="{9D17FB0D-D5F8-D24E-A415-30E6C2573D3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2" name="Freeform 921">
                            <a:extLst>
                              <a:ext uri="{FF2B5EF4-FFF2-40B4-BE49-F238E27FC236}">
                                <a16:creationId xmlns:a16="http://schemas.microsoft.com/office/drawing/2014/main" id="{F9A51000-975B-EB40-8B99-2B6B64AC243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3" name="Freeform 922">
                            <a:extLst>
                              <a:ext uri="{FF2B5EF4-FFF2-40B4-BE49-F238E27FC236}">
                                <a16:creationId xmlns:a16="http://schemas.microsoft.com/office/drawing/2014/main" id="{CBF9A2EE-5BAF-6347-8868-546C1DA662E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24" name="Freeform 923">
                            <a:extLst>
                              <a:ext uri="{FF2B5EF4-FFF2-40B4-BE49-F238E27FC236}">
                                <a16:creationId xmlns:a16="http://schemas.microsoft.com/office/drawing/2014/main" id="{66A8568D-930B-A144-96E9-3A6098D4666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925" name="Straight Connector 924">
                            <a:extLst>
                              <a:ext uri="{FF2B5EF4-FFF2-40B4-BE49-F238E27FC236}">
                                <a16:creationId xmlns:a16="http://schemas.microsoft.com/office/drawing/2014/main" id="{B45965DA-8119-F346-B78B-95D8507549C3}"/>
                              </a:ext>
                            </a:extLst>
                          </p:cNvPr>
                          <p:cNvCxnSpPr>
                            <a:endCxn id="920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26" name="Straight Connector 925">
                            <a:extLst>
                              <a:ext uri="{FF2B5EF4-FFF2-40B4-BE49-F238E27FC236}">
                                <a16:creationId xmlns:a16="http://schemas.microsoft.com/office/drawing/2014/main" id="{358648E1-B6D7-BB4E-B30C-0ABC3A20459F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915" name="Group 914">
                          <a:extLst>
                            <a:ext uri="{FF2B5EF4-FFF2-40B4-BE49-F238E27FC236}">
                              <a16:creationId xmlns:a16="http://schemas.microsoft.com/office/drawing/2014/main" id="{6E3FD144-ACD9-8B46-8DFA-31013DF10219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916" name="Oval 915">
                            <a:extLst>
                              <a:ext uri="{FF2B5EF4-FFF2-40B4-BE49-F238E27FC236}">
                                <a16:creationId xmlns:a16="http://schemas.microsoft.com/office/drawing/2014/main" id="{521E7560-3C19-5445-8F40-2B5FD84E923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7" name="TextBox 916">
                            <a:extLst>
                              <a:ext uri="{FF2B5EF4-FFF2-40B4-BE49-F238E27FC236}">
                                <a16:creationId xmlns:a16="http://schemas.microsoft.com/office/drawing/2014/main" id="{6CC18FED-8C8E-6746-82C1-76A1B1E31A06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69" name="Group 868">
                        <a:extLst>
                          <a:ext uri="{FF2B5EF4-FFF2-40B4-BE49-F238E27FC236}">
                            <a16:creationId xmlns:a16="http://schemas.microsoft.com/office/drawing/2014/main" id="{24CDA961-8A3C-1A4A-87FF-9ED829FB0BB9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901" name="Group 327">
                          <a:extLst>
                            <a:ext uri="{FF2B5EF4-FFF2-40B4-BE49-F238E27FC236}">
                              <a16:creationId xmlns:a16="http://schemas.microsoft.com/office/drawing/2014/main" id="{FBB55B34-4F76-4F45-A2E1-FE6143EE8638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905" name="Oval 904">
                            <a:extLst>
                              <a:ext uri="{FF2B5EF4-FFF2-40B4-BE49-F238E27FC236}">
                                <a16:creationId xmlns:a16="http://schemas.microsoft.com/office/drawing/2014/main" id="{9C6C507D-6C63-294A-B3E6-403FABD134B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6" name="Rectangle 905">
                            <a:extLst>
                              <a:ext uri="{FF2B5EF4-FFF2-40B4-BE49-F238E27FC236}">
                                <a16:creationId xmlns:a16="http://schemas.microsoft.com/office/drawing/2014/main" id="{9E22BB70-F61E-D04A-A519-1D0AF342067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7" name="Oval 906">
                            <a:extLst>
                              <a:ext uri="{FF2B5EF4-FFF2-40B4-BE49-F238E27FC236}">
                                <a16:creationId xmlns:a16="http://schemas.microsoft.com/office/drawing/2014/main" id="{D1104472-DC58-0E48-A05B-CA908F609B9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8" name="Freeform 907">
                            <a:extLst>
                              <a:ext uri="{FF2B5EF4-FFF2-40B4-BE49-F238E27FC236}">
                                <a16:creationId xmlns:a16="http://schemas.microsoft.com/office/drawing/2014/main" id="{DEA263ED-CEC5-DA4F-B4B0-51403C49CE0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9" name="Freeform 908">
                            <a:extLst>
                              <a:ext uri="{FF2B5EF4-FFF2-40B4-BE49-F238E27FC236}">
                                <a16:creationId xmlns:a16="http://schemas.microsoft.com/office/drawing/2014/main" id="{397C235E-CDFA-4049-BB15-744CA4F7611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0" name="Freeform 909">
                            <a:extLst>
                              <a:ext uri="{FF2B5EF4-FFF2-40B4-BE49-F238E27FC236}">
                                <a16:creationId xmlns:a16="http://schemas.microsoft.com/office/drawing/2014/main" id="{FCD39440-5B9B-7746-A7C3-024B9988D5C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11" name="Freeform 910">
                            <a:extLst>
                              <a:ext uri="{FF2B5EF4-FFF2-40B4-BE49-F238E27FC236}">
                                <a16:creationId xmlns:a16="http://schemas.microsoft.com/office/drawing/2014/main" id="{6BC1008D-C639-2946-B788-616DC1D442E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912" name="Straight Connector 911">
                            <a:extLst>
                              <a:ext uri="{FF2B5EF4-FFF2-40B4-BE49-F238E27FC236}">
                                <a16:creationId xmlns:a16="http://schemas.microsoft.com/office/drawing/2014/main" id="{52AF9C52-A2A0-DB45-B6D1-87BCCD857535}"/>
                              </a:ext>
                            </a:extLst>
                          </p:cNvPr>
                          <p:cNvCxnSpPr>
                            <a:endCxn id="90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13" name="Straight Connector 912">
                            <a:extLst>
                              <a:ext uri="{FF2B5EF4-FFF2-40B4-BE49-F238E27FC236}">
                                <a16:creationId xmlns:a16="http://schemas.microsoft.com/office/drawing/2014/main" id="{3045BEB5-088F-4041-BC9C-FC9418665394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902" name="Group 901">
                          <a:extLst>
                            <a:ext uri="{FF2B5EF4-FFF2-40B4-BE49-F238E27FC236}">
                              <a16:creationId xmlns:a16="http://schemas.microsoft.com/office/drawing/2014/main" id="{2A51E43C-BAA7-0042-8AAA-798AC7449271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903" name="Oval 902">
                            <a:extLst>
                              <a:ext uri="{FF2B5EF4-FFF2-40B4-BE49-F238E27FC236}">
                                <a16:creationId xmlns:a16="http://schemas.microsoft.com/office/drawing/2014/main" id="{50FB2868-EF79-8146-9629-D6ED30AF39B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904" name="TextBox 903">
                            <a:extLst>
                              <a:ext uri="{FF2B5EF4-FFF2-40B4-BE49-F238E27FC236}">
                                <a16:creationId xmlns:a16="http://schemas.microsoft.com/office/drawing/2014/main" id="{BF56E4DD-3E9B-734D-A27A-A1D220E3D2E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70" name="Group 869">
                        <a:extLst>
                          <a:ext uri="{FF2B5EF4-FFF2-40B4-BE49-F238E27FC236}">
                            <a16:creationId xmlns:a16="http://schemas.microsoft.com/office/drawing/2014/main" id="{D438F4A2-E4FF-7F41-B86F-D77DCC378D3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88" name="Group 327">
                          <a:extLst>
                            <a:ext uri="{FF2B5EF4-FFF2-40B4-BE49-F238E27FC236}">
                              <a16:creationId xmlns:a16="http://schemas.microsoft.com/office/drawing/2014/main" id="{8C7E775C-1367-9049-B5AD-A39C7DC7FCC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92" name="Oval 891">
                            <a:extLst>
                              <a:ext uri="{FF2B5EF4-FFF2-40B4-BE49-F238E27FC236}">
                                <a16:creationId xmlns:a16="http://schemas.microsoft.com/office/drawing/2014/main" id="{0599E5C5-DAA9-0242-9F3C-91363C5B82B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3" name="Rectangle 892">
                            <a:extLst>
                              <a:ext uri="{FF2B5EF4-FFF2-40B4-BE49-F238E27FC236}">
                                <a16:creationId xmlns:a16="http://schemas.microsoft.com/office/drawing/2014/main" id="{97711880-E256-7746-83DE-1059E47DA5F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4" name="Oval 893">
                            <a:extLst>
                              <a:ext uri="{FF2B5EF4-FFF2-40B4-BE49-F238E27FC236}">
                                <a16:creationId xmlns:a16="http://schemas.microsoft.com/office/drawing/2014/main" id="{0F65D2F0-AA32-2143-A1DA-1FB3459451D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5" name="Freeform 894">
                            <a:extLst>
                              <a:ext uri="{FF2B5EF4-FFF2-40B4-BE49-F238E27FC236}">
                                <a16:creationId xmlns:a16="http://schemas.microsoft.com/office/drawing/2014/main" id="{7F060615-5429-5F4F-8931-4F3531FAC56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6" name="Freeform 895">
                            <a:extLst>
                              <a:ext uri="{FF2B5EF4-FFF2-40B4-BE49-F238E27FC236}">
                                <a16:creationId xmlns:a16="http://schemas.microsoft.com/office/drawing/2014/main" id="{0227F0D2-46F1-DD48-99E9-CCE7B0B163B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7" name="Freeform 896">
                            <a:extLst>
                              <a:ext uri="{FF2B5EF4-FFF2-40B4-BE49-F238E27FC236}">
                                <a16:creationId xmlns:a16="http://schemas.microsoft.com/office/drawing/2014/main" id="{B2AE2C46-5E54-B949-B61D-DDDAF1F92C3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8" name="Freeform 897">
                            <a:extLst>
                              <a:ext uri="{FF2B5EF4-FFF2-40B4-BE49-F238E27FC236}">
                                <a16:creationId xmlns:a16="http://schemas.microsoft.com/office/drawing/2014/main" id="{E62940AD-612B-3640-8ED1-AFA8A7AEC6A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99" name="Straight Connector 898">
                            <a:extLst>
                              <a:ext uri="{FF2B5EF4-FFF2-40B4-BE49-F238E27FC236}">
                                <a16:creationId xmlns:a16="http://schemas.microsoft.com/office/drawing/2014/main" id="{C783DA74-AC98-084E-8C9B-9A40409A8290}"/>
                              </a:ext>
                            </a:extLst>
                          </p:cNvPr>
                          <p:cNvCxnSpPr>
                            <a:endCxn id="89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900" name="Straight Connector 899">
                            <a:extLst>
                              <a:ext uri="{FF2B5EF4-FFF2-40B4-BE49-F238E27FC236}">
                                <a16:creationId xmlns:a16="http://schemas.microsoft.com/office/drawing/2014/main" id="{FCA5460F-9A86-9E48-A6D1-6448FEB282C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89" name="Group 888">
                          <a:extLst>
                            <a:ext uri="{FF2B5EF4-FFF2-40B4-BE49-F238E27FC236}">
                              <a16:creationId xmlns:a16="http://schemas.microsoft.com/office/drawing/2014/main" id="{418A8BBE-82F4-0447-8BAD-72DBA791E424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890" name="Oval 889">
                            <a:extLst>
                              <a:ext uri="{FF2B5EF4-FFF2-40B4-BE49-F238E27FC236}">
                                <a16:creationId xmlns:a16="http://schemas.microsoft.com/office/drawing/2014/main" id="{68C1CC24-1322-304B-AA91-1A45B88054C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91" name="TextBox 890">
                            <a:extLst>
                              <a:ext uri="{FF2B5EF4-FFF2-40B4-BE49-F238E27FC236}">
                                <a16:creationId xmlns:a16="http://schemas.microsoft.com/office/drawing/2014/main" id="{3736B38C-24F8-7F45-A7AB-38AF3A9B596A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71" name="Group 870">
                        <a:extLst>
                          <a:ext uri="{FF2B5EF4-FFF2-40B4-BE49-F238E27FC236}">
                            <a16:creationId xmlns:a16="http://schemas.microsoft.com/office/drawing/2014/main" id="{2C74275F-BBFE-6447-843A-7EC70E8CD1D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75" name="Group 327">
                          <a:extLst>
                            <a:ext uri="{FF2B5EF4-FFF2-40B4-BE49-F238E27FC236}">
                              <a16:creationId xmlns:a16="http://schemas.microsoft.com/office/drawing/2014/main" id="{D0AE3EC0-5AED-5C42-A3E9-2B6A4F31A3D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79" name="Oval 878">
                            <a:extLst>
                              <a:ext uri="{FF2B5EF4-FFF2-40B4-BE49-F238E27FC236}">
                                <a16:creationId xmlns:a16="http://schemas.microsoft.com/office/drawing/2014/main" id="{6A1C7C0B-D9BE-5B47-BAEA-4ECE7B46032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0" name="Rectangle 879">
                            <a:extLst>
                              <a:ext uri="{FF2B5EF4-FFF2-40B4-BE49-F238E27FC236}">
                                <a16:creationId xmlns:a16="http://schemas.microsoft.com/office/drawing/2014/main" id="{FC785F69-7AC5-DD41-9551-7E83D1AEAC3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1" name="Oval 880">
                            <a:extLst>
                              <a:ext uri="{FF2B5EF4-FFF2-40B4-BE49-F238E27FC236}">
                                <a16:creationId xmlns:a16="http://schemas.microsoft.com/office/drawing/2014/main" id="{B93AB64D-3B6F-C24C-83B6-D356C7CDB59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2" name="Freeform 881">
                            <a:extLst>
                              <a:ext uri="{FF2B5EF4-FFF2-40B4-BE49-F238E27FC236}">
                                <a16:creationId xmlns:a16="http://schemas.microsoft.com/office/drawing/2014/main" id="{41809955-8183-3142-B344-7571F9E26B2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3" name="Freeform 882">
                            <a:extLst>
                              <a:ext uri="{FF2B5EF4-FFF2-40B4-BE49-F238E27FC236}">
                                <a16:creationId xmlns:a16="http://schemas.microsoft.com/office/drawing/2014/main" id="{C8469625-6E06-9845-8260-D6163EBF6C6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4" name="Freeform 883">
                            <a:extLst>
                              <a:ext uri="{FF2B5EF4-FFF2-40B4-BE49-F238E27FC236}">
                                <a16:creationId xmlns:a16="http://schemas.microsoft.com/office/drawing/2014/main" id="{136A834D-35D4-0D44-942B-5144B62D80A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85" name="Freeform 884">
                            <a:extLst>
                              <a:ext uri="{FF2B5EF4-FFF2-40B4-BE49-F238E27FC236}">
                                <a16:creationId xmlns:a16="http://schemas.microsoft.com/office/drawing/2014/main" id="{B9D90F43-3AD5-FF4B-BA60-21F0FEAC369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86" name="Straight Connector 885">
                            <a:extLst>
                              <a:ext uri="{FF2B5EF4-FFF2-40B4-BE49-F238E27FC236}">
                                <a16:creationId xmlns:a16="http://schemas.microsoft.com/office/drawing/2014/main" id="{7F23707A-76AD-2347-B654-9F3BCB3429D2}"/>
                              </a:ext>
                            </a:extLst>
                          </p:cNvPr>
                          <p:cNvCxnSpPr>
                            <a:endCxn id="881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87" name="Straight Connector 886">
                            <a:extLst>
                              <a:ext uri="{FF2B5EF4-FFF2-40B4-BE49-F238E27FC236}">
                                <a16:creationId xmlns:a16="http://schemas.microsoft.com/office/drawing/2014/main" id="{9F19899B-1A48-7049-8FFC-A709621ECD1E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76" name="Group 875">
                          <a:extLst>
                            <a:ext uri="{FF2B5EF4-FFF2-40B4-BE49-F238E27FC236}">
                              <a16:creationId xmlns:a16="http://schemas.microsoft.com/office/drawing/2014/main" id="{7BBC5130-A420-2445-99B2-7B8D78F70D8C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77" name="Oval 876">
                            <a:extLst>
                              <a:ext uri="{FF2B5EF4-FFF2-40B4-BE49-F238E27FC236}">
                                <a16:creationId xmlns:a16="http://schemas.microsoft.com/office/drawing/2014/main" id="{4A4979ED-9DB5-5B43-B1BD-990D4B3E3B8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78" name="TextBox 877">
                            <a:extLst>
                              <a:ext uri="{FF2B5EF4-FFF2-40B4-BE49-F238E27FC236}">
                                <a16:creationId xmlns:a16="http://schemas.microsoft.com/office/drawing/2014/main" id="{C37287CE-B17F-944D-9D74-B45F5DB31878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2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872" name="Straight Connector 871">
                        <a:extLst>
                          <a:ext uri="{FF2B5EF4-FFF2-40B4-BE49-F238E27FC236}">
                            <a16:creationId xmlns:a16="http://schemas.microsoft.com/office/drawing/2014/main" id="{53A5BF8E-8026-7544-B095-2B0810EC45C7}"/>
                          </a:ext>
                        </a:extLst>
                      </p:cNvPr>
                      <p:cNvCxnSpPr>
                        <a:stCxn id="918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73" name="Straight Connector 872">
                        <a:extLst>
                          <a:ext uri="{FF2B5EF4-FFF2-40B4-BE49-F238E27FC236}">
                            <a16:creationId xmlns:a16="http://schemas.microsoft.com/office/drawing/2014/main" id="{ACB55289-44C7-324C-BFC9-1ED03EFCF8F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74" name="Straight Connector 873">
                        <a:extLst>
                          <a:ext uri="{FF2B5EF4-FFF2-40B4-BE49-F238E27FC236}">
                            <a16:creationId xmlns:a16="http://schemas.microsoft.com/office/drawing/2014/main" id="{1EC0EB31-5ADC-0C48-AFEC-E9E36690E86E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865" name="TextBox 864">
                    <a:extLst>
                      <a:ext uri="{FF2B5EF4-FFF2-40B4-BE49-F238E27FC236}">
                        <a16:creationId xmlns:a16="http://schemas.microsoft.com/office/drawing/2014/main" id="{7C5DA395-36E1-DD47-882C-C99275A9433C}"/>
                      </a:ext>
                    </a:extLst>
                  </p:cNvPr>
                  <p:cNvSpPr txBox="1"/>
                  <p:nvPr/>
                </p:nvSpPr>
                <p:spPr>
                  <a:xfrm>
                    <a:off x="4833576" y="4910165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2</a:t>
                    </a:r>
                  </a:p>
                </p:txBody>
              </p:sp>
            </p:grpSp>
            <p:grpSp>
              <p:nvGrpSpPr>
                <p:cNvPr id="731" name="Group 730">
                  <a:extLst>
                    <a:ext uri="{FF2B5EF4-FFF2-40B4-BE49-F238E27FC236}">
                      <a16:creationId xmlns:a16="http://schemas.microsoft.com/office/drawing/2014/main" id="{0C916CC7-B4E3-6E47-B4D4-FF966179F5F8}"/>
                    </a:ext>
                  </a:extLst>
                </p:cNvPr>
                <p:cNvGrpSpPr/>
                <p:nvPr/>
              </p:nvGrpSpPr>
              <p:grpSpPr>
                <a:xfrm>
                  <a:off x="8100574" y="3694542"/>
                  <a:ext cx="2575521" cy="1672516"/>
                  <a:chOff x="8100574" y="3694542"/>
                  <a:chExt cx="2575521" cy="1672516"/>
                </a:xfrm>
              </p:grpSpPr>
              <p:sp>
                <p:nvSpPr>
                  <p:cNvPr id="799" name="Freeform 2">
                    <a:extLst>
                      <a:ext uri="{FF2B5EF4-FFF2-40B4-BE49-F238E27FC236}">
                        <a16:creationId xmlns:a16="http://schemas.microsoft.com/office/drawing/2014/main" id="{C9F1C8EF-9CA0-DF4E-BF7B-98289E3B0E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00574" y="3694542"/>
                    <a:ext cx="2575521" cy="1672516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0000" h="10795">
                        <a:moveTo>
                          <a:pt x="45" y="5036"/>
                        </a:moveTo>
                        <a:cubicBezTo>
                          <a:pt x="272" y="4277"/>
                          <a:pt x="1931" y="3650"/>
                          <a:pt x="2738" y="2811"/>
                        </a:cubicBezTo>
                        <a:cubicBezTo>
                          <a:pt x="3545" y="1972"/>
                          <a:pt x="3352" y="117"/>
                          <a:pt x="4886" y="4"/>
                        </a:cubicBezTo>
                        <a:cubicBezTo>
                          <a:pt x="6420" y="-109"/>
                          <a:pt x="7216" y="1912"/>
                          <a:pt x="8068" y="2813"/>
                        </a:cubicBezTo>
                        <a:cubicBezTo>
                          <a:pt x="8920" y="3715"/>
                          <a:pt x="9928" y="3420"/>
                          <a:pt x="9996" y="5413"/>
                        </a:cubicBezTo>
                        <a:cubicBezTo>
                          <a:pt x="10064" y="7406"/>
                          <a:pt x="9275" y="6409"/>
                          <a:pt x="8476" y="7306"/>
                        </a:cubicBezTo>
                        <a:cubicBezTo>
                          <a:pt x="7677" y="8203"/>
                          <a:pt x="7086" y="10770"/>
                          <a:pt x="5202" y="10795"/>
                        </a:cubicBezTo>
                        <a:cubicBezTo>
                          <a:pt x="3318" y="10820"/>
                          <a:pt x="3391" y="8255"/>
                          <a:pt x="2753" y="7683"/>
                        </a:cubicBezTo>
                        <a:cubicBezTo>
                          <a:pt x="2115" y="7111"/>
                          <a:pt x="2326" y="7496"/>
                          <a:pt x="1375" y="7365"/>
                        </a:cubicBezTo>
                        <a:cubicBezTo>
                          <a:pt x="493" y="6773"/>
                          <a:pt x="-182" y="5795"/>
                          <a:pt x="45" y="5036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800" name="Group 799">
                    <a:extLst>
                      <a:ext uri="{FF2B5EF4-FFF2-40B4-BE49-F238E27FC236}">
                        <a16:creationId xmlns:a16="http://schemas.microsoft.com/office/drawing/2014/main" id="{326D4158-E78D-4546-871D-E05C73E9AA2C}"/>
                      </a:ext>
                    </a:extLst>
                  </p:cNvPr>
                  <p:cNvGrpSpPr/>
                  <p:nvPr/>
                </p:nvGrpSpPr>
                <p:grpSpPr>
                  <a:xfrm>
                    <a:off x="8136838" y="3735782"/>
                    <a:ext cx="2402775" cy="1530043"/>
                    <a:chOff x="8136838" y="3735782"/>
                    <a:chExt cx="2402775" cy="1530043"/>
                  </a:xfrm>
                </p:grpSpPr>
                <p:grpSp>
                  <p:nvGrpSpPr>
                    <p:cNvPr id="801" name="Group 800">
                      <a:extLst>
                        <a:ext uri="{FF2B5EF4-FFF2-40B4-BE49-F238E27FC236}">
                          <a16:creationId xmlns:a16="http://schemas.microsoft.com/office/drawing/2014/main" id="{AC187CFF-80D8-C74D-B9E1-7BF4C1B951F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324065" y="3830658"/>
                      <a:ext cx="2215548" cy="1435167"/>
                      <a:chOff x="833331" y="2873352"/>
                      <a:chExt cx="2333625" cy="1590649"/>
                    </a:xfrm>
                  </p:grpSpPr>
                  <p:grpSp>
                    <p:nvGrpSpPr>
                      <p:cNvPr id="803" name="Group 802">
                        <a:extLst>
                          <a:ext uri="{FF2B5EF4-FFF2-40B4-BE49-F238E27FC236}">
                            <a16:creationId xmlns:a16="http://schemas.microsoft.com/office/drawing/2014/main" id="{CB08FB85-D943-144F-B125-69A1C14B73A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51" name="Group 327">
                          <a:extLst>
                            <a:ext uri="{FF2B5EF4-FFF2-40B4-BE49-F238E27FC236}">
                              <a16:creationId xmlns:a16="http://schemas.microsoft.com/office/drawing/2014/main" id="{2B8FE84F-C44F-EA4C-A549-35EA3642237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55" name="Oval 854">
                            <a:extLst>
                              <a:ext uri="{FF2B5EF4-FFF2-40B4-BE49-F238E27FC236}">
                                <a16:creationId xmlns:a16="http://schemas.microsoft.com/office/drawing/2014/main" id="{AE2BBEA1-8076-5645-86CE-C5805362D83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6" name="Rectangle 855">
                            <a:extLst>
                              <a:ext uri="{FF2B5EF4-FFF2-40B4-BE49-F238E27FC236}">
                                <a16:creationId xmlns:a16="http://schemas.microsoft.com/office/drawing/2014/main" id="{B8A5768D-3F4A-7C4D-878E-9B015CD110B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7" name="Oval 856">
                            <a:extLst>
                              <a:ext uri="{FF2B5EF4-FFF2-40B4-BE49-F238E27FC236}">
                                <a16:creationId xmlns:a16="http://schemas.microsoft.com/office/drawing/2014/main" id="{6BD7EA63-23AB-0241-9C6E-B4354EAF50F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8" name="Freeform 857">
                            <a:extLst>
                              <a:ext uri="{FF2B5EF4-FFF2-40B4-BE49-F238E27FC236}">
                                <a16:creationId xmlns:a16="http://schemas.microsoft.com/office/drawing/2014/main" id="{0AF22987-4194-544D-A544-71116358FA6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9" name="Freeform 858">
                            <a:extLst>
                              <a:ext uri="{FF2B5EF4-FFF2-40B4-BE49-F238E27FC236}">
                                <a16:creationId xmlns:a16="http://schemas.microsoft.com/office/drawing/2014/main" id="{4CED5FED-05FD-9D48-A262-AE91D9D25F1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60" name="Freeform 859">
                            <a:extLst>
                              <a:ext uri="{FF2B5EF4-FFF2-40B4-BE49-F238E27FC236}">
                                <a16:creationId xmlns:a16="http://schemas.microsoft.com/office/drawing/2014/main" id="{ED6BD9FD-C89E-0949-9804-02451005F43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61" name="Freeform 860">
                            <a:extLst>
                              <a:ext uri="{FF2B5EF4-FFF2-40B4-BE49-F238E27FC236}">
                                <a16:creationId xmlns:a16="http://schemas.microsoft.com/office/drawing/2014/main" id="{2DBBB645-187E-5747-84B2-B71897F6E88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62" name="Straight Connector 861">
                            <a:extLst>
                              <a:ext uri="{FF2B5EF4-FFF2-40B4-BE49-F238E27FC236}">
                                <a16:creationId xmlns:a16="http://schemas.microsoft.com/office/drawing/2014/main" id="{443D5C88-8856-7D41-93D0-8D377BB3ABAE}"/>
                              </a:ext>
                            </a:extLst>
                          </p:cNvPr>
                          <p:cNvCxnSpPr>
                            <a:endCxn id="857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63" name="Straight Connector 862">
                            <a:extLst>
                              <a:ext uri="{FF2B5EF4-FFF2-40B4-BE49-F238E27FC236}">
                                <a16:creationId xmlns:a16="http://schemas.microsoft.com/office/drawing/2014/main" id="{94FB2721-9B50-6F47-9890-E9309552F94A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52" name="Group 851">
                          <a:extLst>
                            <a:ext uri="{FF2B5EF4-FFF2-40B4-BE49-F238E27FC236}">
                              <a16:creationId xmlns:a16="http://schemas.microsoft.com/office/drawing/2014/main" id="{9C98ECD3-27C8-D14F-A2E7-A4C3DEE2363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53" name="Oval 852">
                            <a:extLst>
                              <a:ext uri="{FF2B5EF4-FFF2-40B4-BE49-F238E27FC236}">
                                <a16:creationId xmlns:a16="http://schemas.microsoft.com/office/drawing/2014/main" id="{936E1921-DF37-F041-A022-931108C1602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54" name="TextBox 853">
                            <a:extLst>
                              <a:ext uri="{FF2B5EF4-FFF2-40B4-BE49-F238E27FC236}">
                                <a16:creationId xmlns:a16="http://schemas.microsoft.com/office/drawing/2014/main" id="{35F627A8-A033-7649-A179-1DD10B438F94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4" name="Group 803">
                        <a:extLst>
                          <a:ext uri="{FF2B5EF4-FFF2-40B4-BE49-F238E27FC236}">
                            <a16:creationId xmlns:a16="http://schemas.microsoft.com/office/drawing/2014/main" id="{721F473A-15B1-574E-9233-E08F643328F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38" name="Group 327">
                          <a:extLst>
                            <a:ext uri="{FF2B5EF4-FFF2-40B4-BE49-F238E27FC236}">
                              <a16:creationId xmlns:a16="http://schemas.microsoft.com/office/drawing/2014/main" id="{5D2FFA4B-7F26-084C-89F3-0B3F268F803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42" name="Oval 841">
                            <a:extLst>
                              <a:ext uri="{FF2B5EF4-FFF2-40B4-BE49-F238E27FC236}">
                                <a16:creationId xmlns:a16="http://schemas.microsoft.com/office/drawing/2014/main" id="{2E44E194-EC26-FE4B-B328-D97C450E325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3" name="Rectangle 842">
                            <a:extLst>
                              <a:ext uri="{FF2B5EF4-FFF2-40B4-BE49-F238E27FC236}">
                                <a16:creationId xmlns:a16="http://schemas.microsoft.com/office/drawing/2014/main" id="{617D718E-FF6F-1145-A08E-49249BADA56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4" name="Oval 843">
                            <a:extLst>
                              <a:ext uri="{FF2B5EF4-FFF2-40B4-BE49-F238E27FC236}">
                                <a16:creationId xmlns:a16="http://schemas.microsoft.com/office/drawing/2014/main" id="{64E6AA91-8404-E040-8791-0DA5B730A10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5" name="Freeform 844">
                            <a:extLst>
                              <a:ext uri="{FF2B5EF4-FFF2-40B4-BE49-F238E27FC236}">
                                <a16:creationId xmlns:a16="http://schemas.microsoft.com/office/drawing/2014/main" id="{35AA234B-14C9-934A-A247-AB377702539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6" name="Freeform 845">
                            <a:extLst>
                              <a:ext uri="{FF2B5EF4-FFF2-40B4-BE49-F238E27FC236}">
                                <a16:creationId xmlns:a16="http://schemas.microsoft.com/office/drawing/2014/main" id="{0C22DB79-CD97-234D-847F-E68CC9693D2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7" name="Freeform 846">
                            <a:extLst>
                              <a:ext uri="{FF2B5EF4-FFF2-40B4-BE49-F238E27FC236}">
                                <a16:creationId xmlns:a16="http://schemas.microsoft.com/office/drawing/2014/main" id="{26401730-ACB4-104C-9FA1-7653AED3B8D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8" name="Freeform 847">
                            <a:extLst>
                              <a:ext uri="{FF2B5EF4-FFF2-40B4-BE49-F238E27FC236}">
                                <a16:creationId xmlns:a16="http://schemas.microsoft.com/office/drawing/2014/main" id="{E10FF36F-2EBF-2648-8C45-ADE3962380F7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49" name="Straight Connector 848">
                            <a:extLst>
                              <a:ext uri="{FF2B5EF4-FFF2-40B4-BE49-F238E27FC236}">
                                <a16:creationId xmlns:a16="http://schemas.microsoft.com/office/drawing/2014/main" id="{0F24D3EE-9895-C640-A0C0-61A7B1299E3E}"/>
                              </a:ext>
                            </a:extLst>
                          </p:cNvPr>
                          <p:cNvCxnSpPr>
                            <a:endCxn id="844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50" name="Straight Connector 849">
                            <a:extLst>
                              <a:ext uri="{FF2B5EF4-FFF2-40B4-BE49-F238E27FC236}">
                                <a16:creationId xmlns:a16="http://schemas.microsoft.com/office/drawing/2014/main" id="{765EDC04-7E30-954A-B0F3-00CCC7404803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39" name="Group 838">
                          <a:extLst>
                            <a:ext uri="{FF2B5EF4-FFF2-40B4-BE49-F238E27FC236}">
                              <a16:creationId xmlns:a16="http://schemas.microsoft.com/office/drawing/2014/main" id="{57BB86FC-7295-EB45-932B-17FAD0875FBB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40" name="Oval 839">
                            <a:extLst>
                              <a:ext uri="{FF2B5EF4-FFF2-40B4-BE49-F238E27FC236}">
                                <a16:creationId xmlns:a16="http://schemas.microsoft.com/office/drawing/2014/main" id="{C03DDE60-B168-F24E-BAB8-C9ED48A56DC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1" name="TextBox 840">
                            <a:extLst>
                              <a:ext uri="{FF2B5EF4-FFF2-40B4-BE49-F238E27FC236}">
                                <a16:creationId xmlns:a16="http://schemas.microsoft.com/office/drawing/2014/main" id="{532CEA14-D8F9-F44B-8A93-C1D4196FFA2D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5" name="Group 804">
                        <a:extLst>
                          <a:ext uri="{FF2B5EF4-FFF2-40B4-BE49-F238E27FC236}">
                            <a16:creationId xmlns:a16="http://schemas.microsoft.com/office/drawing/2014/main" id="{71F2ABB3-1F37-1749-A71A-D55C4164C6D3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25" name="Group 327">
                          <a:extLst>
                            <a:ext uri="{FF2B5EF4-FFF2-40B4-BE49-F238E27FC236}">
                              <a16:creationId xmlns:a16="http://schemas.microsoft.com/office/drawing/2014/main" id="{2651DCEF-09B4-C942-A0F3-FA87951DD86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29" name="Oval 828">
                            <a:extLst>
                              <a:ext uri="{FF2B5EF4-FFF2-40B4-BE49-F238E27FC236}">
                                <a16:creationId xmlns:a16="http://schemas.microsoft.com/office/drawing/2014/main" id="{CA0BA046-ADD1-DF43-9064-2BD897B3CAB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0" name="Rectangle 829">
                            <a:extLst>
                              <a:ext uri="{FF2B5EF4-FFF2-40B4-BE49-F238E27FC236}">
                                <a16:creationId xmlns:a16="http://schemas.microsoft.com/office/drawing/2014/main" id="{882472DD-BC97-CA41-B9FE-B478A85C5FC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1" name="Oval 830">
                            <a:extLst>
                              <a:ext uri="{FF2B5EF4-FFF2-40B4-BE49-F238E27FC236}">
                                <a16:creationId xmlns:a16="http://schemas.microsoft.com/office/drawing/2014/main" id="{0DF677DC-458B-4249-9F0B-4BEA8992A46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2" name="Freeform 831">
                            <a:extLst>
                              <a:ext uri="{FF2B5EF4-FFF2-40B4-BE49-F238E27FC236}">
                                <a16:creationId xmlns:a16="http://schemas.microsoft.com/office/drawing/2014/main" id="{0F164491-88B9-F549-89BF-3249CF0EC7A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3" name="Freeform 832">
                            <a:extLst>
                              <a:ext uri="{FF2B5EF4-FFF2-40B4-BE49-F238E27FC236}">
                                <a16:creationId xmlns:a16="http://schemas.microsoft.com/office/drawing/2014/main" id="{2758E550-A851-E74D-8E4C-C8A45774D08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4" name="Freeform 833">
                            <a:extLst>
                              <a:ext uri="{FF2B5EF4-FFF2-40B4-BE49-F238E27FC236}">
                                <a16:creationId xmlns:a16="http://schemas.microsoft.com/office/drawing/2014/main" id="{1350CAC8-6F9F-564A-823C-89EC27BAC74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35" name="Freeform 834">
                            <a:extLst>
                              <a:ext uri="{FF2B5EF4-FFF2-40B4-BE49-F238E27FC236}">
                                <a16:creationId xmlns:a16="http://schemas.microsoft.com/office/drawing/2014/main" id="{97B1F333-DA1A-0F4B-B54D-DB2B8B8F2B9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36" name="Straight Connector 835">
                            <a:extLst>
                              <a:ext uri="{FF2B5EF4-FFF2-40B4-BE49-F238E27FC236}">
                                <a16:creationId xmlns:a16="http://schemas.microsoft.com/office/drawing/2014/main" id="{0A3849EA-872C-6847-A5A3-116B6EC439E7}"/>
                              </a:ext>
                            </a:extLst>
                          </p:cNvPr>
                          <p:cNvCxnSpPr>
                            <a:endCxn id="831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37" name="Straight Connector 836">
                            <a:extLst>
                              <a:ext uri="{FF2B5EF4-FFF2-40B4-BE49-F238E27FC236}">
                                <a16:creationId xmlns:a16="http://schemas.microsoft.com/office/drawing/2014/main" id="{56B8C882-098F-AD46-B77F-9CC83FFDFA36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26" name="Group 825">
                          <a:extLst>
                            <a:ext uri="{FF2B5EF4-FFF2-40B4-BE49-F238E27FC236}">
                              <a16:creationId xmlns:a16="http://schemas.microsoft.com/office/drawing/2014/main" id="{250BE9B6-B57D-F94F-BCB6-B73C86BEC82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827" name="Oval 826">
                            <a:extLst>
                              <a:ext uri="{FF2B5EF4-FFF2-40B4-BE49-F238E27FC236}">
                                <a16:creationId xmlns:a16="http://schemas.microsoft.com/office/drawing/2014/main" id="{440673B1-5B90-3B47-B433-5B745BEF7ED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8" name="TextBox 827">
                            <a:extLst>
                              <a:ext uri="{FF2B5EF4-FFF2-40B4-BE49-F238E27FC236}">
                                <a16:creationId xmlns:a16="http://schemas.microsoft.com/office/drawing/2014/main" id="{CEFFE0E5-506B-494E-9F80-E0ED1385C913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806" name="Group 805">
                        <a:extLst>
                          <a:ext uri="{FF2B5EF4-FFF2-40B4-BE49-F238E27FC236}">
                            <a16:creationId xmlns:a16="http://schemas.microsoft.com/office/drawing/2014/main" id="{934EAAF5-7899-6048-985B-55771C310E3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812" name="Group 327">
                          <a:extLst>
                            <a:ext uri="{FF2B5EF4-FFF2-40B4-BE49-F238E27FC236}">
                              <a16:creationId xmlns:a16="http://schemas.microsoft.com/office/drawing/2014/main" id="{EA2F9A36-B4FF-064C-8E95-B92BA1EFBC0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816" name="Oval 815">
                            <a:extLst>
                              <a:ext uri="{FF2B5EF4-FFF2-40B4-BE49-F238E27FC236}">
                                <a16:creationId xmlns:a16="http://schemas.microsoft.com/office/drawing/2014/main" id="{C9B42101-EA24-6842-96B2-075E8CDEE55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7" name="Rectangle 816">
                            <a:extLst>
                              <a:ext uri="{FF2B5EF4-FFF2-40B4-BE49-F238E27FC236}">
                                <a16:creationId xmlns:a16="http://schemas.microsoft.com/office/drawing/2014/main" id="{DD6446F3-EBED-4C4E-98E8-DFA3342992A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8" name="Oval 817">
                            <a:extLst>
                              <a:ext uri="{FF2B5EF4-FFF2-40B4-BE49-F238E27FC236}">
                                <a16:creationId xmlns:a16="http://schemas.microsoft.com/office/drawing/2014/main" id="{276754CC-BC24-D645-88C4-AD8ABBDAC20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9" name="Freeform 818">
                            <a:extLst>
                              <a:ext uri="{FF2B5EF4-FFF2-40B4-BE49-F238E27FC236}">
                                <a16:creationId xmlns:a16="http://schemas.microsoft.com/office/drawing/2014/main" id="{5A8BD987-737D-FA44-B273-88A8F35DF04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0" name="Freeform 819">
                            <a:extLst>
                              <a:ext uri="{FF2B5EF4-FFF2-40B4-BE49-F238E27FC236}">
                                <a16:creationId xmlns:a16="http://schemas.microsoft.com/office/drawing/2014/main" id="{F85E71B3-F6FD-5D41-8B69-1BEF4807052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1" name="Freeform 820">
                            <a:extLst>
                              <a:ext uri="{FF2B5EF4-FFF2-40B4-BE49-F238E27FC236}">
                                <a16:creationId xmlns:a16="http://schemas.microsoft.com/office/drawing/2014/main" id="{D1004E37-7132-B444-A2A9-00EFCF8A5B1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22" name="Freeform 821">
                            <a:extLst>
                              <a:ext uri="{FF2B5EF4-FFF2-40B4-BE49-F238E27FC236}">
                                <a16:creationId xmlns:a16="http://schemas.microsoft.com/office/drawing/2014/main" id="{D1933192-6FC3-1F4C-A774-BFD867FD86B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823" name="Straight Connector 822">
                            <a:extLst>
                              <a:ext uri="{FF2B5EF4-FFF2-40B4-BE49-F238E27FC236}">
                                <a16:creationId xmlns:a16="http://schemas.microsoft.com/office/drawing/2014/main" id="{90A448BE-7308-2149-A3B1-04243C3579A4}"/>
                              </a:ext>
                            </a:extLst>
                          </p:cNvPr>
                          <p:cNvCxnSpPr>
                            <a:endCxn id="818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824" name="Straight Connector 823">
                            <a:extLst>
                              <a:ext uri="{FF2B5EF4-FFF2-40B4-BE49-F238E27FC236}">
                                <a16:creationId xmlns:a16="http://schemas.microsoft.com/office/drawing/2014/main" id="{3D23F772-4772-4944-9814-58585E15D2CC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813" name="Group 812">
                          <a:extLst>
                            <a:ext uri="{FF2B5EF4-FFF2-40B4-BE49-F238E27FC236}">
                              <a16:creationId xmlns:a16="http://schemas.microsoft.com/office/drawing/2014/main" id="{3960218D-0B99-B847-9F2F-6D6844AA31C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814" name="Oval 813">
                            <a:extLst>
                              <a:ext uri="{FF2B5EF4-FFF2-40B4-BE49-F238E27FC236}">
                                <a16:creationId xmlns:a16="http://schemas.microsoft.com/office/drawing/2014/main" id="{5EA97AFC-9556-FA4F-A9FC-32D54BB6DE7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15" name="TextBox 814">
                            <a:extLst>
                              <a:ext uri="{FF2B5EF4-FFF2-40B4-BE49-F238E27FC236}">
                                <a16:creationId xmlns:a16="http://schemas.microsoft.com/office/drawing/2014/main" id="{ADC46399-42EC-C546-9364-6036E45185B9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3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807" name="Straight Connector 806">
                        <a:extLst>
                          <a:ext uri="{FF2B5EF4-FFF2-40B4-BE49-F238E27FC236}">
                            <a16:creationId xmlns:a16="http://schemas.microsoft.com/office/drawing/2014/main" id="{D595D77F-9B17-014B-A773-8B7499AF21FE}"/>
                          </a:ext>
                        </a:extLst>
                      </p:cNvPr>
                      <p:cNvCxnSpPr>
                        <a:stCxn id="854" idx="2"/>
                        <a:endCxn id="841" idx="0"/>
                      </p:cNvCxnSpPr>
                      <p:nvPr/>
                    </p:nvCxnSpPr>
                    <p:spPr bwMode="auto">
                      <a:xfrm>
                        <a:off x="1991073" y="3242684"/>
                        <a:ext cx="4230" cy="851985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rgbClr val="000090"/>
                        </a:solidFill>
                        <a:prstDash val="dash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08" name="Straight Connector 807">
                        <a:extLst>
                          <a:ext uri="{FF2B5EF4-FFF2-40B4-BE49-F238E27FC236}">
                            <a16:creationId xmlns:a16="http://schemas.microsoft.com/office/drawing/2014/main" id="{B60EB8E1-3F2D-124E-9763-9324DE9A9749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407477" y="3648621"/>
                        <a:ext cx="1204913" cy="635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09" name="Straight Connector 808">
                        <a:extLst>
                          <a:ext uri="{FF2B5EF4-FFF2-40B4-BE49-F238E27FC236}">
                            <a16:creationId xmlns:a16="http://schemas.microsoft.com/office/drawing/2014/main" id="{C0B2D073-9741-6549-9449-917E9E16C403}"/>
                          </a:ext>
                        </a:extLst>
                      </p:cNvPr>
                      <p:cNvCxnSpPr>
                        <a:stCxn id="855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10" name="Straight Connector 809">
                        <a:extLst>
                          <a:ext uri="{FF2B5EF4-FFF2-40B4-BE49-F238E27FC236}">
                            <a16:creationId xmlns:a16="http://schemas.microsoft.com/office/drawing/2014/main" id="{4D5C178E-157A-D64F-AE50-0F9655E535BF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811" name="Straight Connector 810">
                        <a:extLst>
                          <a:ext uri="{FF2B5EF4-FFF2-40B4-BE49-F238E27FC236}">
                            <a16:creationId xmlns:a16="http://schemas.microsoft.com/office/drawing/2014/main" id="{A5E3182C-7425-E749-BFC7-44DF79905B35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  <p:sp>
                  <p:nvSpPr>
                    <p:cNvPr id="802" name="TextBox 801">
                      <a:extLst>
                        <a:ext uri="{FF2B5EF4-FFF2-40B4-BE49-F238E27FC236}">
                          <a16:creationId xmlns:a16="http://schemas.microsoft.com/office/drawing/2014/main" id="{19BEA4DD-02C9-1742-B68A-DDA636E6625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8136838" y="3735782"/>
                      <a:ext cx="75353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2000" dirty="0">
                          <a:solidFill>
                            <a:srgbClr val="000090"/>
                          </a:solidFill>
                          <a:latin typeface="Arial" charset="0"/>
                          <a:ea typeface="ＭＳ Ｐゴシック" charset="0"/>
                        </a:rPr>
                        <a:t>AS 3</a:t>
                      </a:r>
                    </a:p>
                  </p:txBody>
                </p:sp>
              </p:grpSp>
            </p:grpSp>
            <p:grpSp>
              <p:nvGrpSpPr>
                <p:cNvPr id="732" name="Group 731">
                  <a:extLst>
                    <a:ext uri="{FF2B5EF4-FFF2-40B4-BE49-F238E27FC236}">
                      <a16:creationId xmlns:a16="http://schemas.microsoft.com/office/drawing/2014/main" id="{25B703B0-45F9-AF4D-95BF-5DCFD65E5FBA}"/>
                    </a:ext>
                  </a:extLst>
                </p:cNvPr>
                <p:cNvGrpSpPr/>
                <p:nvPr/>
              </p:nvGrpSpPr>
              <p:grpSpPr>
                <a:xfrm>
                  <a:off x="1426553" y="4136253"/>
                  <a:ext cx="3452487" cy="1719017"/>
                  <a:chOff x="1426553" y="4136253"/>
                  <a:chExt cx="3452487" cy="1719017"/>
                </a:xfrm>
              </p:grpSpPr>
              <p:grpSp>
                <p:nvGrpSpPr>
                  <p:cNvPr id="734" name="Group 733">
                    <a:extLst>
                      <a:ext uri="{FF2B5EF4-FFF2-40B4-BE49-F238E27FC236}">
                        <a16:creationId xmlns:a16="http://schemas.microsoft.com/office/drawing/2014/main" id="{61CE85DF-9928-444A-87E7-24AA52EF627D}"/>
                      </a:ext>
                    </a:extLst>
                  </p:cNvPr>
                  <p:cNvGrpSpPr/>
                  <p:nvPr/>
                </p:nvGrpSpPr>
                <p:grpSpPr>
                  <a:xfrm>
                    <a:off x="1426553" y="4136253"/>
                    <a:ext cx="2557336" cy="1719017"/>
                    <a:chOff x="-2170772" y="2784954"/>
                    <a:chExt cx="2712783" cy="1853712"/>
                  </a:xfrm>
                </p:grpSpPr>
                <p:sp>
                  <p:nvSpPr>
                    <p:cNvPr id="737" name="Freeform 2">
                      <a:extLst>
                        <a:ext uri="{FF2B5EF4-FFF2-40B4-BE49-F238E27FC236}">
                          <a16:creationId xmlns:a16="http://schemas.microsoft.com/office/drawing/2014/main" id="{E74A625E-9A5E-C54E-9177-7F6CDAD9708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-2170772" y="2784954"/>
                      <a:ext cx="2712783" cy="1853712"/>
                    </a:xfrm>
                    <a:custGeom>
                      <a:avLst/>
                      <a:gdLst>
                        <a:gd name="T0" fmla="*/ 648763 w 10001"/>
                        <a:gd name="T1" fmla="*/ 34777612 h 10125"/>
                        <a:gd name="T2" fmla="*/ 115976403 w 10001"/>
                        <a:gd name="T3" fmla="*/ 13733703 h 10125"/>
                        <a:gd name="T4" fmla="*/ 507700960 w 10001"/>
                        <a:gd name="T5" fmla="*/ 8662125 h 10125"/>
                        <a:gd name="T6" fmla="*/ 810212713 w 10001"/>
                        <a:gd name="T7" fmla="*/ 0 h 10125"/>
                        <a:gd name="T8" fmla="*/ 1090015738 w 10001"/>
                        <a:gd name="T9" fmla="*/ 8687929 h 10125"/>
                        <a:gd name="T10" fmla="*/ 1310938763 w 10001"/>
                        <a:gd name="T11" fmla="*/ 4279362 h 10125"/>
                        <a:gd name="T12" fmla="*/ 1620263134 w 10001"/>
                        <a:gd name="T13" fmla="*/ 25736690 h 10125"/>
                        <a:gd name="T14" fmla="*/ 1394798364 w 10001"/>
                        <a:gd name="T15" fmla="*/ 58525268 h 10125"/>
                        <a:gd name="T16" fmla="*/ 1134622140 w 10001"/>
                        <a:gd name="T17" fmla="*/ 80266624 h 10125"/>
                        <a:gd name="T18" fmla="*/ 860820276 w 10001"/>
                        <a:gd name="T19" fmla="*/ 76142271 h 10125"/>
                        <a:gd name="T20" fmla="*/ 708996782 w 10001"/>
                        <a:gd name="T21" fmla="*/ 85346835 h 10125"/>
                        <a:gd name="T22" fmla="*/ 509322667 w 10001"/>
                        <a:gd name="T23" fmla="*/ 86268164 h 10125"/>
                        <a:gd name="T24" fmla="*/ 353443899 w 10001"/>
                        <a:gd name="T25" fmla="*/ 67979516 h 10125"/>
                        <a:gd name="T26" fmla="*/ 192536914 w 10001"/>
                        <a:gd name="T27" fmla="*/ 64535347 h 10125"/>
                        <a:gd name="T28" fmla="*/ 648763 w 10001"/>
                        <a:gd name="T29" fmla="*/ 34777612 h 10125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connsiteX0" fmla="*/ 4 w 10040"/>
                        <a:gd name="connsiteY0" fmla="*/ 4039 h 10125"/>
                        <a:gd name="connsiteX1" fmla="*/ 715 w 10040"/>
                        <a:gd name="connsiteY1" fmla="*/ 1595 h 10125"/>
                        <a:gd name="connsiteX2" fmla="*/ 3130 w 10040"/>
                        <a:gd name="connsiteY2" fmla="*/ 1006 h 10125"/>
                        <a:gd name="connsiteX3" fmla="*/ 4995 w 10040"/>
                        <a:gd name="connsiteY3" fmla="*/ 0 h 10125"/>
                        <a:gd name="connsiteX4" fmla="*/ 6720 w 10040"/>
                        <a:gd name="connsiteY4" fmla="*/ 1009 h 10125"/>
                        <a:gd name="connsiteX5" fmla="*/ 9989 w 10040"/>
                        <a:gd name="connsiteY5" fmla="*/ 2989 h 10125"/>
                        <a:gd name="connsiteX6" fmla="*/ 8599 w 10040"/>
                        <a:gd name="connsiteY6" fmla="*/ 6797 h 10125"/>
                        <a:gd name="connsiteX7" fmla="*/ 6995 w 10040"/>
                        <a:gd name="connsiteY7" fmla="*/ 9322 h 10125"/>
                        <a:gd name="connsiteX8" fmla="*/ 5307 w 10040"/>
                        <a:gd name="connsiteY8" fmla="*/ 8843 h 10125"/>
                        <a:gd name="connsiteX9" fmla="*/ 4371 w 10040"/>
                        <a:gd name="connsiteY9" fmla="*/ 9912 h 10125"/>
                        <a:gd name="connsiteX10" fmla="*/ 3140 w 10040"/>
                        <a:gd name="connsiteY10" fmla="*/ 10019 h 10125"/>
                        <a:gd name="connsiteX11" fmla="*/ 2179 w 10040"/>
                        <a:gd name="connsiteY11" fmla="*/ 7895 h 10125"/>
                        <a:gd name="connsiteX12" fmla="*/ 1187 w 10040"/>
                        <a:gd name="connsiteY12" fmla="*/ 7495 h 10125"/>
                        <a:gd name="connsiteX13" fmla="*/ 4 w 10040"/>
                        <a:gd name="connsiteY13" fmla="*/ 4039 h 10125"/>
                        <a:gd name="connsiteX0" fmla="*/ 4 w 8600"/>
                        <a:gd name="connsiteY0" fmla="*/ 4042 h 10128"/>
                        <a:gd name="connsiteX1" fmla="*/ 715 w 8600"/>
                        <a:gd name="connsiteY1" fmla="*/ 1598 h 10128"/>
                        <a:gd name="connsiteX2" fmla="*/ 3130 w 8600"/>
                        <a:gd name="connsiteY2" fmla="*/ 1009 h 10128"/>
                        <a:gd name="connsiteX3" fmla="*/ 4995 w 8600"/>
                        <a:gd name="connsiteY3" fmla="*/ 3 h 10128"/>
                        <a:gd name="connsiteX4" fmla="*/ 6720 w 8600"/>
                        <a:gd name="connsiteY4" fmla="*/ 1012 h 10128"/>
                        <a:gd name="connsiteX5" fmla="*/ 8599 w 8600"/>
                        <a:gd name="connsiteY5" fmla="*/ 6800 h 10128"/>
                        <a:gd name="connsiteX6" fmla="*/ 6995 w 8600"/>
                        <a:gd name="connsiteY6" fmla="*/ 9325 h 10128"/>
                        <a:gd name="connsiteX7" fmla="*/ 5307 w 8600"/>
                        <a:gd name="connsiteY7" fmla="*/ 8846 h 10128"/>
                        <a:gd name="connsiteX8" fmla="*/ 4371 w 8600"/>
                        <a:gd name="connsiteY8" fmla="*/ 9915 h 10128"/>
                        <a:gd name="connsiteX9" fmla="*/ 3140 w 8600"/>
                        <a:gd name="connsiteY9" fmla="*/ 10022 h 10128"/>
                        <a:gd name="connsiteX10" fmla="*/ 2179 w 8600"/>
                        <a:gd name="connsiteY10" fmla="*/ 7898 h 10128"/>
                        <a:gd name="connsiteX11" fmla="*/ 1187 w 8600"/>
                        <a:gd name="connsiteY11" fmla="*/ 7498 h 10128"/>
                        <a:gd name="connsiteX12" fmla="*/ 4 w 8600"/>
                        <a:gd name="connsiteY12" fmla="*/ 4042 h 10128"/>
                        <a:gd name="connsiteX0" fmla="*/ 4 w 9326"/>
                        <a:gd name="connsiteY0" fmla="*/ 3988 h 9997"/>
                        <a:gd name="connsiteX1" fmla="*/ 830 w 9326"/>
                        <a:gd name="connsiteY1" fmla="*/ 1575 h 9997"/>
                        <a:gd name="connsiteX2" fmla="*/ 3639 w 9326"/>
                        <a:gd name="connsiteY2" fmla="*/ 993 h 9997"/>
                        <a:gd name="connsiteX3" fmla="*/ 5807 w 9326"/>
                        <a:gd name="connsiteY3" fmla="*/ 0 h 9997"/>
                        <a:gd name="connsiteX4" fmla="*/ 7813 w 9326"/>
                        <a:gd name="connsiteY4" fmla="*/ 996 h 9997"/>
                        <a:gd name="connsiteX5" fmla="*/ 9324 w 9326"/>
                        <a:gd name="connsiteY5" fmla="*/ 5746 h 9997"/>
                        <a:gd name="connsiteX6" fmla="*/ 8133 w 9326"/>
                        <a:gd name="connsiteY6" fmla="*/ 9204 h 9997"/>
                        <a:gd name="connsiteX7" fmla="*/ 6170 w 9326"/>
                        <a:gd name="connsiteY7" fmla="*/ 8731 h 9997"/>
                        <a:gd name="connsiteX8" fmla="*/ 5082 w 9326"/>
                        <a:gd name="connsiteY8" fmla="*/ 9787 h 9997"/>
                        <a:gd name="connsiteX9" fmla="*/ 3650 w 9326"/>
                        <a:gd name="connsiteY9" fmla="*/ 9892 h 9997"/>
                        <a:gd name="connsiteX10" fmla="*/ 2533 w 9326"/>
                        <a:gd name="connsiteY10" fmla="*/ 7795 h 9997"/>
                        <a:gd name="connsiteX11" fmla="*/ 1379 w 9326"/>
                        <a:gd name="connsiteY11" fmla="*/ 7400 h 9997"/>
                        <a:gd name="connsiteX12" fmla="*/ 4 w 9326"/>
                        <a:gd name="connsiteY12" fmla="*/ 3988 h 9997"/>
                        <a:gd name="connsiteX0" fmla="*/ 4 w 10001"/>
                        <a:gd name="connsiteY0" fmla="*/ 3989 h 10041"/>
                        <a:gd name="connsiteX1" fmla="*/ 890 w 10001"/>
                        <a:gd name="connsiteY1" fmla="*/ 1575 h 10041"/>
                        <a:gd name="connsiteX2" fmla="*/ 3902 w 10001"/>
                        <a:gd name="connsiteY2" fmla="*/ 993 h 10041"/>
                        <a:gd name="connsiteX3" fmla="*/ 6227 w 10001"/>
                        <a:gd name="connsiteY3" fmla="*/ 0 h 10041"/>
                        <a:gd name="connsiteX4" fmla="*/ 8378 w 10001"/>
                        <a:gd name="connsiteY4" fmla="*/ 996 h 10041"/>
                        <a:gd name="connsiteX5" fmla="*/ 9998 w 10001"/>
                        <a:gd name="connsiteY5" fmla="*/ 5748 h 10041"/>
                        <a:gd name="connsiteX6" fmla="*/ 8721 w 10001"/>
                        <a:gd name="connsiteY6" fmla="*/ 9207 h 10041"/>
                        <a:gd name="connsiteX7" fmla="*/ 5449 w 10001"/>
                        <a:gd name="connsiteY7" fmla="*/ 9790 h 10041"/>
                        <a:gd name="connsiteX8" fmla="*/ 3914 w 10001"/>
                        <a:gd name="connsiteY8" fmla="*/ 9895 h 10041"/>
                        <a:gd name="connsiteX9" fmla="*/ 2716 w 10001"/>
                        <a:gd name="connsiteY9" fmla="*/ 7797 h 10041"/>
                        <a:gd name="connsiteX10" fmla="*/ 1479 w 10001"/>
                        <a:gd name="connsiteY10" fmla="*/ 7402 h 10041"/>
                        <a:gd name="connsiteX11" fmla="*/ 4 w 10001"/>
                        <a:gd name="connsiteY11" fmla="*/ 3989 h 10041"/>
                        <a:gd name="connsiteX0" fmla="*/ 4 w 10001"/>
                        <a:gd name="connsiteY0" fmla="*/ 3989 h 14825"/>
                        <a:gd name="connsiteX1" fmla="*/ 890 w 10001"/>
                        <a:gd name="connsiteY1" fmla="*/ 1575 h 14825"/>
                        <a:gd name="connsiteX2" fmla="*/ 3902 w 10001"/>
                        <a:gd name="connsiteY2" fmla="*/ 993 h 14825"/>
                        <a:gd name="connsiteX3" fmla="*/ 6227 w 10001"/>
                        <a:gd name="connsiteY3" fmla="*/ 0 h 14825"/>
                        <a:gd name="connsiteX4" fmla="*/ 8378 w 10001"/>
                        <a:gd name="connsiteY4" fmla="*/ 996 h 14825"/>
                        <a:gd name="connsiteX5" fmla="*/ 9998 w 10001"/>
                        <a:gd name="connsiteY5" fmla="*/ 5748 h 14825"/>
                        <a:gd name="connsiteX6" fmla="*/ 8721 w 10001"/>
                        <a:gd name="connsiteY6" fmla="*/ 9207 h 14825"/>
                        <a:gd name="connsiteX7" fmla="*/ 6011 w 10001"/>
                        <a:gd name="connsiteY7" fmla="*/ 14823 h 14825"/>
                        <a:gd name="connsiteX8" fmla="*/ 3914 w 10001"/>
                        <a:gd name="connsiteY8" fmla="*/ 9895 h 14825"/>
                        <a:gd name="connsiteX9" fmla="*/ 2716 w 10001"/>
                        <a:gd name="connsiteY9" fmla="*/ 7797 h 14825"/>
                        <a:gd name="connsiteX10" fmla="*/ 1479 w 10001"/>
                        <a:gd name="connsiteY10" fmla="*/ 7402 h 14825"/>
                        <a:gd name="connsiteX11" fmla="*/ 4 w 10001"/>
                        <a:gd name="connsiteY11" fmla="*/ 3989 h 14825"/>
                        <a:gd name="connsiteX0" fmla="*/ 4 w 10001"/>
                        <a:gd name="connsiteY0" fmla="*/ 7436 h 18272"/>
                        <a:gd name="connsiteX1" fmla="*/ 890 w 10001"/>
                        <a:gd name="connsiteY1" fmla="*/ 5022 h 18272"/>
                        <a:gd name="connsiteX2" fmla="*/ 3902 w 10001"/>
                        <a:gd name="connsiteY2" fmla="*/ 4440 h 18272"/>
                        <a:gd name="connsiteX3" fmla="*/ 6026 w 10001"/>
                        <a:gd name="connsiteY3" fmla="*/ 0 h 18272"/>
                        <a:gd name="connsiteX4" fmla="*/ 8378 w 10001"/>
                        <a:gd name="connsiteY4" fmla="*/ 4443 h 18272"/>
                        <a:gd name="connsiteX5" fmla="*/ 9998 w 10001"/>
                        <a:gd name="connsiteY5" fmla="*/ 9195 h 18272"/>
                        <a:gd name="connsiteX6" fmla="*/ 8721 w 10001"/>
                        <a:gd name="connsiteY6" fmla="*/ 12654 h 18272"/>
                        <a:gd name="connsiteX7" fmla="*/ 6011 w 10001"/>
                        <a:gd name="connsiteY7" fmla="*/ 18270 h 18272"/>
                        <a:gd name="connsiteX8" fmla="*/ 3914 w 10001"/>
                        <a:gd name="connsiteY8" fmla="*/ 13342 h 18272"/>
                        <a:gd name="connsiteX9" fmla="*/ 2716 w 10001"/>
                        <a:gd name="connsiteY9" fmla="*/ 11244 h 18272"/>
                        <a:gd name="connsiteX10" fmla="*/ 1479 w 10001"/>
                        <a:gd name="connsiteY10" fmla="*/ 10849 h 18272"/>
                        <a:gd name="connsiteX11" fmla="*/ 4 w 10001"/>
                        <a:gd name="connsiteY11" fmla="*/ 7436 h 18272"/>
                        <a:gd name="connsiteX0" fmla="*/ 1 w 9998"/>
                        <a:gd name="connsiteY0" fmla="*/ 7436 h 18272"/>
                        <a:gd name="connsiteX1" fmla="*/ 3899 w 9998"/>
                        <a:gd name="connsiteY1" fmla="*/ 4440 h 18272"/>
                        <a:gd name="connsiteX2" fmla="*/ 6023 w 9998"/>
                        <a:gd name="connsiteY2" fmla="*/ 0 h 18272"/>
                        <a:gd name="connsiteX3" fmla="*/ 8375 w 9998"/>
                        <a:gd name="connsiteY3" fmla="*/ 4443 h 18272"/>
                        <a:gd name="connsiteX4" fmla="*/ 9995 w 9998"/>
                        <a:gd name="connsiteY4" fmla="*/ 9195 h 18272"/>
                        <a:gd name="connsiteX5" fmla="*/ 8718 w 9998"/>
                        <a:gd name="connsiteY5" fmla="*/ 12654 h 18272"/>
                        <a:gd name="connsiteX6" fmla="*/ 6008 w 9998"/>
                        <a:gd name="connsiteY6" fmla="*/ 18270 h 18272"/>
                        <a:gd name="connsiteX7" fmla="*/ 3911 w 9998"/>
                        <a:gd name="connsiteY7" fmla="*/ 13342 h 18272"/>
                        <a:gd name="connsiteX8" fmla="*/ 2713 w 9998"/>
                        <a:gd name="connsiteY8" fmla="*/ 11244 h 18272"/>
                        <a:gd name="connsiteX9" fmla="*/ 1476 w 9998"/>
                        <a:gd name="connsiteY9" fmla="*/ 10849 h 18272"/>
                        <a:gd name="connsiteX10" fmla="*/ 1 w 9998"/>
                        <a:gd name="connsiteY10" fmla="*/ 7436 h 18272"/>
                        <a:gd name="connsiteX0" fmla="*/ 35 w 8559"/>
                        <a:gd name="connsiteY0" fmla="*/ 5938 h 10000"/>
                        <a:gd name="connsiteX1" fmla="*/ 2459 w 8559"/>
                        <a:gd name="connsiteY1" fmla="*/ 2430 h 10000"/>
                        <a:gd name="connsiteX2" fmla="*/ 4583 w 8559"/>
                        <a:gd name="connsiteY2" fmla="*/ 0 h 10000"/>
                        <a:gd name="connsiteX3" fmla="*/ 6936 w 8559"/>
                        <a:gd name="connsiteY3" fmla="*/ 2432 h 10000"/>
                        <a:gd name="connsiteX4" fmla="*/ 8556 w 8559"/>
                        <a:gd name="connsiteY4" fmla="*/ 5032 h 10000"/>
                        <a:gd name="connsiteX5" fmla="*/ 7279 w 8559"/>
                        <a:gd name="connsiteY5" fmla="*/ 6925 h 10000"/>
                        <a:gd name="connsiteX6" fmla="*/ 4568 w 8559"/>
                        <a:gd name="connsiteY6" fmla="*/ 9999 h 10000"/>
                        <a:gd name="connsiteX7" fmla="*/ 2471 w 8559"/>
                        <a:gd name="connsiteY7" fmla="*/ 7302 h 10000"/>
                        <a:gd name="connsiteX8" fmla="*/ 1273 w 8559"/>
                        <a:gd name="connsiteY8" fmla="*/ 6154 h 10000"/>
                        <a:gd name="connsiteX9" fmla="*/ 35 w 8559"/>
                        <a:gd name="connsiteY9" fmla="*/ 5938 h 10000"/>
                        <a:gd name="connsiteX0" fmla="*/ 49 w 9820"/>
                        <a:gd name="connsiteY0" fmla="*/ 4655 h 10000"/>
                        <a:gd name="connsiteX1" fmla="*/ 2693 w 9820"/>
                        <a:gd name="connsiteY1" fmla="*/ 2430 h 10000"/>
                        <a:gd name="connsiteX2" fmla="*/ 5175 w 9820"/>
                        <a:gd name="connsiteY2" fmla="*/ 0 h 10000"/>
                        <a:gd name="connsiteX3" fmla="*/ 7924 w 9820"/>
                        <a:gd name="connsiteY3" fmla="*/ 2432 h 10000"/>
                        <a:gd name="connsiteX4" fmla="*/ 9816 w 9820"/>
                        <a:gd name="connsiteY4" fmla="*/ 5032 h 10000"/>
                        <a:gd name="connsiteX5" fmla="*/ 8324 w 9820"/>
                        <a:gd name="connsiteY5" fmla="*/ 6925 h 10000"/>
                        <a:gd name="connsiteX6" fmla="*/ 5157 w 9820"/>
                        <a:gd name="connsiteY6" fmla="*/ 9999 h 10000"/>
                        <a:gd name="connsiteX7" fmla="*/ 2707 w 9820"/>
                        <a:gd name="connsiteY7" fmla="*/ 7302 h 10000"/>
                        <a:gd name="connsiteX8" fmla="*/ 1307 w 9820"/>
                        <a:gd name="connsiteY8" fmla="*/ 6154 h 10000"/>
                        <a:gd name="connsiteX9" fmla="*/ 49 w 9820"/>
                        <a:gd name="connsiteY9" fmla="*/ 4655 h 10000"/>
                        <a:gd name="connsiteX0" fmla="*/ 45 w 9995"/>
                        <a:gd name="connsiteY0" fmla="*/ 4655 h 10000"/>
                        <a:gd name="connsiteX1" fmla="*/ 2737 w 9995"/>
                        <a:gd name="connsiteY1" fmla="*/ 2430 h 10000"/>
                        <a:gd name="connsiteX2" fmla="*/ 5265 w 9995"/>
                        <a:gd name="connsiteY2" fmla="*/ 0 h 10000"/>
                        <a:gd name="connsiteX3" fmla="*/ 8064 w 9995"/>
                        <a:gd name="connsiteY3" fmla="*/ 2432 h 10000"/>
                        <a:gd name="connsiteX4" fmla="*/ 9991 w 9995"/>
                        <a:gd name="connsiteY4" fmla="*/ 5032 h 10000"/>
                        <a:gd name="connsiteX5" fmla="*/ 8472 w 9995"/>
                        <a:gd name="connsiteY5" fmla="*/ 6925 h 10000"/>
                        <a:gd name="connsiteX6" fmla="*/ 5247 w 9995"/>
                        <a:gd name="connsiteY6" fmla="*/ 9999 h 10000"/>
                        <a:gd name="connsiteX7" fmla="*/ 2752 w 9995"/>
                        <a:gd name="connsiteY7" fmla="*/ 7302 h 10000"/>
                        <a:gd name="connsiteX8" fmla="*/ 1374 w 9995"/>
                        <a:gd name="connsiteY8" fmla="*/ 6984 h 10000"/>
                        <a:gd name="connsiteX9" fmla="*/ 45 w 9995"/>
                        <a:gd name="connsiteY9" fmla="*/ 4655 h 10000"/>
                        <a:gd name="connsiteX0" fmla="*/ 45 w 10000"/>
                        <a:gd name="connsiteY0" fmla="*/ 5032 h 10377"/>
                        <a:gd name="connsiteX1" fmla="*/ 2738 w 10000"/>
                        <a:gd name="connsiteY1" fmla="*/ 2807 h 10377"/>
                        <a:gd name="connsiteX2" fmla="*/ 4886 w 10000"/>
                        <a:gd name="connsiteY2" fmla="*/ 0 h 10377"/>
                        <a:gd name="connsiteX3" fmla="*/ 8068 w 10000"/>
                        <a:gd name="connsiteY3" fmla="*/ 2809 h 10377"/>
                        <a:gd name="connsiteX4" fmla="*/ 9996 w 10000"/>
                        <a:gd name="connsiteY4" fmla="*/ 5409 h 10377"/>
                        <a:gd name="connsiteX5" fmla="*/ 8476 w 10000"/>
                        <a:gd name="connsiteY5" fmla="*/ 7302 h 10377"/>
                        <a:gd name="connsiteX6" fmla="*/ 5250 w 10000"/>
                        <a:gd name="connsiteY6" fmla="*/ 10376 h 10377"/>
                        <a:gd name="connsiteX7" fmla="*/ 2753 w 10000"/>
                        <a:gd name="connsiteY7" fmla="*/ 7679 h 10377"/>
                        <a:gd name="connsiteX8" fmla="*/ 1375 w 10000"/>
                        <a:gd name="connsiteY8" fmla="*/ 7361 h 10377"/>
                        <a:gd name="connsiteX9" fmla="*/ 45 w 10000"/>
                        <a:gd name="connsiteY9" fmla="*/ 5032 h 10377"/>
                        <a:gd name="connsiteX0" fmla="*/ 45 w 10000"/>
                        <a:gd name="connsiteY0" fmla="*/ 5036 h 10381"/>
                        <a:gd name="connsiteX1" fmla="*/ 2738 w 10000"/>
                        <a:gd name="connsiteY1" fmla="*/ 2811 h 10381"/>
                        <a:gd name="connsiteX2" fmla="*/ 4886 w 10000"/>
                        <a:gd name="connsiteY2" fmla="*/ 4 h 10381"/>
                        <a:gd name="connsiteX3" fmla="*/ 8068 w 10000"/>
                        <a:gd name="connsiteY3" fmla="*/ 2813 h 10381"/>
                        <a:gd name="connsiteX4" fmla="*/ 9996 w 10000"/>
                        <a:gd name="connsiteY4" fmla="*/ 5413 h 10381"/>
                        <a:gd name="connsiteX5" fmla="*/ 8476 w 10000"/>
                        <a:gd name="connsiteY5" fmla="*/ 7306 h 10381"/>
                        <a:gd name="connsiteX6" fmla="*/ 5250 w 10000"/>
                        <a:gd name="connsiteY6" fmla="*/ 10380 h 10381"/>
                        <a:gd name="connsiteX7" fmla="*/ 2753 w 10000"/>
                        <a:gd name="connsiteY7" fmla="*/ 7683 h 10381"/>
                        <a:gd name="connsiteX8" fmla="*/ 1375 w 10000"/>
                        <a:gd name="connsiteY8" fmla="*/ 7365 h 10381"/>
                        <a:gd name="connsiteX9" fmla="*/ 45 w 10000"/>
                        <a:gd name="connsiteY9" fmla="*/ 5036 h 10381"/>
                        <a:gd name="connsiteX0" fmla="*/ 45 w 10000"/>
                        <a:gd name="connsiteY0" fmla="*/ 5036 h 10796"/>
                        <a:gd name="connsiteX1" fmla="*/ 2738 w 10000"/>
                        <a:gd name="connsiteY1" fmla="*/ 2811 h 10796"/>
                        <a:gd name="connsiteX2" fmla="*/ 4886 w 10000"/>
                        <a:gd name="connsiteY2" fmla="*/ 4 h 10796"/>
                        <a:gd name="connsiteX3" fmla="*/ 8068 w 10000"/>
                        <a:gd name="connsiteY3" fmla="*/ 2813 h 10796"/>
                        <a:gd name="connsiteX4" fmla="*/ 9996 w 10000"/>
                        <a:gd name="connsiteY4" fmla="*/ 5413 h 10796"/>
                        <a:gd name="connsiteX5" fmla="*/ 8476 w 10000"/>
                        <a:gd name="connsiteY5" fmla="*/ 7306 h 10796"/>
                        <a:gd name="connsiteX6" fmla="*/ 5202 w 10000"/>
                        <a:gd name="connsiteY6" fmla="*/ 10795 h 10796"/>
                        <a:gd name="connsiteX7" fmla="*/ 2753 w 10000"/>
                        <a:gd name="connsiteY7" fmla="*/ 7683 h 10796"/>
                        <a:gd name="connsiteX8" fmla="*/ 1375 w 10000"/>
                        <a:gd name="connsiteY8" fmla="*/ 7365 h 10796"/>
                        <a:gd name="connsiteX9" fmla="*/ 45 w 10000"/>
                        <a:gd name="connsiteY9" fmla="*/ 5036 h 10796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  <a:gd name="connsiteX0" fmla="*/ 45 w 10000"/>
                        <a:gd name="connsiteY0" fmla="*/ 5036 h 10795"/>
                        <a:gd name="connsiteX1" fmla="*/ 2738 w 10000"/>
                        <a:gd name="connsiteY1" fmla="*/ 2811 h 10795"/>
                        <a:gd name="connsiteX2" fmla="*/ 4886 w 10000"/>
                        <a:gd name="connsiteY2" fmla="*/ 4 h 10795"/>
                        <a:gd name="connsiteX3" fmla="*/ 8068 w 10000"/>
                        <a:gd name="connsiteY3" fmla="*/ 2813 h 10795"/>
                        <a:gd name="connsiteX4" fmla="*/ 9996 w 10000"/>
                        <a:gd name="connsiteY4" fmla="*/ 5413 h 10795"/>
                        <a:gd name="connsiteX5" fmla="*/ 8476 w 10000"/>
                        <a:gd name="connsiteY5" fmla="*/ 7306 h 10795"/>
                        <a:gd name="connsiteX6" fmla="*/ 5202 w 10000"/>
                        <a:gd name="connsiteY6" fmla="*/ 10795 h 10795"/>
                        <a:gd name="connsiteX7" fmla="*/ 2753 w 10000"/>
                        <a:gd name="connsiteY7" fmla="*/ 7683 h 10795"/>
                        <a:gd name="connsiteX8" fmla="*/ 1375 w 10000"/>
                        <a:gd name="connsiteY8" fmla="*/ 7365 h 10795"/>
                        <a:gd name="connsiteX9" fmla="*/ 45 w 10000"/>
                        <a:gd name="connsiteY9" fmla="*/ 5036 h 1079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0000" h="10795">
                          <a:moveTo>
                            <a:pt x="45" y="5036"/>
                          </a:moveTo>
                          <a:cubicBezTo>
                            <a:pt x="272" y="4277"/>
                            <a:pt x="1931" y="3650"/>
                            <a:pt x="2738" y="2811"/>
                          </a:cubicBezTo>
                          <a:cubicBezTo>
                            <a:pt x="3545" y="1972"/>
                            <a:pt x="3352" y="117"/>
                            <a:pt x="4886" y="4"/>
                          </a:cubicBezTo>
                          <a:cubicBezTo>
                            <a:pt x="6420" y="-109"/>
                            <a:pt x="7216" y="1912"/>
                            <a:pt x="8068" y="2813"/>
                          </a:cubicBezTo>
                          <a:cubicBezTo>
                            <a:pt x="8920" y="3715"/>
                            <a:pt x="9928" y="3420"/>
                            <a:pt x="9996" y="5413"/>
                          </a:cubicBezTo>
                          <a:cubicBezTo>
                            <a:pt x="10064" y="7406"/>
                            <a:pt x="9275" y="6409"/>
                            <a:pt x="8476" y="7306"/>
                          </a:cubicBezTo>
                          <a:cubicBezTo>
                            <a:pt x="7677" y="8203"/>
                            <a:pt x="7086" y="10770"/>
                            <a:pt x="5202" y="10795"/>
                          </a:cubicBezTo>
                          <a:cubicBezTo>
                            <a:pt x="3318" y="10820"/>
                            <a:pt x="3391" y="8255"/>
                            <a:pt x="2753" y="7683"/>
                          </a:cubicBezTo>
                          <a:cubicBezTo>
                            <a:pt x="2115" y="7111"/>
                            <a:pt x="2326" y="7496"/>
                            <a:pt x="1375" y="7365"/>
                          </a:cubicBezTo>
                          <a:cubicBezTo>
                            <a:pt x="493" y="6773"/>
                            <a:pt x="-182" y="5795"/>
                            <a:pt x="45" y="5036"/>
                          </a:cubicBezTo>
                          <a:close/>
                        </a:path>
                      </a:pathLst>
                    </a:custGeom>
                    <a:solidFill>
                      <a:srgbClr val="9CE0F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charset="0"/>
                        <a:ea typeface="ＭＳ Ｐゴシック" charset="0"/>
                      </a:endParaRPr>
                    </a:p>
                  </p:txBody>
                </p:sp>
                <p:grpSp>
                  <p:nvGrpSpPr>
                    <p:cNvPr id="738" name="Group 737">
                      <a:extLst>
                        <a:ext uri="{FF2B5EF4-FFF2-40B4-BE49-F238E27FC236}">
                          <a16:creationId xmlns:a16="http://schemas.microsoft.com/office/drawing/2014/main" id="{005DCEEF-EFC7-514E-8C89-60C23B8D100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935370" y="2935816"/>
                      <a:ext cx="2333625" cy="1590649"/>
                      <a:chOff x="833331" y="2873352"/>
                      <a:chExt cx="2333625" cy="1590649"/>
                    </a:xfrm>
                  </p:grpSpPr>
                  <p:grpSp>
                    <p:nvGrpSpPr>
                      <p:cNvPr id="739" name="Group 738">
                        <a:extLst>
                          <a:ext uri="{FF2B5EF4-FFF2-40B4-BE49-F238E27FC236}">
                            <a16:creationId xmlns:a16="http://schemas.microsoft.com/office/drawing/2014/main" id="{AAB72804-6BE8-5748-9B24-6E0EE728AAD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36090" y="287335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86" name="Group 327">
                          <a:extLst>
                            <a:ext uri="{FF2B5EF4-FFF2-40B4-BE49-F238E27FC236}">
                              <a16:creationId xmlns:a16="http://schemas.microsoft.com/office/drawing/2014/main" id="{FA68E032-55E8-8B40-ABAE-F05183A62D56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90" name="Oval 789">
                            <a:extLst>
                              <a:ext uri="{FF2B5EF4-FFF2-40B4-BE49-F238E27FC236}">
                                <a16:creationId xmlns:a16="http://schemas.microsoft.com/office/drawing/2014/main" id="{BD10E64F-4CF2-F34E-AEB0-AD8997DFD8B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1" name="Rectangle 790">
                            <a:extLst>
                              <a:ext uri="{FF2B5EF4-FFF2-40B4-BE49-F238E27FC236}">
                                <a16:creationId xmlns:a16="http://schemas.microsoft.com/office/drawing/2014/main" id="{AE94B377-C034-D840-B45A-4702304B161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2" name="Oval 791">
                            <a:extLst>
                              <a:ext uri="{FF2B5EF4-FFF2-40B4-BE49-F238E27FC236}">
                                <a16:creationId xmlns:a16="http://schemas.microsoft.com/office/drawing/2014/main" id="{58728178-E5A9-DC40-B418-327E8A4F9D8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3" name="Freeform 792">
                            <a:extLst>
                              <a:ext uri="{FF2B5EF4-FFF2-40B4-BE49-F238E27FC236}">
                                <a16:creationId xmlns:a16="http://schemas.microsoft.com/office/drawing/2014/main" id="{5AEB7CD2-090F-794C-AA70-233ED633DA2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4" name="Freeform 793">
                            <a:extLst>
                              <a:ext uri="{FF2B5EF4-FFF2-40B4-BE49-F238E27FC236}">
                                <a16:creationId xmlns:a16="http://schemas.microsoft.com/office/drawing/2014/main" id="{83125BAA-FA09-E747-974E-E0F54A470A4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5" name="Freeform 794">
                            <a:extLst>
                              <a:ext uri="{FF2B5EF4-FFF2-40B4-BE49-F238E27FC236}">
                                <a16:creationId xmlns:a16="http://schemas.microsoft.com/office/drawing/2014/main" id="{87103A88-30C2-5345-982D-0F945134F71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96" name="Freeform 795">
                            <a:extLst>
                              <a:ext uri="{FF2B5EF4-FFF2-40B4-BE49-F238E27FC236}">
                                <a16:creationId xmlns:a16="http://schemas.microsoft.com/office/drawing/2014/main" id="{5047CBF9-975B-9C45-99F0-408800C1BB7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97" name="Straight Connector 796">
                            <a:extLst>
                              <a:ext uri="{FF2B5EF4-FFF2-40B4-BE49-F238E27FC236}">
                                <a16:creationId xmlns:a16="http://schemas.microsoft.com/office/drawing/2014/main" id="{AD2BA30B-6DEF-894C-907B-399D236BCF34}"/>
                              </a:ext>
                            </a:extLst>
                          </p:cNvPr>
                          <p:cNvCxnSpPr>
                            <a:endCxn id="792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98" name="Straight Connector 797">
                            <a:extLst>
                              <a:ext uri="{FF2B5EF4-FFF2-40B4-BE49-F238E27FC236}">
                                <a16:creationId xmlns:a16="http://schemas.microsoft.com/office/drawing/2014/main" id="{F207D725-2B15-474F-90B1-EFB0D8D008A9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87" name="Group 786">
                          <a:extLst>
                            <a:ext uri="{FF2B5EF4-FFF2-40B4-BE49-F238E27FC236}">
                              <a16:creationId xmlns:a16="http://schemas.microsoft.com/office/drawing/2014/main" id="{B2436551-7EC1-D94E-88A5-A751023040D5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88" name="Oval 787">
                            <a:extLst>
                              <a:ext uri="{FF2B5EF4-FFF2-40B4-BE49-F238E27FC236}">
                                <a16:creationId xmlns:a16="http://schemas.microsoft.com/office/drawing/2014/main" id="{ACD4F590-5511-8C49-856C-D9F61EC3A6F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9" name="TextBox 788">
                            <a:extLst>
                              <a:ext uri="{FF2B5EF4-FFF2-40B4-BE49-F238E27FC236}">
                                <a16:creationId xmlns:a16="http://schemas.microsoft.com/office/drawing/2014/main" id="{C2CDE2C1-D78A-0441-8274-26D8DC0CF38C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b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0" name="Group 739">
                        <a:extLst>
                          <a:ext uri="{FF2B5EF4-FFF2-40B4-BE49-F238E27FC236}">
                            <a16:creationId xmlns:a16="http://schemas.microsoft.com/office/drawing/2014/main" id="{30B06503-E49F-DC47-9B3A-3731490D11B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740320" y="409466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73" name="Group 327">
                          <a:extLst>
                            <a:ext uri="{FF2B5EF4-FFF2-40B4-BE49-F238E27FC236}">
                              <a16:creationId xmlns:a16="http://schemas.microsoft.com/office/drawing/2014/main" id="{2DF5F91E-84FA-834A-B744-DDF2B6BE2C6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77" name="Oval 776">
                            <a:extLst>
                              <a:ext uri="{FF2B5EF4-FFF2-40B4-BE49-F238E27FC236}">
                                <a16:creationId xmlns:a16="http://schemas.microsoft.com/office/drawing/2014/main" id="{E9733A7F-2AA5-2E4A-A2DB-9A5E48276362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8" name="Rectangle 777">
                            <a:extLst>
                              <a:ext uri="{FF2B5EF4-FFF2-40B4-BE49-F238E27FC236}">
                                <a16:creationId xmlns:a16="http://schemas.microsoft.com/office/drawing/2014/main" id="{42A70AC3-35DD-6C4E-81FA-829BE6DA3CA0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9" name="Oval 778">
                            <a:extLst>
                              <a:ext uri="{FF2B5EF4-FFF2-40B4-BE49-F238E27FC236}">
                                <a16:creationId xmlns:a16="http://schemas.microsoft.com/office/drawing/2014/main" id="{A2304BF1-3DDD-9340-8A84-AE9C369F51D4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0" name="Freeform 779">
                            <a:extLst>
                              <a:ext uri="{FF2B5EF4-FFF2-40B4-BE49-F238E27FC236}">
                                <a16:creationId xmlns:a16="http://schemas.microsoft.com/office/drawing/2014/main" id="{C3970DA3-3E29-074C-AC04-97FF17D7508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1" name="Freeform 780">
                            <a:extLst>
                              <a:ext uri="{FF2B5EF4-FFF2-40B4-BE49-F238E27FC236}">
                                <a16:creationId xmlns:a16="http://schemas.microsoft.com/office/drawing/2014/main" id="{A39C2CAD-8AE3-D646-96F8-76FA1622C78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2" name="Freeform 781">
                            <a:extLst>
                              <a:ext uri="{FF2B5EF4-FFF2-40B4-BE49-F238E27FC236}">
                                <a16:creationId xmlns:a16="http://schemas.microsoft.com/office/drawing/2014/main" id="{8E58313C-9438-C241-BDDB-74043441908A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83" name="Freeform 782">
                            <a:extLst>
                              <a:ext uri="{FF2B5EF4-FFF2-40B4-BE49-F238E27FC236}">
                                <a16:creationId xmlns:a16="http://schemas.microsoft.com/office/drawing/2014/main" id="{9CBF95A9-3F3A-1444-B368-813148C6B13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84" name="Straight Connector 783">
                            <a:extLst>
                              <a:ext uri="{FF2B5EF4-FFF2-40B4-BE49-F238E27FC236}">
                                <a16:creationId xmlns:a16="http://schemas.microsoft.com/office/drawing/2014/main" id="{A0367D39-3CC9-2441-B780-91D982F2F0E8}"/>
                              </a:ext>
                            </a:extLst>
                          </p:cNvPr>
                          <p:cNvCxnSpPr>
                            <a:endCxn id="779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85" name="Straight Connector 784">
                            <a:extLst>
                              <a:ext uri="{FF2B5EF4-FFF2-40B4-BE49-F238E27FC236}">
                                <a16:creationId xmlns:a16="http://schemas.microsoft.com/office/drawing/2014/main" id="{8F40F5A7-D40E-8B4C-AFDC-FC86F9537BCD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74" name="Group 773">
                          <a:extLst>
                            <a:ext uri="{FF2B5EF4-FFF2-40B4-BE49-F238E27FC236}">
                              <a16:creationId xmlns:a16="http://schemas.microsoft.com/office/drawing/2014/main" id="{192D6118-E0AD-F84C-A99E-31288D389E7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75" name="Oval 774">
                            <a:extLst>
                              <a:ext uri="{FF2B5EF4-FFF2-40B4-BE49-F238E27FC236}">
                                <a16:creationId xmlns:a16="http://schemas.microsoft.com/office/drawing/2014/main" id="{FD8BB520-2A90-7449-A407-C092110AE6D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6" name="TextBox 775">
                            <a:extLst>
                              <a:ext uri="{FF2B5EF4-FFF2-40B4-BE49-F238E27FC236}">
                                <a16:creationId xmlns:a16="http://schemas.microsoft.com/office/drawing/2014/main" id="{0F6981BB-37AF-5849-86B5-6BCEE26BBDC0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d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1" name="Group 740">
                        <a:extLst>
                          <a:ext uri="{FF2B5EF4-FFF2-40B4-BE49-F238E27FC236}">
                            <a16:creationId xmlns:a16="http://schemas.microsoft.com/office/drawing/2014/main" id="{32F58F87-527B-1B40-ACA5-ACBABC3E3937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601806" y="3485072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60" name="Group 327">
                          <a:extLst>
                            <a:ext uri="{FF2B5EF4-FFF2-40B4-BE49-F238E27FC236}">
                              <a16:creationId xmlns:a16="http://schemas.microsoft.com/office/drawing/2014/main" id="{26A2847C-9B2E-3B4D-A0A8-23BF9E8573C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64" name="Oval 763">
                            <a:extLst>
                              <a:ext uri="{FF2B5EF4-FFF2-40B4-BE49-F238E27FC236}">
                                <a16:creationId xmlns:a16="http://schemas.microsoft.com/office/drawing/2014/main" id="{30C26719-CE59-9542-89AE-113EE4378C1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5" name="Rectangle 764">
                            <a:extLst>
                              <a:ext uri="{FF2B5EF4-FFF2-40B4-BE49-F238E27FC236}">
                                <a16:creationId xmlns:a16="http://schemas.microsoft.com/office/drawing/2014/main" id="{A8E5EF72-8959-A141-A27F-DCBB3B6FC5F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6" name="Oval 765">
                            <a:extLst>
                              <a:ext uri="{FF2B5EF4-FFF2-40B4-BE49-F238E27FC236}">
                                <a16:creationId xmlns:a16="http://schemas.microsoft.com/office/drawing/2014/main" id="{DB0E1E96-6E05-444E-AFE1-7FED441A28DB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7" name="Freeform 766">
                            <a:extLst>
                              <a:ext uri="{FF2B5EF4-FFF2-40B4-BE49-F238E27FC236}">
                                <a16:creationId xmlns:a16="http://schemas.microsoft.com/office/drawing/2014/main" id="{D804BAE9-01C9-F04F-864A-DC69CA8704C8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8" name="Freeform 767">
                            <a:extLst>
                              <a:ext uri="{FF2B5EF4-FFF2-40B4-BE49-F238E27FC236}">
                                <a16:creationId xmlns:a16="http://schemas.microsoft.com/office/drawing/2014/main" id="{B80D1005-8D7E-794B-B66A-BBEE9BB83D43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9" name="Freeform 768">
                            <a:extLst>
                              <a:ext uri="{FF2B5EF4-FFF2-40B4-BE49-F238E27FC236}">
                                <a16:creationId xmlns:a16="http://schemas.microsoft.com/office/drawing/2014/main" id="{26061C07-030E-2943-8233-ED972C0F1DED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70" name="Freeform 769">
                            <a:extLst>
                              <a:ext uri="{FF2B5EF4-FFF2-40B4-BE49-F238E27FC236}">
                                <a16:creationId xmlns:a16="http://schemas.microsoft.com/office/drawing/2014/main" id="{3BC56B66-F93D-6E4E-9C3A-FA330ACFD48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71" name="Straight Connector 770">
                            <a:extLst>
                              <a:ext uri="{FF2B5EF4-FFF2-40B4-BE49-F238E27FC236}">
                                <a16:creationId xmlns:a16="http://schemas.microsoft.com/office/drawing/2014/main" id="{FA079037-40EF-364F-8071-B27874032277}"/>
                              </a:ext>
                            </a:extLst>
                          </p:cNvPr>
                          <p:cNvCxnSpPr>
                            <a:endCxn id="766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72" name="Straight Connector 771">
                            <a:extLst>
                              <a:ext uri="{FF2B5EF4-FFF2-40B4-BE49-F238E27FC236}">
                                <a16:creationId xmlns:a16="http://schemas.microsoft.com/office/drawing/2014/main" id="{D68AD61A-014B-2C44-AEA7-6534E8E342D2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61" name="Group 760">
                          <a:extLst>
                            <a:ext uri="{FF2B5EF4-FFF2-40B4-BE49-F238E27FC236}">
                              <a16:creationId xmlns:a16="http://schemas.microsoft.com/office/drawing/2014/main" id="{87F5F90C-BD59-C24C-B311-C965CD629E11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28460" cy="369332"/>
                          <a:chOff x="667045" y="1708643"/>
                          <a:chExt cx="428460" cy="369332"/>
                        </a:xfrm>
                      </p:grpSpPr>
                      <p:sp>
                        <p:nvSpPr>
                          <p:cNvPr id="762" name="Oval 761">
                            <a:extLst>
                              <a:ext uri="{FF2B5EF4-FFF2-40B4-BE49-F238E27FC236}">
                                <a16:creationId xmlns:a16="http://schemas.microsoft.com/office/drawing/2014/main" id="{7C520CBA-321F-F843-9FC1-D6E80EC7AEDF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63" name="TextBox 762">
                            <a:extLst>
                              <a:ext uri="{FF2B5EF4-FFF2-40B4-BE49-F238E27FC236}">
                                <a16:creationId xmlns:a16="http://schemas.microsoft.com/office/drawing/2014/main" id="{ECCEE075-3442-A44F-BF70-46ED02410670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28460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c</a:t>
                            </a:r>
                          </a:p>
                        </p:txBody>
                      </p:sp>
                    </p:grpSp>
                  </p:grpSp>
                  <p:grpSp>
                    <p:nvGrpSpPr>
                      <p:cNvPr id="742" name="Group 741">
                        <a:extLst>
                          <a:ext uri="{FF2B5EF4-FFF2-40B4-BE49-F238E27FC236}">
                            <a16:creationId xmlns:a16="http://schemas.microsoft.com/office/drawing/2014/main" id="{A020CA2E-AA9F-4E45-9B49-88BD8CF4D581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33331" y="3478719"/>
                        <a:ext cx="565150" cy="369332"/>
                        <a:chOff x="1736090" y="2873352"/>
                        <a:chExt cx="565150" cy="369332"/>
                      </a:xfrm>
                    </p:grpSpPr>
                    <p:grpSp>
                      <p:nvGrpSpPr>
                        <p:cNvPr id="747" name="Group 327">
                          <a:extLst>
                            <a:ext uri="{FF2B5EF4-FFF2-40B4-BE49-F238E27FC236}">
                              <a16:creationId xmlns:a16="http://schemas.microsoft.com/office/drawing/2014/main" id="{1D1A1E72-3B17-A940-AC16-3BF9D55AC22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6090" y="2893762"/>
                          <a:ext cx="565150" cy="292100"/>
                          <a:chOff x="1871277" y="1576300"/>
                          <a:chExt cx="1128371" cy="437861"/>
                        </a:xfrm>
                      </p:grpSpPr>
                      <p:sp>
                        <p:nvSpPr>
                          <p:cNvPr id="751" name="Oval 750">
                            <a:extLst>
                              <a:ext uri="{FF2B5EF4-FFF2-40B4-BE49-F238E27FC236}">
                                <a16:creationId xmlns:a16="http://schemas.microsoft.com/office/drawing/2014/main" id="{B433E55A-8E54-A948-BFFA-495C9897ED5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4446" y="1692905"/>
                            <a:ext cx="1125202" cy="321256"/>
                          </a:xfrm>
                          <a:prstGeom prst="ellipse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0" scaled="1"/>
                            <a:tileRect/>
                          </a:gra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2" name="Rectangle 751">
                            <a:extLst>
                              <a:ext uri="{FF2B5EF4-FFF2-40B4-BE49-F238E27FC236}">
                                <a16:creationId xmlns:a16="http://schemas.microsoft.com/office/drawing/2014/main" id="{1FAC2971-718D-8749-B0A3-A391F5616E3E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1871277" y="1740499"/>
                            <a:ext cx="1128371" cy="11422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3333CC">
                                  <a:lumMod val="75000"/>
                                </a:srgbClr>
                              </a:gs>
                              <a:gs pos="53000">
                                <a:srgbClr val="3333CC">
                                  <a:lumMod val="60000"/>
                                  <a:lumOff val="40000"/>
                                </a:srgbClr>
                              </a:gs>
                              <a:gs pos="100000">
                                <a:srgbClr val="3333CC">
                                  <a:lumMod val="75000"/>
                                </a:srgbClr>
                              </a:gs>
                            </a:gsLst>
                            <a:lin ang="10800000" scaled="0"/>
                          </a:gradFill>
                          <a:ln w="25400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3" name="Oval 752">
                            <a:extLst>
                              <a:ext uri="{FF2B5EF4-FFF2-40B4-BE49-F238E27FC236}">
                                <a16:creationId xmlns:a16="http://schemas.microsoft.com/office/drawing/2014/main" id="{9CB00B62-F2EF-4245-907B-8857ED29453C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 flipV="1">
                            <a:off x="1871277" y="1576300"/>
                            <a:ext cx="1125200" cy="321257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lumMod val="75000"/>
                            </a:srgbClr>
                          </a:solidFill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solidFill>
                                  <a:srgbClr val="000000"/>
                                </a:solidFill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4" name="Freeform 753">
                            <a:extLst>
                              <a:ext uri="{FF2B5EF4-FFF2-40B4-BE49-F238E27FC236}">
                                <a16:creationId xmlns:a16="http://schemas.microsoft.com/office/drawing/2014/main" id="{776591EF-CB11-1B4F-8B98-2BD58542544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59708" y="1673868"/>
                            <a:ext cx="548339" cy="159438"/>
                          </a:xfrm>
                          <a:custGeom>
                            <a:avLst/>
                            <a:gdLst>
                              <a:gd name="connsiteX0" fmla="*/ 1486231 w 2944854"/>
                              <a:gd name="connsiteY0" fmla="*/ 727041 h 1302232"/>
                              <a:gd name="connsiteX1" fmla="*/ 257675 w 2944854"/>
                              <a:gd name="connsiteY1" fmla="*/ 1302232 h 1302232"/>
                              <a:gd name="connsiteX2" fmla="*/ 0 w 2944854"/>
                              <a:gd name="connsiteY2" fmla="*/ 1228607 h 1302232"/>
                              <a:gd name="connsiteX3" fmla="*/ 911064 w 2944854"/>
                              <a:gd name="connsiteY3" fmla="*/ 837478 h 1302232"/>
                              <a:gd name="connsiteX4" fmla="*/ 883456 w 2944854"/>
                              <a:gd name="connsiteY4" fmla="*/ 450949 h 1302232"/>
                              <a:gd name="connsiteX5" fmla="*/ 161047 w 2944854"/>
                              <a:gd name="connsiteY5" fmla="*/ 119640 h 1302232"/>
                              <a:gd name="connsiteX6" fmla="*/ 404917 w 2944854"/>
                              <a:gd name="connsiteY6" fmla="*/ 50617 h 1302232"/>
                              <a:gd name="connsiteX7" fmla="*/ 1477028 w 2944854"/>
                              <a:gd name="connsiteY7" fmla="*/ 501566 h 1302232"/>
                              <a:gd name="connsiteX8" fmla="*/ 2572146 w 2944854"/>
                              <a:gd name="connsiteY8" fmla="*/ 0 h 1302232"/>
                              <a:gd name="connsiteX9" fmla="*/ 2875834 w 2944854"/>
                              <a:gd name="connsiteY9" fmla="*/ 96632 h 1302232"/>
                              <a:gd name="connsiteX10" fmla="*/ 2079803 w 2944854"/>
                              <a:gd name="connsiteY10" fmla="*/ 432543 h 1302232"/>
                              <a:gd name="connsiteX11" fmla="*/ 2240850 w 2944854"/>
                              <a:gd name="connsiteY11" fmla="*/ 920305 h 1302232"/>
                              <a:gd name="connsiteX12" fmla="*/ 2944854 w 2944854"/>
                              <a:gd name="connsiteY12" fmla="*/ 1228607 h 1302232"/>
                              <a:gd name="connsiteX13" fmla="*/ 2733192 w 2944854"/>
                              <a:gd name="connsiteY13" fmla="*/ 1297630 h 1302232"/>
                              <a:gd name="connsiteX14" fmla="*/ 1486231 w 2944854"/>
                              <a:gd name="connsiteY14" fmla="*/ 727041 h 1302232"/>
                              <a:gd name="connsiteX0" fmla="*/ 1486231 w 2944854"/>
                              <a:gd name="connsiteY0" fmla="*/ 727041 h 1316375"/>
                              <a:gd name="connsiteX1" fmla="*/ 257675 w 2944854"/>
                              <a:gd name="connsiteY1" fmla="*/ 1302232 h 1316375"/>
                              <a:gd name="connsiteX2" fmla="*/ 0 w 2944854"/>
                              <a:gd name="connsiteY2" fmla="*/ 1228607 h 1316375"/>
                              <a:gd name="connsiteX3" fmla="*/ 911064 w 2944854"/>
                              <a:gd name="connsiteY3" fmla="*/ 837478 h 1316375"/>
                              <a:gd name="connsiteX4" fmla="*/ 883456 w 2944854"/>
                              <a:gd name="connsiteY4" fmla="*/ 450949 h 1316375"/>
                              <a:gd name="connsiteX5" fmla="*/ 161047 w 2944854"/>
                              <a:gd name="connsiteY5" fmla="*/ 119640 h 1316375"/>
                              <a:gd name="connsiteX6" fmla="*/ 404917 w 2944854"/>
                              <a:gd name="connsiteY6" fmla="*/ 50617 h 1316375"/>
                              <a:gd name="connsiteX7" fmla="*/ 1477028 w 2944854"/>
                              <a:gd name="connsiteY7" fmla="*/ 501566 h 1316375"/>
                              <a:gd name="connsiteX8" fmla="*/ 2572146 w 2944854"/>
                              <a:gd name="connsiteY8" fmla="*/ 0 h 1316375"/>
                              <a:gd name="connsiteX9" fmla="*/ 2875834 w 2944854"/>
                              <a:gd name="connsiteY9" fmla="*/ 96632 h 1316375"/>
                              <a:gd name="connsiteX10" fmla="*/ 2079803 w 2944854"/>
                              <a:gd name="connsiteY10" fmla="*/ 432543 h 1316375"/>
                              <a:gd name="connsiteX11" fmla="*/ 2240850 w 2944854"/>
                              <a:gd name="connsiteY11" fmla="*/ 920305 h 1316375"/>
                              <a:gd name="connsiteX12" fmla="*/ 2944854 w 2944854"/>
                              <a:gd name="connsiteY12" fmla="*/ 1228607 h 1316375"/>
                              <a:gd name="connsiteX13" fmla="*/ 2756623 w 2944854"/>
                              <a:gd name="connsiteY13" fmla="*/ 1316375 h 1316375"/>
                              <a:gd name="connsiteX14" fmla="*/ 1486231 w 2944854"/>
                              <a:gd name="connsiteY14" fmla="*/ 727041 h 1316375"/>
                              <a:gd name="connsiteX0" fmla="*/ 1486231 w 3024520"/>
                              <a:gd name="connsiteY0" fmla="*/ 727041 h 1316375"/>
                              <a:gd name="connsiteX1" fmla="*/ 257675 w 3024520"/>
                              <a:gd name="connsiteY1" fmla="*/ 1302232 h 1316375"/>
                              <a:gd name="connsiteX2" fmla="*/ 0 w 3024520"/>
                              <a:gd name="connsiteY2" fmla="*/ 1228607 h 1316375"/>
                              <a:gd name="connsiteX3" fmla="*/ 911064 w 3024520"/>
                              <a:gd name="connsiteY3" fmla="*/ 837478 h 1316375"/>
                              <a:gd name="connsiteX4" fmla="*/ 883456 w 3024520"/>
                              <a:gd name="connsiteY4" fmla="*/ 450949 h 1316375"/>
                              <a:gd name="connsiteX5" fmla="*/ 161047 w 3024520"/>
                              <a:gd name="connsiteY5" fmla="*/ 119640 h 1316375"/>
                              <a:gd name="connsiteX6" fmla="*/ 404917 w 3024520"/>
                              <a:gd name="connsiteY6" fmla="*/ 50617 h 1316375"/>
                              <a:gd name="connsiteX7" fmla="*/ 1477028 w 3024520"/>
                              <a:gd name="connsiteY7" fmla="*/ 501566 h 1316375"/>
                              <a:gd name="connsiteX8" fmla="*/ 2572146 w 3024520"/>
                              <a:gd name="connsiteY8" fmla="*/ 0 h 1316375"/>
                              <a:gd name="connsiteX9" fmla="*/ 2875834 w 3024520"/>
                              <a:gd name="connsiteY9" fmla="*/ 96632 h 1316375"/>
                              <a:gd name="connsiteX10" fmla="*/ 2079803 w 3024520"/>
                              <a:gd name="connsiteY10" fmla="*/ 432543 h 1316375"/>
                              <a:gd name="connsiteX11" fmla="*/ 2240850 w 3024520"/>
                              <a:gd name="connsiteY11" fmla="*/ 920305 h 1316375"/>
                              <a:gd name="connsiteX12" fmla="*/ 3024520 w 3024520"/>
                              <a:gd name="connsiteY12" fmla="*/ 1228607 h 1316375"/>
                              <a:gd name="connsiteX13" fmla="*/ 2756623 w 3024520"/>
                              <a:gd name="connsiteY13" fmla="*/ 1316375 h 1316375"/>
                              <a:gd name="connsiteX14" fmla="*/ 1486231 w 3024520"/>
                              <a:gd name="connsiteY14" fmla="*/ 727041 h 1316375"/>
                              <a:gd name="connsiteX0" fmla="*/ 1537780 w 3076069"/>
                              <a:gd name="connsiteY0" fmla="*/ 727041 h 1316375"/>
                              <a:gd name="connsiteX1" fmla="*/ 309224 w 3076069"/>
                              <a:gd name="connsiteY1" fmla="*/ 1302232 h 1316375"/>
                              <a:gd name="connsiteX2" fmla="*/ 0 w 3076069"/>
                              <a:gd name="connsiteY2" fmla="*/ 1228607 h 1316375"/>
                              <a:gd name="connsiteX3" fmla="*/ 962613 w 3076069"/>
                              <a:gd name="connsiteY3" fmla="*/ 837478 h 1316375"/>
                              <a:gd name="connsiteX4" fmla="*/ 935005 w 3076069"/>
                              <a:gd name="connsiteY4" fmla="*/ 450949 h 1316375"/>
                              <a:gd name="connsiteX5" fmla="*/ 212596 w 3076069"/>
                              <a:gd name="connsiteY5" fmla="*/ 119640 h 1316375"/>
                              <a:gd name="connsiteX6" fmla="*/ 456466 w 3076069"/>
                              <a:gd name="connsiteY6" fmla="*/ 50617 h 1316375"/>
                              <a:gd name="connsiteX7" fmla="*/ 1528577 w 3076069"/>
                              <a:gd name="connsiteY7" fmla="*/ 501566 h 1316375"/>
                              <a:gd name="connsiteX8" fmla="*/ 2623695 w 3076069"/>
                              <a:gd name="connsiteY8" fmla="*/ 0 h 1316375"/>
                              <a:gd name="connsiteX9" fmla="*/ 2927383 w 3076069"/>
                              <a:gd name="connsiteY9" fmla="*/ 96632 h 1316375"/>
                              <a:gd name="connsiteX10" fmla="*/ 2131352 w 3076069"/>
                              <a:gd name="connsiteY10" fmla="*/ 432543 h 1316375"/>
                              <a:gd name="connsiteX11" fmla="*/ 2292399 w 3076069"/>
                              <a:gd name="connsiteY11" fmla="*/ 920305 h 1316375"/>
                              <a:gd name="connsiteX12" fmla="*/ 3076069 w 3076069"/>
                              <a:gd name="connsiteY12" fmla="*/ 1228607 h 1316375"/>
                              <a:gd name="connsiteX13" fmla="*/ 2808172 w 3076069"/>
                              <a:gd name="connsiteY13" fmla="*/ 1316375 h 1316375"/>
                              <a:gd name="connsiteX14" fmla="*/ 1537780 w 3076069"/>
                              <a:gd name="connsiteY14" fmla="*/ 727041 h 1316375"/>
                              <a:gd name="connsiteX0" fmla="*/ 1537780 w 3076069"/>
                              <a:gd name="connsiteY0" fmla="*/ 727041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27041 h 1321259"/>
                              <a:gd name="connsiteX0" fmla="*/ 1537780 w 3076069"/>
                              <a:gd name="connsiteY0" fmla="*/ 750825 h 1321259"/>
                              <a:gd name="connsiteX1" fmla="*/ 313981 w 3076069"/>
                              <a:gd name="connsiteY1" fmla="*/ 1321259 h 1321259"/>
                              <a:gd name="connsiteX2" fmla="*/ 0 w 3076069"/>
                              <a:gd name="connsiteY2" fmla="*/ 1228607 h 1321259"/>
                              <a:gd name="connsiteX3" fmla="*/ 962613 w 3076069"/>
                              <a:gd name="connsiteY3" fmla="*/ 837478 h 1321259"/>
                              <a:gd name="connsiteX4" fmla="*/ 935005 w 3076069"/>
                              <a:gd name="connsiteY4" fmla="*/ 450949 h 1321259"/>
                              <a:gd name="connsiteX5" fmla="*/ 212596 w 3076069"/>
                              <a:gd name="connsiteY5" fmla="*/ 119640 h 1321259"/>
                              <a:gd name="connsiteX6" fmla="*/ 456466 w 3076069"/>
                              <a:gd name="connsiteY6" fmla="*/ 50617 h 1321259"/>
                              <a:gd name="connsiteX7" fmla="*/ 1528577 w 3076069"/>
                              <a:gd name="connsiteY7" fmla="*/ 501566 h 1321259"/>
                              <a:gd name="connsiteX8" fmla="*/ 2623695 w 3076069"/>
                              <a:gd name="connsiteY8" fmla="*/ 0 h 1321259"/>
                              <a:gd name="connsiteX9" fmla="*/ 2927383 w 3076069"/>
                              <a:gd name="connsiteY9" fmla="*/ 96632 h 1321259"/>
                              <a:gd name="connsiteX10" fmla="*/ 2131352 w 3076069"/>
                              <a:gd name="connsiteY10" fmla="*/ 432543 h 1321259"/>
                              <a:gd name="connsiteX11" fmla="*/ 2292399 w 3076069"/>
                              <a:gd name="connsiteY11" fmla="*/ 920305 h 1321259"/>
                              <a:gd name="connsiteX12" fmla="*/ 3076069 w 3076069"/>
                              <a:gd name="connsiteY12" fmla="*/ 1228607 h 1321259"/>
                              <a:gd name="connsiteX13" fmla="*/ 2808172 w 3076069"/>
                              <a:gd name="connsiteY13" fmla="*/ 1316375 h 1321259"/>
                              <a:gd name="connsiteX14" fmla="*/ 1537780 w 3076069"/>
                              <a:gd name="connsiteY14" fmla="*/ 750825 h 132125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076069" h="1321259">
                                <a:moveTo>
                                  <a:pt x="1537780" y="750825"/>
                                </a:moveTo>
                                <a:lnTo>
                                  <a:pt x="313981" y="1321259"/>
                                </a:lnTo>
                                <a:lnTo>
                                  <a:pt x="0" y="1228607"/>
                                </a:lnTo>
                                <a:lnTo>
                                  <a:pt x="962613" y="837478"/>
                                </a:lnTo>
                                <a:lnTo>
                                  <a:pt x="935005" y="450949"/>
                                </a:lnTo>
                                <a:lnTo>
                                  <a:pt x="212596" y="119640"/>
                                </a:lnTo>
                                <a:lnTo>
                                  <a:pt x="456466" y="50617"/>
                                </a:lnTo>
                                <a:lnTo>
                                  <a:pt x="1528577" y="501566"/>
                                </a:lnTo>
                                <a:lnTo>
                                  <a:pt x="2623695" y="0"/>
                                </a:lnTo>
                                <a:lnTo>
                                  <a:pt x="2927383" y="96632"/>
                                </a:lnTo>
                                <a:lnTo>
                                  <a:pt x="2131352" y="432543"/>
                                </a:lnTo>
                                <a:lnTo>
                                  <a:pt x="2292399" y="920305"/>
                                </a:lnTo>
                                <a:lnTo>
                                  <a:pt x="3076069" y="1228607"/>
                                </a:lnTo>
                                <a:lnTo>
                                  <a:pt x="2808172" y="1316375"/>
                                </a:lnTo>
                                <a:lnTo>
                                  <a:pt x="1537780" y="7508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60000"/>
                              <a:lumOff val="40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5" name="Freeform 754">
                            <a:extLst>
                              <a:ext uri="{FF2B5EF4-FFF2-40B4-BE49-F238E27FC236}">
                                <a16:creationId xmlns:a16="http://schemas.microsoft.com/office/drawing/2014/main" id="{70168348-6BB3-A44B-B3DC-B315B168EF41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102655" y="1633412"/>
                            <a:ext cx="662444" cy="111846"/>
                          </a:xfrm>
                          <a:custGeom>
                            <a:avLst/>
                            <a:gdLst>
                              <a:gd name="connsiteX0" fmla="*/ 0 w 3645229"/>
                              <a:gd name="connsiteY0" fmla="*/ 214441 h 923747"/>
                              <a:gd name="connsiteX1" fmla="*/ 659770 w 3645229"/>
                              <a:gd name="connsiteY1" fmla="*/ 16495 h 923747"/>
                              <a:gd name="connsiteX2" fmla="*/ 1814367 w 3645229"/>
                              <a:gd name="connsiteY2" fmla="*/ 511360 h 923747"/>
                              <a:gd name="connsiteX3" fmla="*/ 2968965 w 3645229"/>
                              <a:gd name="connsiteY3" fmla="*/ 0 h 923747"/>
                              <a:gd name="connsiteX4" fmla="*/ 3645229 w 3645229"/>
                              <a:gd name="connsiteY4" fmla="*/ 197946 h 923747"/>
                              <a:gd name="connsiteX5" fmla="*/ 3199884 w 3645229"/>
                              <a:gd name="connsiteY5" fmla="*/ 461874 h 923747"/>
                              <a:gd name="connsiteX6" fmla="*/ 2985459 w 3645229"/>
                              <a:gd name="connsiteY6" fmla="*/ 379396 h 923747"/>
                              <a:gd name="connsiteX7" fmla="*/ 1830861 w 3645229"/>
                              <a:gd name="connsiteY7" fmla="*/ 923747 h 923747"/>
                              <a:gd name="connsiteX8" fmla="*/ 676264 w 3645229"/>
                              <a:gd name="connsiteY8" fmla="*/ 412387 h 923747"/>
                              <a:gd name="connsiteX9" fmla="*/ 527816 w 3645229"/>
                              <a:gd name="connsiteY9" fmla="*/ 478369 h 923747"/>
                              <a:gd name="connsiteX10" fmla="*/ 0 w 3645229"/>
                              <a:gd name="connsiteY10" fmla="*/ 21444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78369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71662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23747"/>
                              <a:gd name="connsiteX1" fmla="*/ 655168 w 3640627"/>
                              <a:gd name="connsiteY1" fmla="*/ 16495 h 923747"/>
                              <a:gd name="connsiteX2" fmla="*/ 1809765 w 3640627"/>
                              <a:gd name="connsiteY2" fmla="*/ 511360 h 923747"/>
                              <a:gd name="connsiteX3" fmla="*/ 2964363 w 3640627"/>
                              <a:gd name="connsiteY3" fmla="*/ 0 h 923747"/>
                              <a:gd name="connsiteX4" fmla="*/ 3640627 w 3640627"/>
                              <a:gd name="connsiteY4" fmla="*/ 197946 h 923747"/>
                              <a:gd name="connsiteX5" fmla="*/ 3195282 w 3640627"/>
                              <a:gd name="connsiteY5" fmla="*/ 461874 h 923747"/>
                              <a:gd name="connsiteX6" fmla="*/ 2980857 w 3640627"/>
                              <a:gd name="connsiteY6" fmla="*/ 379396 h 923747"/>
                              <a:gd name="connsiteX7" fmla="*/ 1826259 w 3640627"/>
                              <a:gd name="connsiteY7" fmla="*/ 923747 h 923747"/>
                              <a:gd name="connsiteX8" fmla="*/ 690067 w 3640627"/>
                              <a:gd name="connsiteY8" fmla="*/ 412387 h 923747"/>
                              <a:gd name="connsiteX9" fmla="*/ 523214 w 3640627"/>
                              <a:gd name="connsiteY9" fmla="*/ 482971 h 923747"/>
                              <a:gd name="connsiteX10" fmla="*/ 0 w 3640627"/>
                              <a:gd name="connsiteY10" fmla="*/ 242051 h 923747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09765 w 3640627"/>
                              <a:gd name="connsiteY2" fmla="*/ 511360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2980857 w 3640627"/>
                              <a:gd name="connsiteY6" fmla="*/ 379396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640627"/>
                              <a:gd name="connsiteY0" fmla="*/ 242051 h 946755"/>
                              <a:gd name="connsiteX1" fmla="*/ 655168 w 3640627"/>
                              <a:gd name="connsiteY1" fmla="*/ 16495 h 946755"/>
                              <a:gd name="connsiteX2" fmla="*/ 1855778 w 3640627"/>
                              <a:gd name="connsiteY2" fmla="*/ 534367 h 946755"/>
                              <a:gd name="connsiteX3" fmla="*/ 2964363 w 3640627"/>
                              <a:gd name="connsiteY3" fmla="*/ 0 h 946755"/>
                              <a:gd name="connsiteX4" fmla="*/ 3640627 w 3640627"/>
                              <a:gd name="connsiteY4" fmla="*/ 197946 h 946755"/>
                              <a:gd name="connsiteX5" fmla="*/ 3195282 w 3640627"/>
                              <a:gd name="connsiteY5" fmla="*/ 461874 h 946755"/>
                              <a:gd name="connsiteX6" fmla="*/ 3008465 w 3640627"/>
                              <a:gd name="connsiteY6" fmla="*/ 402404 h 946755"/>
                              <a:gd name="connsiteX7" fmla="*/ 1876873 w 3640627"/>
                              <a:gd name="connsiteY7" fmla="*/ 946755 h 946755"/>
                              <a:gd name="connsiteX8" fmla="*/ 690067 w 3640627"/>
                              <a:gd name="connsiteY8" fmla="*/ 412387 h 946755"/>
                              <a:gd name="connsiteX9" fmla="*/ 523214 w 3640627"/>
                              <a:gd name="connsiteY9" fmla="*/ 482971 h 946755"/>
                              <a:gd name="connsiteX10" fmla="*/ 0 w 3640627"/>
                              <a:gd name="connsiteY10" fmla="*/ 242051 h 946755"/>
                              <a:gd name="connsiteX0" fmla="*/ 0 w 3723451"/>
                              <a:gd name="connsiteY0" fmla="*/ 242051 h 946755"/>
                              <a:gd name="connsiteX1" fmla="*/ 655168 w 3723451"/>
                              <a:gd name="connsiteY1" fmla="*/ 16495 h 946755"/>
                              <a:gd name="connsiteX2" fmla="*/ 1855778 w 3723451"/>
                              <a:gd name="connsiteY2" fmla="*/ 534367 h 946755"/>
                              <a:gd name="connsiteX3" fmla="*/ 2964363 w 3723451"/>
                              <a:gd name="connsiteY3" fmla="*/ 0 h 946755"/>
                              <a:gd name="connsiteX4" fmla="*/ 3723451 w 3723451"/>
                              <a:gd name="connsiteY4" fmla="*/ 220954 h 946755"/>
                              <a:gd name="connsiteX5" fmla="*/ 3195282 w 3723451"/>
                              <a:gd name="connsiteY5" fmla="*/ 461874 h 946755"/>
                              <a:gd name="connsiteX6" fmla="*/ 3008465 w 3723451"/>
                              <a:gd name="connsiteY6" fmla="*/ 402404 h 946755"/>
                              <a:gd name="connsiteX7" fmla="*/ 1876873 w 3723451"/>
                              <a:gd name="connsiteY7" fmla="*/ 946755 h 946755"/>
                              <a:gd name="connsiteX8" fmla="*/ 690067 w 3723451"/>
                              <a:gd name="connsiteY8" fmla="*/ 412387 h 946755"/>
                              <a:gd name="connsiteX9" fmla="*/ 523214 w 3723451"/>
                              <a:gd name="connsiteY9" fmla="*/ 482971 h 946755"/>
                              <a:gd name="connsiteX10" fmla="*/ 0 w 3723451"/>
                              <a:gd name="connsiteY10" fmla="*/ 242051 h 946755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08465 w 3723451"/>
                              <a:gd name="connsiteY6" fmla="*/ 388599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95282 w 3723451"/>
                              <a:gd name="connsiteY5" fmla="*/ 448069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690067 w 3723451"/>
                              <a:gd name="connsiteY8" fmla="*/ 398582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  <a:gd name="connsiteX0" fmla="*/ 0 w 3723451"/>
                              <a:gd name="connsiteY0" fmla="*/ 228246 h 932950"/>
                              <a:gd name="connsiteX1" fmla="*/ 655168 w 3723451"/>
                              <a:gd name="connsiteY1" fmla="*/ 2690 h 932950"/>
                              <a:gd name="connsiteX2" fmla="*/ 1855778 w 3723451"/>
                              <a:gd name="connsiteY2" fmla="*/ 520562 h 932950"/>
                              <a:gd name="connsiteX3" fmla="*/ 3001174 w 3723451"/>
                              <a:gd name="connsiteY3" fmla="*/ 0 h 932950"/>
                              <a:gd name="connsiteX4" fmla="*/ 3723451 w 3723451"/>
                              <a:gd name="connsiteY4" fmla="*/ 207149 h 932950"/>
                              <a:gd name="connsiteX5" fmla="*/ 3186079 w 3723451"/>
                              <a:gd name="connsiteY5" fmla="*/ 461874 h 932950"/>
                              <a:gd name="connsiteX6" fmla="*/ 3013067 w 3723451"/>
                              <a:gd name="connsiteY6" fmla="*/ 393200 h 932950"/>
                              <a:gd name="connsiteX7" fmla="*/ 1876873 w 3723451"/>
                              <a:gd name="connsiteY7" fmla="*/ 932950 h 932950"/>
                              <a:gd name="connsiteX8" fmla="*/ 711613 w 3723451"/>
                              <a:gd name="connsiteY8" fmla="*/ 413055 h 932950"/>
                              <a:gd name="connsiteX9" fmla="*/ 523214 w 3723451"/>
                              <a:gd name="connsiteY9" fmla="*/ 469166 h 932950"/>
                              <a:gd name="connsiteX10" fmla="*/ 0 w 3723451"/>
                              <a:gd name="connsiteY10" fmla="*/ 228246 h 9329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723451" h="932950">
                                <a:moveTo>
                                  <a:pt x="0" y="228246"/>
                                </a:moveTo>
                                <a:lnTo>
                                  <a:pt x="655168" y="2690"/>
                                </a:lnTo>
                                <a:lnTo>
                                  <a:pt x="1855778" y="520562"/>
                                </a:lnTo>
                                <a:lnTo>
                                  <a:pt x="3001174" y="0"/>
                                </a:lnTo>
                                <a:lnTo>
                                  <a:pt x="3723451" y="207149"/>
                                </a:lnTo>
                                <a:lnTo>
                                  <a:pt x="3186079" y="461874"/>
                                </a:lnTo>
                                <a:lnTo>
                                  <a:pt x="3013067" y="393200"/>
                                </a:lnTo>
                                <a:lnTo>
                                  <a:pt x="1876873" y="932950"/>
                                </a:lnTo>
                                <a:lnTo>
                                  <a:pt x="711613" y="413055"/>
                                </a:lnTo>
                                <a:lnTo>
                                  <a:pt x="523214" y="469166"/>
                                </a:lnTo>
                                <a:lnTo>
                                  <a:pt x="0" y="2282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6" name="Freeform 755">
                            <a:extLst>
                              <a:ext uri="{FF2B5EF4-FFF2-40B4-BE49-F238E27FC236}">
                                <a16:creationId xmlns:a16="http://schemas.microsoft.com/office/drawing/2014/main" id="{5BBBC961-9879-9F47-83D3-63D60E7E7616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536889" y="1728599"/>
                            <a:ext cx="244057" cy="97568"/>
                          </a:xfrm>
                          <a:custGeom>
                            <a:avLst/>
                            <a:gdLst>
                              <a:gd name="connsiteX0" fmla="*/ 55216 w 1421812"/>
                              <a:gd name="connsiteY0" fmla="*/ 0 h 800665"/>
                              <a:gd name="connsiteX1" fmla="*/ 1421812 w 1421812"/>
                              <a:gd name="connsiteY1" fmla="*/ 625807 h 800665"/>
                              <a:gd name="connsiteX2" fmla="*/ 947874 w 1421812"/>
                              <a:gd name="connsiteY2" fmla="*/ 800665 h 800665"/>
                              <a:gd name="connsiteX3" fmla="*/ 50614 w 1421812"/>
                              <a:gd name="connsiteY3" fmla="*/ 404934 h 800665"/>
                              <a:gd name="connsiteX4" fmla="*/ 0 w 1421812"/>
                              <a:gd name="connsiteY4" fmla="*/ 404934 h 800665"/>
                              <a:gd name="connsiteX5" fmla="*/ 55216 w 1421812"/>
                              <a:gd name="connsiteY5" fmla="*/ 0 h 800665"/>
                              <a:gd name="connsiteX0" fmla="*/ 4602 w 1371198"/>
                              <a:gd name="connsiteY0" fmla="*/ 0 h 800665"/>
                              <a:gd name="connsiteX1" fmla="*/ 1371198 w 1371198"/>
                              <a:gd name="connsiteY1" fmla="*/ 625807 h 800665"/>
                              <a:gd name="connsiteX2" fmla="*/ 897260 w 1371198"/>
                              <a:gd name="connsiteY2" fmla="*/ 800665 h 800665"/>
                              <a:gd name="connsiteX3" fmla="*/ 0 w 1371198"/>
                              <a:gd name="connsiteY3" fmla="*/ 404934 h 800665"/>
                              <a:gd name="connsiteX4" fmla="*/ 4602 w 1371198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0665"/>
                              <a:gd name="connsiteX1" fmla="*/ 1366596 w 1366596"/>
                              <a:gd name="connsiteY1" fmla="*/ 625807 h 800665"/>
                              <a:gd name="connsiteX2" fmla="*/ 892658 w 1366596"/>
                              <a:gd name="connsiteY2" fmla="*/ 800665 h 800665"/>
                              <a:gd name="connsiteX3" fmla="*/ 4601 w 1366596"/>
                              <a:gd name="connsiteY3" fmla="*/ 427942 h 800665"/>
                              <a:gd name="connsiteX4" fmla="*/ 0 w 1366596"/>
                              <a:gd name="connsiteY4" fmla="*/ 0 h 800665"/>
                              <a:gd name="connsiteX0" fmla="*/ 0 w 1366596"/>
                              <a:gd name="connsiteY0" fmla="*/ 0 h 809868"/>
                              <a:gd name="connsiteX1" fmla="*/ 1366596 w 1366596"/>
                              <a:gd name="connsiteY1" fmla="*/ 625807 h 809868"/>
                              <a:gd name="connsiteX2" fmla="*/ 865050 w 1366596"/>
                              <a:gd name="connsiteY2" fmla="*/ 809868 h 809868"/>
                              <a:gd name="connsiteX3" fmla="*/ 4601 w 1366596"/>
                              <a:gd name="connsiteY3" fmla="*/ 427942 h 809868"/>
                              <a:gd name="connsiteX4" fmla="*/ 0 w 1366596"/>
                              <a:gd name="connsiteY4" fmla="*/ 0 h 80986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66596" h="809868">
                                <a:moveTo>
                                  <a:pt x="0" y="0"/>
                                </a:moveTo>
                                <a:lnTo>
                                  <a:pt x="1366596" y="625807"/>
                                </a:lnTo>
                                <a:lnTo>
                                  <a:pt x="865050" y="809868"/>
                                </a:lnTo>
                                <a:lnTo>
                                  <a:pt x="4601" y="427942"/>
                                </a:lnTo>
                                <a:cubicBezTo>
                                  <a:pt x="-1535" y="105836"/>
                                  <a:pt x="1534" y="142647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7" name="Freeform 756">
                            <a:extLst>
                              <a:ext uri="{FF2B5EF4-FFF2-40B4-BE49-F238E27FC236}">
                                <a16:creationId xmlns:a16="http://schemas.microsoft.com/office/drawing/2014/main" id="{9F7AF4E8-DF0D-574C-AE6D-C228DDB00439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2089977" y="1730980"/>
                            <a:ext cx="240888" cy="95187"/>
                          </a:xfrm>
                          <a:custGeom>
                            <a:avLst/>
                            <a:gdLst>
                              <a:gd name="connsiteX0" fmla="*/ 1329786 w 1348191"/>
                              <a:gd name="connsiteY0" fmla="*/ 0 h 809869"/>
                              <a:gd name="connsiteX1" fmla="*/ 1348191 w 1348191"/>
                              <a:gd name="connsiteY1" fmla="*/ 400333 h 809869"/>
                              <a:gd name="connsiteX2" fmla="*/ 487742 w 1348191"/>
                              <a:gd name="connsiteY2" fmla="*/ 809869 h 809869"/>
                              <a:gd name="connsiteX3" fmla="*/ 0 w 1348191"/>
                              <a:gd name="connsiteY3" fmla="*/ 630409 h 809869"/>
                              <a:gd name="connsiteX4" fmla="*/ 1329786 w 1348191"/>
                              <a:gd name="connsiteY4" fmla="*/ 0 h 809869"/>
                              <a:gd name="connsiteX0" fmla="*/ 1329786 w 1348191"/>
                              <a:gd name="connsiteY0" fmla="*/ 0 h 791462"/>
                              <a:gd name="connsiteX1" fmla="*/ 1348191 w 1348191"/>
                              <a:gd name="connsiteY1" fmla="*/ 381926 h 791462"/>
                              <a:gd name="connsiteX2" fmla="*/ 487742 w 1348191"/>
                              <a:gd name="connsiteY2" fmla="*/ 791462 h 791462"/>
                              <a:gd name="connsiteX3" fmla="*/ 0 w 1348191"/>
                              <a:gd name="connsiteY3" fmla="*/ 612002 h 791462"/>
                              <a:gd name="connsiteX4" fmla="*/ 1329786 w 1348191"/>
                              <a:gd name="connsiteY4" fmla="*/ 0 h 7914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348191" h="791462">
                                <a:moveTo>
                                  <a:pt x="1329786" y="0"/>
                                </a:moveTo>
                                <a:lnTo>
                                  <a:pt x="1348191" y="381926"/>
                                </a:lnTo>
                                <a:lnTo>
                                  <a:pt x="487742" y="791462"/>
                                </a:lnTo>
                                <a:lnTo>
                                  <a:pt x="0" y="612002"/>
                                </a:lnTo>
                                <a:lnTo>
                                  <a:pt x="13297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33CC">
                              <a:lumMod val="75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p:spPr>
                        <p:txBody>
                          <a:bodyPr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cxnSp>
                        <p:nvCxnSpPr>
                          <p:cNvPr id="758" name="Straight Connector 757">
                            <a:extLst>
                              <a:ext uri="{FF2B5EF4-FFF2-40B4-BE49-F238E27FC236}">
                                <a16:creationId xmlns:a16="http://schemas.microsoft.com/office/drawing/2014/main" id="{AFD7AD8E-766C-EF47-B73B-8661F3511F9F}"/>
                              </a:ext>
                            </a:extLst>
                          </p:cNvPr>
                          <p:cNvCxnSpPr>
                            <a:endCxn id="753" idx="2"/>
                          </p:cNvCxnSpPr>
                          <p:nvPr/>
                        </p:nvCxnSpPr>
                        <p:spPr bwMode="auto">
                          <a:xfrm flipH="1" flipV="1">
                            <a:off x="1871277" y="1735739"/>
                            <a:ext cx="3169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  <p:cxnSp>
                        <p:nvCxnSpPr>
                          <p:cNvPr id="759" name="Straight Connector 758">
                            <a:extLst>
                              <a:ext uri="{FF2B5EF4-FFF2-40B4-BE49-F238E27FC236}">
                                <a16:creationId xmlns:a16="http://schemas.microsoft.com/office/drawing/2014/main" id="{18A9AECB-70DF-CD4B-8109-6E3587A404DB}"/>
                              </a:ext>
                            </a:extLst>
                          </p:cNvPr>
                          <p:cNvCxnSpPr/>
                          <p:nvPr/>
                        </p:nvCxnSpPr>
                        <p:spPr bwMode="auto">
                          <a:xfrm flipH="1" flipV="1">
                            <a:off x="2996477" y="1733359"/>
                            <a:ext cx="3171" cy="123743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000000"/>
                            </a:solidFill>
                            <a:prstDash val="solid"/>
                          </a:ln>
                          <a:effectLst>
                            <a:outerShdw blurRad="40005" dist="19939" dir="5400000" algn="tl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p:spPr>
                      </p:cxnSp>
                    </p:grpSp>
                    <p:grpSp>
                      <p:nvGrpSpPr>
                        <p:cNvPr id="748" name="Group 747">
                          <a:extLst>
                            <a:ext uri="{FF2B5EF4-FFF2-40B4-BE49-F238E27FC236}">
                              <a16:creationId xmlns:a16="http://schemas.microsoft.com/office/drawing/2014/main" id="{6DBAAB73-EF58-DC45-99FD-A7CCF2A13445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770362" y="2873352"/>
                          <a:ext cx="441422" cy="369332"/>
                          <a:chOff x="667045" y="1708643"/>
                          <a:chExt cx="441422" cy="369332"/>
                        </a:xfrm>
                      </p:grpSpPr>
                      <p:sp>
                        <p:nvSpPr>
                          <p:cNvPr id="749" name="Oval 748">
                            <a:extLst>
                              <a:ext uri="{FF2B5EF4-FFF2-40B4-BE49-F238E27FC236}">
                                <a16:creationId xmlns:a16="http://schemas.microsoft.com/office/drawing/2014/main" id="{81F5B65C-090F-864B-9D3D-6862C07634E5}"/>
                              </a:ext>
                            </a:extLst>
                          </p:cNvPr>
                          <p:cNvSpPr/>
                          <p:nvPr/>
                        </p:nvSpPr>
                        <p:spPr bwMode="auto">
                          <a:xfrm>
                            <a:off x="725417" y="1787240"/>
                            <a:ext cx="356365" cy="231962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76000"/>
                            </a:srgbClr>
                          </a:solidFill>
                          <a:ln w="9525" cap="flat" cmpd="sng" algn="ctr">
                            <a:noFill/>
                            <a:prstDash val="solid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marL="0" marR="0" lvl="0" indent="0" algn="ctr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endParaRPr kumimoji="0" lang="en-US" sz="18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Gill Sans MT"/>
                              <a:ea typeface="+mn-ea"/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750" name="TextBox 749">
                            <a:extLst>
                              <a:ext uri="{FF2B5EF4-FFF2-40B4-BE49-F238E27FC236}">
                                <a16:creationId xmlns:a16="http://schemas.microsoft.com/office/drawing/2014/main" id="{C53E106B-77FA-C14C-9B6D-EE6DFB6EC332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667045" y="1708643"/>
                            <a:ext cx="441422" cy="369332"/>
                          </a:xfrm>
                          <a:prstGeom prst="rect">
                            <a:avLst/>
                          </a:prstGeom>
                          <a:noFill/>
                        </p:spPr>
                        <p:txBody>
                          <a:bodyPr wrap="none" rtlCol="0">
                            <a:spAutoFit/>
                          </a:bodyPr>
                          <a:lstStyle/>
                          <a:p>
                            <a:pPr marL="0" marR="0" lvl="0" indent="0" defTabSz="914400" eaLnBrk="0" fontAlgn="base" latinLnBrk="0" hangingPunct="0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sz="18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ＭＳ Ｐゴシック" charset="0"/>
                              </a:rPr>
                              <a:t>1a</a:t>
                            </a:r>
                          </a:p>
                        </p:txBody>
                      </p:sp>
                    </p:grpSp>
                  </p:grpSp>
                  <p:cxnSp>
                    <p:nvCxnSpPr>
                      <p:cNvPr id="743" name="Straight Connector 742">
                        <a:extLst>
                          <a:ext uri="{FF2B5EF4-FFF2-40B4-BE49-F238E27FC236}">
                            <a16:creationId xmlns:a16="http://schemas.microsoft.com/office/drawing/2014/main" id="{E4797E7A-8ED8-6C41-8674-EAEC8D18D707}"/>
                          </a:ext>
                        </a:extLst>
                      </p:cNvPr>
                      <p:cNvCxnSpPr>
                        <a:stCxn id="790" idx="7"/>
                      </p:cNvCxnSpPr>
                      <p:nvPr/>
                    </p:nvCxnSpPr>
                    <p:spPr bwMode="auto">
                      <a:xfrm>
                        <a:off x="2218708" y="3154477"/>
                        <a:ext cx="480042" cy="369773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4" name="Straight Connector 743">
                        <a:extLst>
                          <a:ext uri="{FF2B5EF4-FFF2-40B4-BE49-F238E27FC236}">
                            <a16:creationId xmlns:a16="http://schemas.microsoft.com/office/drawing/2014/main" id="{54F17AFF-28C1-274F-9EF2-34DCACE28535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>
                        <a:off x="1300073" y="3786304"/>
                        <a:ext cx="477927" cy="357071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5" name="Straight Connector 744">
                        <a:extLst>
                          <a:ext uri="{FF2B5EF4-FFF2-40B4-BE49-F238E27FC236}">
                            <a16:creationId xmlns:a16="http://schemas.microsoft.com/office/drawing/2014/main" id="{AFC3917C-96A3-2D47-9010-605714E6DC3A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2196042" y="3783542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cxnSp>
                    <p:nvCxnSpPr>
                      <p:cNvPr id="746" name="Straight Connector 745">
                        <a:extLst>
                          <a:ext uri="{FF2B5EF4-FFF2-40B4-BE49-F238E27FC236}">
                            <a16:creationId xmlns:a16="http://schemas.microsoft.com/office/drawing/2014/main" id="{FDD35AF7-CBC3-BA4C-88CF-D5CCFA98DA28}"/>
                          </a:ext>
                        </a:extLst>
                      </p:cNvPr>
                      <p:cNvCxnSpPr/>
                      <p:nvPr/>
                    </p:nvCxnSpPr>
                    <p:spPr bwMode="auto">
                      <a:xfrm flipH="1">
                        <a:off x="1287553" y="3166946"/>
                        <a:ext cx="508002" cy="349250"/>
                      </a:xfrm>
                      <a:prstGeom prst="line">
                        <a:avLst/>
                      </a:prstGeom>
                      <a:solidFill>
                        <a:srgbClr val="00CC99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</p:grpSp>
              </p:grpSp>
              <p:sp>
                <p:nvSpPr>
                  <p:cNvPr id="735" name="TextBox 734">
                    <a:extLst>
                      <a:ext uri="{FF2B5EF4-FFF2-40B4-BE49-F238E27FC236}">
                        <a16:creationId xmlns:a16="http://schemas.microsoft.com/office/drawing/2014/main" id="{3A6530A1-EBC7-8447-8BD9-642637A446B5}"/>
                      </a:ext>
                    </a:extLst>
                  </p:cNvPr>
                  <p:cNvSpPr txBox="1"/>
                  <p:nvPr/>
                </p:nvSpPr>
                <p:spPr>
                  <a:xfrm>
                    <a:off x="1430686" y="4247082"/>
                    <a:ext cx="753532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2000" dirty="0">
                        <a:solidFill>
                          <a:srgbClr val="000090"/>
                        </a:solidFill>
                        <a:latin typeface="Arial" charset="0"/>
                        <a:ea typeface="ＭＳ Ｐゴシック" charset="0"/>
                      </a:rPr>
                      <a:t>AS 1</a:t>
                    </a:r>
                  </a:p>
                </p:txBody>
              </p:sp>
              <p:cxnSp>
                <p:nvCxnSpPr>
                  <p:cNvPr id="736" name="Straight Connector 735">
                    <a:extLst>
                      <a:ext uri="{FF2B5EF4-FFF2-40B4-BE49-F238E27FC236}">
                        <a16:creationId xmlns:a16="http://schemas.microsoft.com/office/drawing/2014/main" id="{E0FCBE3F-E795-4C4B-B0C1-FC7BC0309C04}"/>
                      </a:ext>
                    </a:extLst>
                  </p:cNvPr>
                  <p:cNvCxnSpPr>
                    <a:cxnSpLocks/>
                    <a:stCxn id="878" idx="1"/>
                  </p:cNvCxnSpPr>
                  <p:nvPr/>
                </p:nvCxnSpPr>
                <p:spPr bwMode="auto">
                  <a:xfrm flipH="1" flipV="1">
                    <a:off x="3848374" y="5024787"/>
                    <a:ext cx="1030666" cy="698992"/>
                  </a:xfrm>
                  <a:prstGeom prst="line">
                    <a:avLst/>
                  </a:prstGeom>
                  <a:solidFill>
                    <a:srgbClr val="00CC99"/>
                  </a:solidFill>
                  <a:ln w="381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733" name="Straight Connector 732">
                  <a:extLst>
                    <a:ext uri="{FF2B5EF4-FFF2-40B4-BE49-F238E27FC236}">
                      <a16:creationId xmlns:a16="http://schemas.microsoft.com/office/drawing/2014/main" id="{CE901D66-734E-3F4B-9A7E-8C2A3FBAE777}"/>
                    </a:ext>
                  </a:extLst>
                </p:cNvPr>
                <p:cNvCxnSpPr>
                  <a:cxnSpLocks/>
                  <a:stCxn id="894" idx="5"/>
                  <a:endCxn id="815" idx="1"/>
                </p:cNvCxnSpPr>
                <p:nvPr/>
              </p:nvCxnSpPr>
              <p:spPr bwMode="auto">
                <a:xfrm flipV="1">
                  <a:off x="6957825" y="4543468"/>
                  <a:ext cx="1398778" cy="1062884"/>
                </a:xfrm>
                <a:prstGeom prst="line">
                  <a:avLst/>
                </a:prstGeom>
                <a:solidFill>
                  <a:srgbClr val="00CC99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713" name="Group 712">
                <a:extLst>
                  <a:ext uri="{FF2B5EF4-FFF2-40B4-BE49-F238E27FC236}">
                    <a16:creationId xmlns:a16="http://schemas.microsoft.com/office/drawing/2014/main" id="{1D597A85-C1F2-AB46-89D9-E4C6C845E8E2}"/>
                  </a:ext>
                </a:extLst>
              </p:cNvPr>
              <p:cNvGrpSpPr/>
              <p:nvPr/>
            </p:nvGrpSpPr>
            <p:grpSpPr>
              <a:xfrm>
                <a:off x="9525929" y="4809915"/>
                <a:ext cx="1701734" cy="616172"/>
                <a:chOff x="6935906" y="5482318"/>
                <a:chExt cx="1701734" cy="616172"/>
              </a:xfrm>
            </p:grpSpPr>
            <p:grpSp>
              <p:nvGrpSpPr>
                <p:cNvPr id="714" name="Group 713">
                  <a:extLst>
                    <a:ext uri="{FF2B5EF4-FFF2-40B4-BE49-F238E27FC236}">
                      <a16:creationId xmlns:a16="http://schemas.microsoft.com/office/drawing/2014/main" id="{006FF1F8-A5A0-924F-A5B5-1B52B2E05516}"/>
                    </a:ext>
                  </a:extLst>
                </p:cNvPr>
                <p:cNvGrpSpPr/>
                <p:nvPr/>
              </p:nvGrpSpPr>
              <p:grpSpPr>
                <a:xfrm>
                  <a:off x="6935906" y="5482318"/>
                  <a:ext cx="1701734" cy="616172"/>
                  <a:chOff x="6808463" y="5108795"/>
                  <a:chExt cx="1701734" cy="616172"/>
                </a:xfrm>
              </p:grpSpPr>
              <p:sp>
                <p:nvSpPr>
                  <p:cNvPr id="716" name="Freeform 2">
                    <a:extLst>
                      <a:ext uri="{FF2B5EF4-FFF2-40B4-BE49-F238E27FC236}">
                        <a16:creationId xmlns:a16="http://schemas.microsoft.com/office/drawing/2014/main" id="{FC1D2B11-E513-554D-8A7B-8D69AC28C8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08463" y="5108795"/>
                    <a:ext cx="1701734" cy="616172"/>
                  </a:xfrm>
                  <a:custGeom>
                    <a:avLst/>
                    <a:gdLst>
                      <a:gd name="T0" fmla="*/ 648763 w 10001"/>
                      <a:gd name="T1" fmla="*/ 34777612 h 10125"/>
                      <a:gd name="T2" fmla="*/ 115976403 w 10001"/>
                      <a:gd name="T3" fmla="*/ 13733703 h 10125"/>
                      <a:gd name="T4" fmla="*/ 507700960 w 10001"/>
                      <a:gd name="T5" fmla="*/ 8662125 h 10125"/>
                      <a:gd name="T6" fmla="*/ 810212713 w 10001"/>
                      <a:gd name="T7" fmla="*/ 0 h 10125"/>
                      <a:gd name="T8" fmla="*/ 1090015738 w 10001"/>
                      <a:gd name="T9" fmla="*/ 8687929 h 10125"/>
                      <a:gd name="T10" fmla="*/ 1310938763 w 10001"/>
                      <a:gd name="T11" fmla="*/ 4279362 h 10125"/>
                      <a:gd name="T12" fmla="*/ 1620263134 w 10001"/>
                      <a:gd name="T13" fmla="*/ 25736690 h 10125"/>
                      <a:gd name="T14" fmla="*/ 1394798364 w 10001"/>
                      <a:gd name="T15" fmla="*/ 58525268 h 10125"/>
                      <a:gd name="T16" fmla="*/ 1134622140 w 10001"/>
                      <a:gd name="T17" fmla="*/ 80266624 h 10125"/>
                      <a:gd name="T18" fmla="*/ 860820276 w 10001"/>
                      <a:gd name="T19" fmla="*/ 76142271 h 10125"/>
                      <a:gd name="T20" fmla="*/ 708996782 w 10001"/>
                      <a:gd name="T21" fmla="*/ 85346835 h 10125"/>
                      <a:gd name="T22" fmla="*/ 509322667 w 10001"/>
                      <a:gd name="T23" fmla="*/ 86268164 h 10125"/>
                      <a:gd name="T24" fmla="*/ 353443899 w 10001"/>
                      <a:gd name="T25" fmla="*/ 67979516 h 10125"/>
                      <a:gd name="T26" fmla="*/ 192536914 w 10001"/>
                      <a:gd name="T27" fmla="*/ 64535347 h 10125"/>
                      <a:gd name="T28" fmla="*/ 648763 w 10001"/>
                      <a:gd name="T29" fmla="*/ 34777612 h 10125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connsiteX0" fmla="*/ 4 w 10040"/>
                      <a:gd name="connsiteY0" fmla="*/ 4039 h 10125"/>
                      <a:gd name="connsiteX1" fmla="*/ 715 w 10040"/>
                      <a:gd name="connsiteY1" fmla="*/ 1595 h 10125"/>
                      <a:gd name="connsiteX2" fmla="*/ 3130 w 10040"/>
                      <a:gd name="connsiteY2" fmla="*/ 1006 h 10125"/>
                      <a:gd name="connsiteX3" fmla="*/ 4995 w 10040"/>
                      <a:gd name="connsiteY3" fmla="*/ 0 h 10125"/>
                      <a:gd name="connsiteX4" fmla="*/ 6720 w 10040"/>
                      <a:gd name="connsiteY4" fmla="*/ 1009 h 10125"/>
                      <a:gd name="connsiteX5" fmla="*/ 9989 w 10040"/>
                      <a:gd name="connsiteY5" fmla="*/ 2989 h 10125"/>
                      <a:gd name="connsiteX6" fmla="*/ 8599 w 10040"/>
                      <a:gd name="connsiteY6" fmla="*/ 6797 h 10125"/>
                      <a:gd name="connsiteX7" fmla="*/ 6995 w 10040"/>
                      <a:gd name="connsiteY7" fmla="*/ 9322 h 10125"/>
                      <a:gd name="connsiteX8" fmla="*/ 5307 w 10040"/>
                      <a:gd name="connsiteY8" fmla="*/ 8843 h 10125"/>
                      <a:gd name="connsiteX9" fmla="*/ 4371 w 10040"/>
                      <a:gd name="connsiteY9" fmla="*/ 9912 h 10125"/>
                      <a:gd name="connsiteX10" fmla="*/ 3140 w 10040"/>
                      <a:gd name="connsiteY10" fmla="*/ 10019 h 10125"/>
                      <a:gd name="connsiteX11" fmla="*/ 2179 w 10040"/>
                      <a:gd name="connsiteY11" fmla="*/ 7895 h 10125"/>
                      <a:gd name="connsiteX12" fmla="*/ 1187 w 10040"/>
                      <a:gd name="connsiteY12" fmla="*/ 7495 h 10125"/>
                      <a:gd name="connsiteX13" fmla="*/ 4 w 10040"/>
                      <a:gd name="connsiteY13" fmla="*/ 4039 h 10125"/>
                      <a:gd name="connsiteX0" fmla="*/ 4 w 8600"/>
                      <a:gd name="connsiteY0" fmla="*/ 4042 h 10128"/>
                      <a:gd name="connsiteX1" fmla="*/ 715 w 8600"/>
                      <a:gd name="connsiteY1" fmla="*/ 1598 h 10128"/>
                      <a:gd name="connsiteX2" fmla="*/ 3130 w 8600"/>
                      <a:gd name="connsiteY2" fmla="*/ 1009 h 10128"/>
                      <a:gd name="connsiteX3" fmla="*/ 4995 w 8600"/>
                      <a:gd name="connsiteY3" fmla="*/ 3 h 10128"/>
                      <a:gd name="connsiteX4" fmla="*/ 6720 w 8600"/>
                      <a:gd name="connsiteY4" fmla="*/ 1012 h 10128"/>
                      <a:gd name="connsiteX5" fmla="*/ 8599 w 8600"/>
                      <a:gd name="connsiteY5" fmla="*/ 6800 h 10128"/>
                      <a:gd name="connsiteX6" fmla="*/ 6995 w 8600"/>
                      <a:gd name="connsiteY6" fmla="*/ 9325 h 10128"/>
                      <a:gd name="connsiteX7" fmla="*/ 5307 w 8600"/>
                      <a:gd name="connsiteY7" fmla="*/ 8846 h 10128"/>
                      <a:gd name="connsiteX8" fmla="*/ 4371 w 8600"/>
                      <a:gd name="connsiteY8" fmla="*/ 9915 h 10128"/>
                      <a:gd name="connsiteX9" fmla="*/ 3140 w 8600"/>
                      <a:gd name="connsiteY9" fmla="*/ 10022 h 10128"/>
                      <a:gd name="connsiteX10" fmla="*/ 2179 w 8600"/>
                      <a:gd name="connsiteY10" fmla="*/ 7898 h 10128"/>
                      <a:gd name="connsiteX11" fmla="*/ 1187 w 8600"/>
                      <a:gd name="connsiteY11" fmla="*/ 7498 h 10128"/>
                      <a:gd name="connsiteX12" fmla="*/ 4 w 8600"/>
                      <a:gd name="connsiteY12" fmla="*/ 4042 h 10128"/>
                      <a:gd name="connsiteX0" fmla="*/ 4 w 9326"/>
                      <a:gd name="connsiteY0" fmla="*/ 3988 h 9997"/>
                      <a:gd name="connsiteX1" fmla="*/ 830 w 9326"/>
                      <a:gd name="connsiteY1" fmla="*/ 1575 h 9997"/>
                      <a:gd name="connsiteX2" fmla="*/ 3639 w 9326"/>
                      <a:gd name="connsiteY2" fmla="*/ 993 h 9997"/>
                      <a:gd name="connsiteX3" fmla="*/ 5807 w 9326"/>
                      <a:gd name="connsiteY3" fmla="*/ 0 h 9997"/>
                      <a:gd name="connsiteX4" fmla="*/ 7813 w 9326"/>
                      <a:gd name="connsiteY4" fmla="*/ 996 h 9997"/>
                      <a:gd name="connsiteX5" fmla="*/ 9324 w 9326"/>
                      <a:gd name="connsiteY5" fmla="*/ 5746 h 9997"/>
                      <a:gd name="connsiteX6" fmla="*/ 8133 w 9326"/>
                      <a:gd name="connsiteY6" fmla="*/ 9204 h 9997"/>
                      <a:gd name="connsiteX7" fmla="*/ 6170 w 9326"/>
                      <a:gd name="connsiteY7" fmla="*/ 8731 h 9997"/>
                      <a:gd name="connsiteX8" fmla="*/ 5082 w 9326"/>
                      <a:gd name="connsiteY8" fmla="*/ 9787 h 9997"/>
                      <a:gd name="connsiteX9" fmla="*/ 3650 w 9326"/>
                      <a:gd name="connsiteY9" fmla="*/ 9892 h 9997"/>
                      <a:gd name="connsiteX10" fmla="*/ 2533 w 9326"/>
                      <a:gd name="connsiteY10" fmla="*/ 7795 h 9997"/>
                      <a:gd name="connsiteX11" fmla="*/ 1379 w 9326"/>
                      <a:gd name="connsiteY11" fmla="*/ 7400 h 9997"/>
                      <a:gd name="connsiteX12" fmla="*/ 4 w 9326"/>
                      <a:gd name="connsiteY12" fmla="*/ 3988 h 9997"/>
                      <a:gd name="connsiteX0" fmla="*/ 4 w 10001"/>
                      <a:gd name="connsiteY0" fmla="*/ 3989 h 10041"/>
                      <a:gd name="connsiteX1" fmla="*/ 890 w 10001"/>
                      <a:gd name="connsiteY1" fmla="*/ 1575 h 10041"/>
                      <a:gd name="connsiteX2" fmla="*/ 3902 w 10001"/>
                      <a:gd name="connsiteY2" fmla="*/ 993 h 10041"/>
                      <a:gd name="connsiteX3" fmla="*/ 6227 w 10001"/>
                      <a:gd name="connsiteY3" fmla="*/ 0 h 10041"/>
                      <a:gd name="connsiteX4" fmla="*/ 8378 w 10001"/>
                      <a:gd name="connsiteY4" fmla="*/ 996 h 10041"/>
                      <a:gd name="connsiteX5" fmla="*/ 9998 w 10001"/>
                      <a:gd name="connsiteY5" fmla="*/ 5748 h 10041"/>
                      <a:gd name="connsiteX6" fmla="*/ 8721 w 10001"/>
                      <a:gd name="connsiteY6" fmla="*/ 9207 h 10041"/>
                      <a:gd name="connsiteX7" fmla="*/ 5449 w 10001"/>
                      <a:gd name="connsiteY7" fmla="*/ 9790 h 10041"/>
                      <a:gd name="connsiteX8" fmla="*/ 3914 w 10001"/>
                      <a:gd name="connsiteY8" fmla="*/ 9895 h 10041"/>
                      <a:gd name="connsiteX9" fmla="*/ 2716 w 10001"/>
                      <a:gd name="connsiteY9" fmla="*/ 7797 h 10041"/>
                      <a:gd name="connsiteX10" fmla="*/ 1479 w 10001"/>
                      <a:gd name="connsiteY10" fmla="*/ 7402 h 10041"/>
                      <a:gd name="connsiteX11" fmla="*/ 4 w 10001"/>
                      <a:gd name="connsiteY11" fmla="*/ 3989 h 10041"/>
                      <a:gd name="connsiteX0" fmla="*/ 4 w 10001"/>
                      <a:gd name="connsiteY0" fmla="*/ 3989 h 14825"/>
                      <a:gd name="connsiteX1" fmla="*/ 890 w 10001"/>
                      <a:gd name="connsiteY1" fmla="*/ 1575 h 14825"/>
                      <a:gd name="connsiteX2" fmla="*/ 3902 w 10001"/>
                      <a:gd name="connsiteY2" fmla="*/ 993 h 14825"/>
                      <a:gd name="connsiteX3" fmla="*/ 6227 w 10001"/>
                      <a:gd name="connsiteY3" fmla="*/ 0 h 14825"/>
                      <a:gd name="connsiteX4" fmla="*/ 8378 w 10001"/>
                      <a:gd name="connsiteY4" fmla="*/ 996 h 14825"/>
                      <a:gd name="connsiteX5" fmla="*/ 9998 w 10001"/>
                      <a:gd name="connsiteY5" fmla="*/ 5748 h 14825"/>
                      <a:gd name="connsiteX6" fmla="*/ 8721 w 10001"/>
                      <a:gd name="connsiteY6" fmla="*/ 9207 h 14825"/>
                      <a:gd name="connsiteX7" fmla="*/ 6011 w 10001"/>
                      <a:gd name="connsiteY7" fmla="*/ 14823 h 14825"/>
                      <a:gd name="connsiteX8" fmla="*/ 3914 w 10001"/>
                      <a:gd name="connsiteY8" fmla="*/ 9895 h 14825"/>
                      <a:gd name="connsiteX9" fmla="*/ 2716 w 10001"/>
                      <a:gd name="connsiteY9" fmla="*/ 7797 h 14825"/>
                      <a:gd name="connsiteX10" fmla="*/ 1479 w 10001"/>
                      <a:gd name="connsiteY10" fmla="*/ 7402 h 14825"/>
                      <a:gd name="connsiteX11" fmla="*/ 4 w 10001"/>
                      <a:gd name="connsiteY11" fmla="*/ 3989 h 14825"/>
                      <a:gd name="connsiteX0" fmla="*/ 4 w 10001"/>
                      <a:gd name="connsiteY0" fmla="*/ 7436 h 18272"/>
                      <a:gd name="connsiteX1" fmla="*/ 890 w 10001"/>
                      <a:gd name="connsiteY1" fmla="*/ 5022 h 18272"/>
                      <a:gd name="connsiteX2" fmla="*/ 3902 w 10001"/>
                      <a:gd name="connsiteY2" fmla="*/ 4440 h 18272"/>
                      <a:gd name="connsiteX3" fmla="*/ 6026 w 10001"/>
                      <a:gd name="connsiteY3" fmla="*/ 0 h 18272"/>
                      <a:gd name="connsiteX4" fmla="*/ 8378 w 10001"/>
                      <a:gd name="connsiteY4" fmla="*/ 4443 h 18272"/>
                      <a:gd name="connsiteX5" fmla="*/ 9998 w 10001"/>
                      <a:gd name="connsiteY5" fmla="*/ 9195 h 18272"/>
                      <a:gd name="connsiteX6" fmla="*/ 8721 w 10001"/>
                      <a:gd name="connsiteY6" fmla="*/ 12654 h 18272"/>
                      <a:gd name="connsiteX7" fmla="*/ 6011 w 10001"/>
                      <a:gd name="connsiteY7" fmla="*/ 18270 h 18272"/>
                      <a:gd name="connsiteX8" fmla="*/ 3914 w 10001"/>
                      <a:gd name="connsiteY8" fmla="*/ 13342 h 18272"/>
                      <a:gd name="connsiteX9" fmla="*/ 2716 w 10001"/>
                      <a:gd name="connsiteY9" fmla="*/ 11244 h 18272"/>
                      <a:gd name="connsiteX10" fmla="*/ 1479 w 10001"/>
                      <a:gd name="connsiteY10" fmla="*/ 10849 h 18272"/>
                      <a:gd name="connsiteX11" fmla="*/ 4 w 10001"/>
                      <a:gd name="connsiteY11" fmla="*/ 7436 h 18272"/>
                      <a:gd name="connsiteX0" fmla="*/ 1 w 9998"/>
                      <a:gd name="connsiteY0" fmla="*/ 7436 h 18272"/>
                      <a:gd name="connsiteX1" fmla="*/ 3899 w 9998"/>
                      <a:gd name="connsiteY1" fmla="*/ 4440 h 18272"/>
                      <a:gd name="connsiteX2" fmla="*/ 6023 w 9998"/>
                      <a:gd name="connsiteY2" fmla="*/ 0 h 18272"/>
                      <a:gd name="connsiteX3" fmla="*/ 8375 w 9998"/>
                      <a:gd name="connsiteY3" fmla="*/ 4443 h 18272"/>
                      <a:gd name="connsiteX4" fmla="*/ 9995 w 9998"/>
                      <a:gd name="connsiteY4" fmla="*/ 9195 h 18272"/>
                      <a:gd name="connsiteX5" fmla="*/ 8718 w 9998"/>
                      <a:gd name="connsiteY5" fmla="*/ 12654 h 18272"/>
                      <a:gd name="connsiteX6" fmla="*/ 6008 w 9998"/>
                      <a:gd name="connsiteY6" fmla="*/ 18270 h 18272"/>
                      <a:gd name="connsiteX7" fmla="*/ 3911 w 9998"/>
                      <a:gd name="connsiteY7" fmla="*/ 13342 h 18272"/>
                      <a:gd name="connsiteX8" fmla="*/ 2713 w 9998"/>
                      <a:gd name="connsiteY8" fmla="*/ 11244 h 18272"/>
                      <a:gd name="connsiteX9" fmla="*/ 1476 w 9998"/>
                      <a:gd name="connsiteY9" fmla="*/ 10849 h 18272"/>
                      <a:gd name="connsiteX10" fmla="*/ 1 w 9998"/>
                      <a:gd name="connsiteY10" fmla="*/ 7436 h 18272"/>
                      <a:gd name="connsiteX0" fmla="*/ 35 w 8559"/>
                      <a:gd name="connsiteY0" fmla="*/ 5938 h 10000"/>
                      <a:gd name="connsiteX1" fmla="*/ 2459 w 8559"/>
                      <a:gd name="connsiteY1" fmla="*/ 2430 h 10000"/>
                      <a:gd name="connsiteX2" fmla="*/ 4583 w 8559"/>
                      <a:gd name="connsiteY2" fmla="*/ 0 h 10000"/>
                      <a:gd name="connsiteX3" fmla="*/ 6936 w 8559"/>
                      <a:gd name="connsiteY3" fmla="*/ 2432 h 10000"/>
                      <a:gd name="connsiteX4" fmla="*/ 8556 w 8559"/>
                      <a:gd name="connsiteY4" fmla="*/ 5032 h 10000"/>
                      <a:gd name="connsiteX5" fmla="*/ 7279 w 8559"/>
                      <a:gd name="connsiteY5" fmla="*/ 6925 h 10000"/>
                      <a:gd name="connsiteX6" fmla="*/ 4568 w 8559"/>
                      <a:gd name="connsiteY6" fmla="*/ 9999 h 10000"/>
                      <a:gd name="connsiteX7" fmla="*/ 2471 w 8559"/>
                      <a:gd name="connsiteY7" fmla="*/ 7302 h 10000"/>
                      <a:gd name="connsiteX8" fmla="*/ 1273 w 8559"/>
                      <a:gd name="connsiteY8" fmla="*/ 6154 h 10000"/>
                      <a:gd name="connsiteX9" fmla="*/ 35 w 8559"/>
                      <a:gd name="connsiteY9" fmla="*/ 5938 h 10000"/>
                      <a:gd name="connsiteX0" fmla="*/ 49 w 9820"/>
                      <a:gd name="connsiteY0" fmla="*/ 4655 h 10000"/>
                      <a:gd name="connsiteX1" fmla="*/ 2693 w 9820"/>
                      <a:gd name="connsiteY1" fmla="*/ 2430 h 10000"/>
                      <a:gd name="connsiteX2" fmla="*/ 5175 w 9820"/>
                      <a:gd name="connsiteY2" fmla="*/ 0 h 10000"/>
                      <a:gd name="connsiteX3" fmla="*/ 7924 w 9820"/>
                      <a:gd name="connsiteY3" fmla="*/ 2432 h 10000"/>
                      <a:gd name="connsiteX4" fmla="*/ 9816 w 9820"/>
                      <a:gd name="connsiteY4" fmla="*/ 5032 h 10000"/>
                      <a:gd name="connsiteX5" fmla="*/ 8324 w 9820"/>
                      <a:gd name="connsiteY5" fmla="*/ 6925 h 10000"/>
                      <a:gd name="connsiteX6" fmla="*/ 5157 w 9820"/>
                      <a:gd name="connsiteY6" fmla="*/ 9999 h 10000"/>
                      <a:gd name="connsiteX7" fmla="*/ 2707 w 9820"/>
                      <a:gd name="connsiteY7" fmla="*/ 7302 h 10000"/>
                      <a:gd name="connsiteX8" fmla="*/ 1307 w 9820"/>
                      <a:gd name="connsiteY8" fmla="*/ 6154 h 10000"/>
                      <a:gd name="connsiteX9" fmla="*/ 49 w 9820"/>
                      <a:gd name="connsiteY9" fmla="*/ 4655 h 10000"/>
                      <a:gd name="connsiteX0" fmla="*/ 45 w 9995"/>
                      <a:gd name="connsiteY0" fmla="*/ 4655 h 10000"/>
                      <a:gd name="connsiteX1" fmla="*/ 2737 w 9995"/>
                      <a:gd name="connsiteY1" fmla="*/ 2430 h 10000"/>
                      <a:gd name="connsiteX2" fmla="*/ 5265 w 9995"/>
                      <a:gd name="connsiteY2" fmla="*/ 0 h 10000"/>
                      <a:gd name="connsiteX3" fmla="*/ 8064 w 9995"/>
                      <a:gd name="connsiteY3" fmla="*/ 2432 h 10000"/>
                      <a:gd name="connsiteX4" fmla="*/ 9991 w 9995"/>
                      <a:gd name="connsiteY4" fmla="*/ 5032 h 10000"/>
                      <a:gd name="connsiteX5" fmla="*/ 8472 w 9995"/>
                      <a:gd name="connsiteY5" fmla="*/ 6925 h 10000"/>
                      <a:gd name="connsiteX6" fmla="*/ 5247 w 9995"/>
                      <a:gd name="connsiteY6" fmla="*/ 9999 h 10000"/>
                      <a:gd name="connsiteX7" fmla="*/ 2752 w 9995"/>
                      <a:gd name="connsiteY7" fmla="*/ 7302 h 10000"/>
                      <a:gd name="connsiteX8" fmla="*/ 1374 w 9995"/>
                      <a:gd name="connsiteY8" fmla="*/ 6984 h 10000"/>
                      <a:gd name="connsiteX9" fmla="*/ 45 w 9995"/>
                      <a:gd name="connsiteY9" fmla="*/ 4655 h 10000"/>
                      <a:gd name="connsiteX0" fmla="*/ 45 w 10000"/>
                      <a:gd name="connsiteY0" fmla="*/ 5032 h 10377"/>
                      <a:gd name="connsiteX1" fmla="*/ 2738 w 10000"/>
                      <a:gd name="connsiteY1" fmla="*/ 2807 h 10377"/>
                      <a:gd name="connsiteX2" fmla="*/ 4886 w 10000"/>
                      <a:gd name="connsiteY2" fmla="*/ 0 h 10377"/>
                      <a:gd name="connsiteX3" fmla="*/ 8068 w 10000"/>
                      <a:gd name="connsiteY3" fmla="*/ 2809 h 10377"/>
                      <a:gd name="connsiteX4" fmla="*/ 9996 w 10000"/>
                      <a:gd name="connsiteY4" fmla="*/ 5409 h 10377"/>
                      <a:gd name="connsiteX5" fmla="*/ 8476 w 10000"/>
                      <a:gd name="connsiteY5" fmla="*/ 7302 h 10377"/>
                      <a:gd name="connsiteX6" fmla="*/ 5250 w 10000"/>
                      <a:gd name="connsiteY6" fmla="*/ 10376 h 10377"/>
                      <a:gd name="connsiteX7" fmla="*/ 2753 w 10000"/>
                      <a:gd name="connsiteY7" fmla="*/ 7679 h 10377"/>
                      <a:gd name="connsiteX8" fmla="*/ 1375 w 10000"/>
                      <a:gd name="connsiteY8" fmla="*/ 7361 h 10377"/>
                      <a:gd name="connsiteX9" fmla="*/ 45 w 10000"/>
                      <a:gd name="connsiteY9" fmla="*/ 5032 h 10377"/>
                      <a:gd name="connsiteX0" fmla="*/ 45 w 10000"/>
                      <a:gd name="connsiteY0" fmla="*/ 5036 h 10381"/>
                      <a:gd name="connsiteX1" fmla="*/ 2738 w 10000"/>
                      <a:gd name="connsiteY1" fmla="*/ 2811 h 10381"/>
                      <a:gd name="connsiteX2" fmla="*/ 4886 w 10000"/>
                      <a:gd name="connsiteY2" fmla="*/ 4 h 10381"/>
                      <a:gd name="connsiteX3" fmla="*/ 8068 w 10000"/>
                      <a:gd name="connsiteY3" fmla="*/ 2813 h 10381"/>
                      <a:gd name="connsiteX4" fmla="*/ 9996 w 10000"/>
                      <a:gd name="connsiteY4" fmla="*/ 5413 h 10381"/>
                      <a:gd name="connsiteX5" fmla="*/ 8476 w 10000"/>
                      <a:gd name="connsiteY5" fmla="*/ 7306 h 10381"/>
                      <a:gd name="connsiteX6" fmla="*/ 5250 w 10000"/>
                      <a:gd name="connsiteY6" fmla="*/ 10380 h 10381"/>
                      <a:gd name="connsiteX7" fmla="*/ 2753 w 10000"/>
                      <a:gd name="connsiteY7" fmla="*/ 7683 h 10381"/>
                      <a:gd name="connsiteX8" fmla="*/ 1375 w 10000"/>
                      <a:gd name="connsiteY8" fmla="*/ 7365 h 10381"/>
                      <a:gd name="connsiteX9" fmla="*/ 45 w 10000"/>
                      <a:gd name="connsiteY9" fmla="*/ 5036 h 10381"/>
                      <a:gd name="connsiteX0" fmla="*/ 45 w 10000"/>
                      <a:gd name="connsiteY0" fmla="*/ 5036 h 10796"/>
                      <a:gd name="connsiteX1" fmla="*/ 2738 w 10000"/>
                      <a:gd name="connsiteY1" fmla="*/ 2811 h 10796"/>
                      <a:gd name="connsiteX2" fmla="*/ 4886 w 10000"/>
                      <a:gd name="connsiteY2" fmla="*/ 4 h 10796"/>
                      <a:gd name="connsiteX3" fmla="*/ 8068 w 10000"/>
                      <a:gd name="connsiteY3" fmla="*/ 2813 h 10796"/>
                      <a:gd name="connsiteX4" fmla="*/ 9996 w 10000"/>
                      <a:gd name="connsiteY4" fmla="*/ 5413 h 10796"/>
                      <a:gd name="connsiteX5" fmla="*/ 8476 w 10000"/>
                      <a:gd name="connsiteY5" fmla="*/ 7306 h 10796"/>
                      <a:gd name="connsiteX6" fmla="*/ 5202 w 10000"/>
                      <a:gd name="connsiteY6" fmla="*/ 10795 h 10796"/>
                      <a:gd name="connsiteX7" fmla="*/ 2753 w 10000"/>
                      <a:gd name="connsiteY7" fmla="*/ 7683 h 10796"/>
                      <a:gd name="connsiteX8" fmla="*/ 1375 w 10000"/>
                      <a:gd name="connsiteY8" fmla="*/ 7365 h 10796"/>
                      <a:gd name="connsiteX9" fmla="*/ 45 w 10000"/>
                      <a:gd name="connsiteY9" fmla="*/ 5036 h 10796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5 w 10000"/>
                      <a:gd name="connsiteY0" fmla="*/ 5036 h 10795"/>
                      <a:gd name="connsiteX1" fmla="*/ 2738 w 10000"/>
                      <a:gd name="connsiteY1" fmla="*/ 2811 h 10795"/>
                      <a:gd name="connsiteX2" fmla="*/ 4886 w 10000"/>
                      <a:gd name="connsiteY2" fmla="*/ 4 h 10795"/>
                      <a:gd name="connsiteX3" fmla="*/ 8068 w 10000"/>
                      <a:gd name="connsiteY3" fmla="*/ 2813 h 10795"/>
                      <a:gd name="connsiteX4" fmla="*/ 9996 w 10000"/>
                      <a:gd name="connsiteY4" fmla="*/ 5413 h 10795"/>
                      <a:gd name="connsiteX5" fmla="*/ 8476 w 10000"/>
                      <a:gd name="connsiteY5" fmla="*/ 7306 h 10795"/>
                      <a:gd name="connsiteX6" fmla="*/ 5202 w 10000"/>
                      <a:gd name="connsiteY6" fmla="*/ 10795 h 10795"/>
                      <a:gd name="connsiteX7" fmla="*/ 2753 w 10000"/>
                      <a:gd name="connsiteY7" fmla="*/ 7683 h 10795"/>
                      <a:gd name="connsiteX8" fmla="*/ 1375 w 10000"/>
                      <a:gd name="connsiteY8" fmla="*/ 7365 h 10795"/>
                      <a:gd name="connsiteX9" fmla="*/ 45 w 10000"/>
                      <a:gd name="connsiteY9" fmla="*/ 5036 h 10795"/>
                      <a:gd name="connsiteX0" fmla="*/ 4 w 9959"/>
                      <a:gd name="connsiteY0" fmla="*/ 5593 h 11352"/>
                      <a:gd name="connsiteX1" fmla="*/ 1089 w 9959"/>
                      <a:gd name="connsiteY1" fmla="*/ 469 h 11352"/>
                      <a:gd name="connsiteX2" fmla="*/ 4845 w 9959"/>
                      <a:gd name="connsiteY2" fmla="*/ 561 h 11352"/>
                      <a:gd name="connsiteX3" fmla="*/ 8027 w 9959"/>
                      <a:gd name="connsiteY3" fmla="*/ 3370 h 11352"/>
                      <a:gd name="connsiteX4" fmla="*/ 9955 w 9959"/>
                      <a:gd name="connsiteY4" fmla="*/ 5970 h 11352"/>
                      <a:gd name="connsiteX5" fmla="*/ 8435 w 9959"/>
                      <a:gd name="connsiteY5" fmla="*/ 7863 h 11352"/>
                      <a:gd name="connsiteX6" fmla="*/ 5161 w 9959"/>
                      <a:gd name="connsiteY6" fmla="*/ 11352 h 11352"/>
                      <a:gd name="connsiteX7" fmla="*/ 2712 w 9959"/>
                      <a:gd name="connsiteY7" fmla="*/ 8240 h 11352"/>
                      <a:gd name="connsiteX8" fmla="*/ 1334 w 9959"/>
                      <a:gd name="connsiteY8" fmla="*/ 7922 h 11352"/>
                      <a:gd name="connsiteX9" fmla="*/ 4 w 9959"/>
                      <a:gd name="connsiteY9" fmla="*/ 5593 h 11352"/>
                      <a:gd name="connsiteX0" fmla="*/ 0 w 11223"/>
                      <a:gd name="connsiteY0" fmla="*/ 3835 h 9929"/>
                      <a:gd name="connsiteX1" fmla="*/ 2316 w 11223"/>
                      <a:gd name="connsiteY1" fmla="*/ 342 h 9929"/>
                      <a:gd name="connsiteX2" fmla="*/ 6088 w 11223"/>
                      <a:gd name="connsiteY2" fmla="*/ 423 h 9929"/>
                      <a:gd name="connsiteX3" fmla="*/ 9283 w 11223"/>
                      <a:gd name="connsiteY3" fmla="*/ 2898 h 9929"/>
                      <a:gd name="connsiteX4" fmla="*/ 11219 w 11223"/>
                      <a:gd name="connsiteY4" fmla="*/ 5188 h 9929"/>
                      <a:gd name="connsiteX5" fmla="*/ 9693 w 11223"/>
                      <a:gd name="connsiteY5" fmla="*/ 6856 h 9929"/>
                      <a:gd name="connsiteX6" fmla="*/ 6405 w 11223"/>
                      <a:gd name="connsiteY6" fmla="*/ 9929 h 9929"/>
                      <a:gd name="connsiteX7" fmla="*/ 3946 w 11223"/>
                      <a:gd name="connsiteY7" fmla="*/ 7188 h 9929"/>
                      <a:gd name="connsiteX8" fmla="*/ 2562 w 11223"/>
                      <a:gd name="connsiteY8" fmla="*/ 6908 h 9929"/>
                      <a:gd name="connsiteX9" fmla="*/ 0 w 11223"/>
                      <a:gd name="connsiteY9" fmla="*/ 3835 h 9929"/>
                      <a:gd name="connsiteX0" fmla="*/ 0 w 9999"/>
                      <a:gd name="connsiteY0" fmla="*/ 3862 h 10000"/>
                      <a:gd name="connsiteX1" fmla="*/ 2064 w 9999"/>
                      <a:gd name="connsiteY1" fmla="*/ 344 h 10000"/>
                      <a:gd name="connsiteX2" fmla="*/ 5425 w 9999"/>
                      <a:gd name="connsiteY2" fmla="*/ 426 h 10000"/>
                      <a:gd name="connsiteX3" fmla="*/ 8271 w 9999"/>
                      <a:gd name="connsiteY3" fmla="*/ 2919 h 10000"/>
                      <a:gd name="connsiteX4" fmla="*/ 9996 w 9999"/>
                      <a:gd name="connsiteY4" fmla="*/ 5225 h 10000"/>
                      <a:gd name="connsiteX5" fmla="*/ 8637 w 9999"/>
                      <a:gd name="connsiteY5" fmla="*/ 6905 h 10000"/>
                      <a:gd name="connsiteX6" fmla="*/ 5707 w 9999"/>
                      <a:gd name="connsiteY6" fmla="*/ 10000 h 10000"/>
                      <a:gd name="connsiteX7" fmla="*/ 2283 w 9999"/>
                      <a:gd name="connsiteY7" fmla="*/ 6957 h 10000"/>
                      <a:gd name="connsiteX8" fmla="*/ 0 w 9999"/>
                      <a:gd name="connsiteY8" fmla="*/ 3862 h 10000"/>
                      <a:gd name="connsiteX0" fmla="*/ 124 w 10124"/>
                      <a:gd name="connsiteY0" fmla="*/ 3862 h 10000"/>
                      <a:gd name="connsiteX1" fmla="*/ 2188 w 10124"/>
                      <a:gd name="connsiteY1" fmla="*/ 344 h 10000"/>
                      <a:gd name="connsiteX2" fmla="*/ 5550 w 10124"/>
                      <a:gd name="connsiteY2" fmla="*/ 426 h 10000"/>
                      <a:gd name="connsiteX3" fmla="*/ 8396 w 10124"/>
                      <a:gd name="connsiteY3" fmla="*/ 2919 h 10000"/>
                      <a:gd name="connsiteX4" fmla="*/ 10121 w 10124"/>
                      <a:gd name="connsiteY4" fmla="*/ 5225 h 10000"/>
                      <a:gd name="connsiteX5" fmla="*/ 8762 w 10124"/>
                      <a:gd name="connsiteY5" fmla="*/ 6905 h 10000"/>
                      <a:gd name="connsiteX6" fmla="*/ 5832 w 10124"/>
                      <a:gd name="connsiteY6" fmla="*/ 10000 h 10000"/>
                      <a:gd name="connsiteX7" fmla="*/ 124 w 10124"/>
                      <a:gd name="connsiteY7" fmla="*/ 3862 h 10000"/>
                      <a:gd name="connsiteX0" fmla="*/ 43 w 10045"/>
                      <a:gd name="connsiteY0" fmla="*/ 3862 h 6912"/>
                      <a:gd name="connsiteX1" fmla="*/ 2107 w 10045"/>
                      <a:gd name="connsiteY1" fmla="*/ 344 h 6912"/>
                      <a:gd name="connsiteX2" fmla="*/ 5469 w 10045"/>
                      <a:gd name="connsiteY2" fmla="*/ 426 h 6912"/>
                      <a:gd name="connsiteX3" fmla="*/ 8315 w 10045"/>
                      <a:gd name="connsiteY3" fmla="*/ 2919 h 6912"/>
                      <a:gd name="connsiteX4" fmla="*/ 10040 w 10045"/>
                      <a:gd name="connsiteY4" fmla="*/ 5225 h 6912"/>
                      <a:gd name="connsiteX5" fmla="*/ 8681 w 10045"/>
                      <a:gd name="connsiteY5" fmla="*/ 6905 h 6912"/>
                      <a:gd name="connsiteX6" fmla="*/ 3967 w 10045"/>
                      <a:gd name="connsiteY6" fmla="*/ 5885 h 6912"/>
                      <a:gd name="connsiteX7" fmla="*/ 43 w 10045"/>
                      <a:gd name="connsiteY7" fmla="*/ 3862 h 6912"/>
                      <a:gd name="connsiteX0" fmla="*/ 47 w 10004"/>
                      <a:gd name="connsiteY0" fmla="*/ 5106 h 9519"/>
                      <a:gd name="connsiteX1" fmla="*/ 2102 w 10004"/>
                      <a:gd name="connsiteY1" fmla="*/ 17 h 9519"/>
                      <a:gd name="connsiteX2" fmla="*/ 6651 w 10004"/>
                      <a:gd name="connsiteY2" fmla="*/ 3484 h 9519"/>
                      <a:gd name="connsiteX3" fmla="*/ 8282 w 10004"/>
                      <a:gd name="connsiteY3" fmla="*/ 3742 h 9519"/>
                      <a:gd name="connsiteX4" fmla="*/ 9999 w 10004"/>
                      <a:gd name="connsiteY4" fmla="*/ 7078 h 9519"/>
                      <a:gd name="connsiteX5" fmla="*/ 8646 w 10004"/>
                      <a:gd name="connsiteY5" fmla="*/ 9509 h 9519"/>
                      <a:gd name="connsiteX6" fmla="*/ 3953 w 10004"/>
                      <a:gd name="connsiteY6" fmla="*/ 8033 h 9519"/>
                      <a:gd name="connsiteX7" fmla="*/ 47 w 10004"/>
                      <a:gd name="connsiteY7" fmla="*/ 5106 h 9519"/>
                      <a:gd name="connsiteX0" fmla="*/ 43 w 9996"/>
                      <a:gd name="connsiteY0" fmla="*/ 6232 h 10868"/>
                      <a:gd name="connsiteX1" fmla="*/ 2097 w 9996"/>
                      <a:gd name="connsiteY1" fmla="*/ 886 h 10868"/>
                      <a:gd name="connsiteX2" fmla="*/ 5642 w 9996"/>
                      <a:gd name="connsiteY2" fmla="*/ 385 h 10868"/>
                      <a:gd name="connsiteX3" fmla="*/ 8275 w 9996"/>
                      <a:gd name="connsiteY3" fmla="*/ 4799 h 10868"/>
                      <a:gd name="connsiteX4" fmla="*/ 9991 w 9996"/>
                      <a:gd name="connsiteY4" fmla="*/ 8304 h 10868"/>
                      <a:gd name="connsiteX5" fmla="*/ 8639 w 9996"/>
                      <a:gd name="connsiteY5" fmla="*/ 10857 h 10868"/>
                      <a:gd name="connsiteX6" fmla="*/ 3947 w 9996"/>
                      <a:gd name="connsiteY6" fmla="*/ 9307 h 10868"/>
                      <a:gd name="connsiteX7" fmla="*/ 43 w 9996"/>
                      <a:gd name="connsiteY7" fmla="*/ 6232 h 10868"/>
                      <a:gd name="connsiteX0" fmla="*/ 43 w 10004"/>
                      <a:gd name="connsiteY0" fmla="*/ 5543 h 9809"/>
                      <a:gd name="connsiteX1" fmla="*/ 2098 w 10004"/>
                      <a:gd name="connsiteY1" fmla="*/ 624 h 9809"/>
                      <a:gd name="connsiteX2" fmla="*/ 5644 w 10004"/>
                      <a:gd name="connsiteY2" fmla="*/ 163 h 9809"/>
                      <a:gd name="connsiteX3" fmla="*/ 8163 w 10004"/>
                      <a:gd name="connsiteY3" fmla="*/ 1492 h 9809"/>
                      <a:gd name="connsiteX4" fmla="*/ 9995 w 10004"/>
                      <a:gd name="connsiteY4" fmla="*/ 7450 h 9809"/>
                      <a:gd name="connsiteX5" fmla="*/ 8642 w 10004"/>
                      <a:gd name="connsiteY5" fmla="*/ 9799 h 9809"/>
                      <a:gd name="connsiteX6" fmla="*/ 3949 w 10004"/>
                      <a:gd name="connsiteY6" fmla="*/ 8373 h 9809"/>
                      <a:gd name="connsiteX7" fmla="*/ 43 w 10004"/>
                      <a:gd name="connsiteY7" fmla="*/ 5543 h 9809"/>
                      <a:gd name="connsiteX0" fmla="*/ 43 w 8950"/>
                      <a:gd name="connsiteY0" fmla="*/ 5651 h 10081"/>
                      <a:gd name="connsiteX1" fmla="*/ 2097 w 8950"/>
                      <a:gd name="connsiteY1" fmla="*/ 636 h 10081"/>
                      <a:gd name="connsiteX2" fmla="*/ 5642 w 8950"/>
                      <a:gd name="connsiteY2" fmla="*/ 166 h 10081"/>
                      <a:gd name="connsiteX3" fmla="*/ 8160 w 8950"/>
                      <a:gd name="connsiteY3" fmla="*/ 1521 h 10081"/>
                      <a:gd name="connsiteX4" fmla="*/ 8473 w 8950"/>
                      <a:gd name="connsiteY4" fmla="*/ 5322 h 10081"/>
                      <a:gd name="connsiteX5" fmla="*/ 8639 w 8950"/>
                      <a:gd name="connsiteY5" fmla="*/ 9990 h 10081"/>
                      <a:gd name="connsiteX6" fmla="*/ 3947 w 8950"/>
                      <a:gd name="connsiteY6" fmla="*/ 8536 h 10081"/>
                      <a:gd name="connsiteX7" fmla="*/ 43 w 8950"/>
                      <a:gd name="connsiteY7" fmla="*/ 5651 h 10081"/>
                      <a:gd name="connsiteX0" fmla="*/ 48 w 9651"/>
                      <a:gd name="connsiteY0" fmla="*/ 5606 h 8648"/>
                      <a:gd name="connsiteX1" fmla="*/ 2343 w 9651"/>
                      <a:gd name="connsiteY1" fmla="*/ 631 h 8648"/>
                      <a:gd name="connsiteX2" fmla="*/ 6304 w 9651"/>
                      <a:gd name="connsiteY2" fmla="*/ 165 h 8648"/>
                      <a:gd name="connsiteX3" fmla="*/ 9117 w 9651"/>
                      <a:gd name="connsiteY3" fmla="*/ 1509 h 8648"/>
                      <a:gd name="connsiteX4" fmla="*/ 9467 w 9651"/>
                      <a:gd name="connsiteY4" fmla="*/ 5279 h 8648"/>
                      <a:gd name="connsiteX5" fmla="*/ 6997 w 9651"/>
                      <a:gd name="connsiteY5" fmla="*/ 8019 h 8648"/>
                      <a:gd name="connsiteX6" fmla="*/ 4410 w 9651"/>
                      <a:gd name="connsiteY6" fmla="*/ 8467 h 8648"/>
                      <a:gd name="connsiteX7" fmla="*/ 48 w 9651"/>
                      <a:gd name="connsiteY7" fmla="*/ 5606 h 8648"/>
                      <a:gd name="connsiteX0" fmla="*/ 41 w 9991"/>
                      <a:gd name="connsiteY0" fmla="*/ 6482 h 9316"/>
                      <a:gd name="connsiteX1" fmla="*/ 2419 w 9991"/>
                      <a:gd name="connsiteY1" fmla="*/ 730 h 9316"/>
                      <a:gd name="connsiteX2" fmla="*/ 6523 w 9991"/>
                      <a:gd name="connsiteY2" fmla="*/ 191 h 9316"/>
                      <a:gd name="connsiteX3" fmla="*/ 9438 w 9991"/>
                      <a:gd name="connsiteY3" fmla="*/ 1745 h 9316"/>
                      <a:gd name="connsiteX4" fmla="*/ 9800 w 9991"/>
                      <a:gd name="connsiteY4" fmla="*/ 6104 h 9316"/>
                      <a:gd name="connsiteX5" fmla="*/ 7241 w 9991"/>
                      <a:gd name="connsiteY5" fmla="*/ 9273 h 9316"/>
                      <a:gd name="connsiteX6" fmla="*/ 1411 w 9991"/>
                      <a:gd name="connsiteY6" fmla="*/ 7856 h 9316"/>
                      <a:gd name="connsiteX7" fmla="*/ 41 w 9991"/>
                      <a:gd name="connsiteY7" fmla="*/ 6482 h 9316"/>
                      <a:gd name="connsiteX0" fmla="*/ 19 w 10708"/>
                      <a:gd name="connsiteY0" fmla="*/ 7721 h 10038"/>
                      <a:gd name="connsiteX1" fmla="*/ 3129 w 10708"/>
                      <a:gd name="connsiteY1" fmla="*/ 825 h 10038"/>
                      <a:gd name="connsiteX2" fmla="*/ 7237 w 10708"/>
                      <a:gd name="connsiteY2" fmla="*/ 246 h 10038"/>
                      <a:gd name="connsiteX3" fmla="*/ 10155 w 10708"/>
                      <a:gd name="connsiteY3" fmla="*/ 1914 h 10038"/>
                      <a:gd name="connsiteX4" fmla="*/ 10517 w 10708"/>
                      <a:gd name="connsiteY4" fmla="*/ 6593 h 10038"/>
                      <a:gd name="connsiteX5" fmla="*/ 7956 w 10708"/>
                      <a:gd name="connsiteY5" fmla="*/ 9995 h 10038"/>
                      <a:gd name="connsiteX6" fmla="*/ 2120 w 10708"/>
                      <a:gd name="connsiteY6" fmla="*/ 8474 h 10038"/>
                      <a:gd name="connsiteX7" fmla="*/ 19 w 10708"/>
                      <a:gd name="connsiteY7" fmla="*/ 7721 h 10038"/>
                      <a:gd name="connsiteX0" fmla="*/ 359 w 11048"/>
                      <a:gd name="connsiteY0" fmla="*/ 7721 h 10038"/>
                      <a:gd name="connsiteX1" fmla="*/ 3469 w 11048"/>
                      <a:gd name="connsiteY1" fmla="*/ 825 h 10038"/>
                      <a:gd name="connsiteX2" fmla="*/ 7577 w 11048"/>
                      <a:gd name="connsiteY2" fmla="*/ 246 h 10038"/>
                      <a:gd name="connsiteX3" fmla="*/ 10495 w 11048"/>
                      <a:gd name="connsiteY3" fmla="*/ 1914 h 10038"/>
                      <a:gd name="connsiteX4" fmla="*/ 10857 w 11048"/>
                      <a:gd name="connsiteY4" fmla="*/ 6593 h 10038"/>
                      <a:gd name="connsiteX5" fmla="*/ 8296 w 11048"/>
                      <a:gd name="connsiteY5" fmla="*/ 9995 h 10038"/>
                      <a:gd name="connsiteX6" fmla="*/ 2460 w 11048"/>
                      <a:gd name="connsiteY6" fmla="*/ 8474 h 10038"/>
                      <a:gd name="connsiteX7" fmla="*/ 359 w 11048"/>
                      <a:gd name="connsiteY7" fmla="*/ 7721 h 10038"/>
                      <a:gd name="connsiteX0" fmla="*/ 359 w 11048"/>
                      <a:gd name="connsiteY0" fmla="*/ 8392 h 10075"/>
                      <a:gd name="connsiteX1" fmla="*/ 3469 w 11048"/>
                      <a:gd name="connsiteY1" fmla="*/ 864 h 10075"/>
                      <a:gd name="connsiteX2" fmla="*/ 7577 w 11048"/>
                      <a:gd name="connsiteY2" fmla="*/ 285 h 10075"/>
                      <a:gd name="connsiteX3" fmla="*/ 10495 w 11048"/>
                      <a:gd name="connsiteY3" fmla="*/ 1953 h 10075"/>
                      <a:gd name="connsiteX4" fmla="*/ 10857 w 11048"/>
                      <a:gd name="connsiteY4" fmla="*/ 6632 h 10075"/>
                      <a:gd name="connsiteX5" fmla="*/ 8296 w 11048"/>
                      <a:gd name="connsiteY5" fmla="*/ 10034 h 10075"/>
                      <a:gd name="connsiteX6" fmla="*/ 2460 w 11048"/>
                      <a:gd name="connsiteY6" fmla="*/ 8513 h 10075"/>
                      <a:gd name="connsiteX7" fmla="*/ 359 w 11048"/>
                      <a:gd name="connsiteY7" fmla="*/ 8392 h 10075"/>
                      <a:gd name="connsiteX0" fmla="*/ 371 w 11060"/>
                      <a:gd name="connsiteY0" fmla="*/ 8392 h 10075"/>
                      <a:gd name="connsiteX1" fmla="*/ 3481 w 11060"/>
                      <a:gd name="connsiteY1" fmla="*/ 864 h 10075"/>
                      <a:gd name="connsiteX2" fmla="*/ 7589 w 11060"/>
                      <a:gd name="connsiteY2" fmla="*/ 285 h 10075"/>
                      <a:gd name="connsiteX3" fmla="*/ 10507 w 11060"/>
                      <a:gd name="connsiteY3" fmla="*/ 1953 h 10075"/>
                      <a:gd name="connsiteX4" fmla="*/ 10869 w 11060"/>
                      <a:gd name="connsiteY4" fmla="*/ 6632 h 10075"/>
                      <a:gd name="connsiteX5" fmla="*/ 8308 w 11060"/>
                      <a:gd name="connsiteY5" fmla="*/ 10034 h 10075"/>
                      <a:gd name="connsiteX6" fmla="*/ 2472 w 11060"/>
                      <a:gd name="connsiteY6" fmla="*/ 8513 h 10075"/>
                      <a:gd name="connsiteX7" fmla="*/ 371 w 11060"/>
                      <a:gd name="connsiteY7" fmla="*/ 8392 h 10075"/>
                      <a:gd name="connsiteX0" fmla="*/ 54 w 10743"/>
                      <a:gd name="connsiteY0" fmla="*/ 9468 h 11151"/>
                      <a:gd name="connsiteX1" fmla="*/ 4027 w 10743"/>
                      <a:gd name="connsiteY1" fmla="*/ 495 h 11151"/>
                      <a:gd name="connsiteX2" fmla="*/ 7272 w 10743"/>
                      <a:gd name="connsiteY2" fmla="*/ 1361 h 11151"/>
                      <a:gd name="connsiteX3" fmla="*/ 10190 w 10743"/>
                      <a:gd name="connsiteY3" fmla="*/ 3029 h 11151"/>
                      <a:gd name="connsiteX4" fmla="*/ 10552 w 10743"/>
                      <a:gd name="connsiteY4" fmla="*/ 7708 h 11151"/>
                      <a:gd name="connsiteX5" fmla="*/ 7991 w 10743"/>
                      <a:gd name="connsiteY5" fmla="*/ 11110 h 11151"/>
                      <a:gd name="connsiteX6" fmla="*/ 2155 w 10743"/>
                      <a:gd name="connsiteY6" fmla="*/ 9589 h 11151"/>
                      <a:gd name="connsiteX7" fmla="*/ 54 w 10743"/>
                      <a:gd name="connsiteY7" fmla="*/ 9468 h 11151"/>
                      <a:gd name="connsiteX0" fmla="*/ 54 w 10743"/>
                      <a:gd name="connsiteY0" fmla="*/ 9506 h 11189"/>
                      <a:gd name="connsiteX1" fmla="*/ 4027 w 10743"/>
                      <a:gd name="connsiteY1" fmla="*/ 533 h 11189"/>
                      <a:gd name="connsiteX2" fmla="*/ 7272 w 10743"/>
                      <a:gd name="connsiteY2" fmla="*/ 1399 h 11189"/>
                      <a:gd name="connsiteX3" fmla="*/ 10190 w 10743"/>
                      <a:gd name="connsiteY3" fmla="*/ 3067 h 11189"/>
                      <a:gd name="connsiteX4" fmla="*/ 10552 w 10743"/>
                      <a:gd name="connsiteY4" fmla="*/ 7746 h 11189"/>
                      <a:gd name="connsiteX5" fmla="*/ 7991 w 10743"/>
                      <a:gd name="connsiteY5" fmla="*/ 11148 h 11189"/>
                      <a:gd name="connsiteX6" fmla="*/ 2155 w 10743"/>
                      <a:gd name="connsiteY6" fmla="*/ 9627 h 11189"/>
                      <a:gd name="connsiteX7" fmla="*/ 54 w 10743"/>
                      <a:gd name="connsiteY7" fmla="*/ 9506 h 11189"/>
                      <a:gd name="connsiteX0" fmla="*/ 40 w 11293"/>
                      <a:gd name="connsiteY0" fmla="*/ 9082 h 11127"/>
                      <a:gd name="connsiteX1" fmla="*/ 4577 w 11293"/>
                      <a:gd name="connsiteY1" fmla="*/ 470 h 11127"/>
                      <a:gd name="connsiteX2" fmla="*/ 7822 w 11293"/>
                      <a:gd name="connsiteY2" fmla="*/ 1336 h 11127"/>
                      <a:gd name="connsiteX3" fmla="*/ 10740 w 11293"/>
                      <a:gd name="connsiteY3" fmla="*/ 3004 h 11127"/>
                      <a:gd name="connsiteX4" fmla="*/ 11102 w 11293"/>
                      <a:gd name="connsiteY4" fmla="*/ 7683 h 11127"/>
                      <a:gd name="connsiteX5" fmla="*/ 8541 w 11293"/>
                      <a:gd name="connsiteY5" fmla="*/ 11085 h 11127"/>
                      <a:gd name="connsiteX6" fmla="*/ 2705 w 11293"/>
                      <a:gd name="connsiteY6" fmla="*/ 9564 h 11127"/>
                      <a:gd name="connsiteX7" fmla="*/ 40 w 11293"/>
                      <a:gd name="connsiteY7" fmla="*/ 9082 h 1112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</a:cxnLst>
                    <a:rect l="l" t="t" r="r" b="b"/>
                    <a:pathLst>
                      <a:path w="11293" h="11127">
                        <a:moveTo>
                          <a:pt x="40" y="9082"/>
                        </a:moveTo>
                        <a:cubicBezTo>
                          <a:pt x="352" y="7566"/>
                          <a:pt x="3280" y="1761"/>
                          <a:pt x="4577" y="470"/>
                        </a:cubicBezTo>
                        <a:cubicBezTo>
                          <a:pt x="5874" y="-821"/>
                          <a:pt x="6795" y="914"/>
                          <a:pt x="7822" y="1336"/>
                        </a:cubicBezTo>
                        <a:cubicBezTo>
                          <a:pt x="8849" y="1758"/>
                          <a:pt x="10193" y="1947"/>
                          <a:pt x="10740" y="3004"/>
                        </a:cubicBezTo>
                        <a:cubicBezTo>
                          <a:pt x="11287" y="4061"/>
                          <a:pt x="11468" y="6337"/>
                          <a:pt x="11102" y="7683"/>
                        </a:cubicBezTo>
                        <a:cubicBezTo>
                          <a:pt x="10736" y="9030"/>
                          <a:pt x="9940" y="10771"/>
                          <a:pt x="8541" y="11085"/>
                        </a:cubicBezTo>
                        <a:cubicBezTo>
                          <a:pt x="7141" y="11398"/>
                          <a:pt x="4122" y="9898"/>
                          <a:pt x="2705" y="9564"/>
                        </a:cubicBezTo>
                        <a:cubicBezTo>
                          <a:pt x="1288" y="9230"/>
                          <a:pt x="-272" y="10598"/>
                          <a:pt x="40" y="9082"/>
                        </a:cubicBezTo>
                        <a:close/>
                      </a:path>
                    </a:pathLst>
                  </a:custGeom>
                  <a:solidFill>
                    <a:srgbClr val="9CE0FA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</a:endParaRPr>
                  </a:p>
                </p:txBody>
              </p:sp>
              <p:grpSp>
                <p:nvGrpSpPr>
                  <p:cNvPr id="717" name="Group 327">
                    <a:extLst>
                      <a:ext uri="{FF2B5EF4-FFF2-40B4-BE49-F238E27FC236}">
                        <a16:creationId xmlns:a16="http://schemas.microsoft.com/office/drawing/2014/main" id="{71072E0A-A047-B247-A8EE-DF18CE2E5CD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908175" y="5241780"/>
                    <a:ext cx="536554" cy="263548"/>
                    <a:chOff x="1871277" y="1576300"/>
                    <a:chExt cx="1128371" cy="437861"/>
                  </a:xfrm>
                </p:grpSpPr>
                <p:sp>
                  <p:nvSpPr>
                    <p:cNvPr id="721" name="Oval 720">
                      <a:extLst>
                        <a:ext uri="{FF2B5EF4-FFF2-40B4-BE49-F238E27FC236}">
                          <a16:creationId xmlns:a16="http://schemas.microsoft.com/office/drawing/2014/main" id="{91D06C98-59E7-614E-8273-42A55EA47213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4446" y="1692905"/>
                      <a:ext cx="1125202" cy="321256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0" scaled="1"/>
                      <a:tileRect/>
                    </a:gra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2" name="Rectangle 721">
                      <a:extLst>
                        <a:ext uri="{FF2B5EF4-FFF2-40B4-BE49-F238E27FC236}">
                          <a16:creationId xmlns:a16="http://schemas.microsoft.com/office/drawing/2014/main" id="{09278EB9-8AC0-1447-BAD1-DD9B5D739EF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1871277" y="1740499"/>
                      <a:ext cx="1128371" cy="114225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3333CC">
                            <a:lumMod val="75000"/>
                          </a:srgbClr>
                        </a:gs>
                        <a:gs pos="53000">
                          <a:srgbClr val="3333CC">
                            <a:lumMod val="60000"/>
                            <a:lumOff val="40000"/>
                          </a:srgbClr>
                        </a:gs>
                        <a:gs pos="100000">
                          <a:srgbClr val="3333CC">
                            <a:lumMod val="75000"/>
                          </a:srgbClr>
                        </a:gs>
                      </a:gsLst>
                      <a:lin ang="10800000" scaled="0"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3" name="Oval 722">
                      <a:extLst>
                        <a:ext uri="{FF2B5EF4-FFF2-40B4-BE49-F238E27FC236}">
                          <a16:creationId xmlns:a16="http://schemas.microsoft.com/office/drawing/2014/main" id="{2CBE7AD0-5785-9747-9E56-4BF8ABD881A5}"/>
                        </a:ext>
                      </a:extLst>
                    </p:cNvPr>
                    <p:cNvSpPr/>
                    <p:nvPr/>
                  </p:nvSpPr>
                  <p:spPr bwMode="auto">
                    <a:xfrm flipV="1">
                      <a:off x="1871277" y="1576300"/>
                      <a:ext cx="1125200" cy="321257"/>
                    </a:xfrm>
                    <a:prstGeom prst="ellipse">
                      <a:avLst/>
                    </a:prstGeom>
                    <a:solidFill>
                      <a:srgbClr val="FFFFFF">
                        <a:lumMod val="75000"/>
                      </a:srgbClr>
                    </a:solidFill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solidFill>
                            <a:srgbClr val="000000"/>
                          </a:solidFill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4" name="Freeform 723">
                      <a:extLst>
                        <a:ext uri="{FF2B5EF4-FFF2-40B4-BE49-F238E27FC236}">
                          <a16:creationId xmlns:a16="http://schemas.microsoft.com/office/drawing/2014/main" id="{BFA7769B-9F89-0943-9A16-C637EBA41BDD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59708" y="1673868"/>
                      <a:ext cx="548339" cy="159438"/>
                    </a:xfrm>
                    <a:custGeom>
                      <a:avLst/>
                      <a:gdLst>
                        <a:gd name="connsiteX0" fmla="*/ 1486231 w 2944854"/>
                        <a:gd name="connsiteY0" fmla="*/ 727041 h 1302232"/>
                        <a:gd name="connsiteX1" fmla="*/ 257675 w 2944854"/>
                        <a:gd name="connsiteY1" fmla="*/ 1302232 h 1302232"/>
                        <a:gd name="connsiteX2" fmla="*/ 0 w 2944854"/>
                        <a:gd name="connsiteY2" fmla="*/ 1228607 h 1302232"/>
                        <a:gd name="connsiteX3" fmla="*/ 911064 w 2944854"/>
                        <a:gd name="connsiteY3" fmla="*/ 837478 h 1302232"/>
                        <a:gd name="connsiteX4" fmla="*/ 883456 w 2944854"/>
                        <a:gd name="connsiteY4" fmla="*/ 450949 h 1302232"/>
                        <a:gd name="connsiteX5" fmla="*/ 161047 w 2944854"/>
                        <a:gd name="connsiteY5" fmla="*/ 119640 h 1302232"/>
                        <a:gd name="connsiteX6" fmla="*/ 404917 w 2944854"/>
                        <a:gd name="connsiteY6" fmla="*/ 50617 h 1302232"/>
                        <a:gd name="connsiteX7" fmla="*/ 1477028 w 2944854"/>
                        <a:gd name="connsiteY7" fmla="*/ 501566 h 1302232"/>
                        <a:gd name="connsiteX8" fmla="*/ 2572146 w 2944854"/>
                        <a:gd name="connsiteY8" fmla="*/ 0 h 1302232"/>
                        <a:gd name="connsiteX9" fmla="*/ 2875834 w 2944854"/>
                        <a:gd name="connsiteY9" fmla="*/ 96632 h 1302232"/>
                        <a:gd name="connsiteX10" fmla="*/ 2079803 w 2944854"/>
                        <a:gd name="connsiteY10" fmla="*/ 432543 h 1302232"/>
                        <a:gd name="connsiteX11" fmla="*/ 2240850 w 2944854"/>
                        <a:gd name="connsiteY11" fmla="*/ 920305 h 1302232"/>
                        <a:gd name="connsiteX12" fmla="*/ 2944854 w 2944854"/>
                        <a:gd name="connsiteY12" fmla="*/ 1228607 h 1302232"/>
                        <a:gd name="connsiteX13" fmla="*/ 2733192 w 2944854"/>
                        <a:gd name="connsiteY13" fmla="*/ 1297630 h 1302232"/>
                        <a:gd name="connsiteX14" fmla="*/ 1486231 w 2944854"/>
                        <a:gd name="connsiteY14" fmla="*/ 727041 h 1302232"/>
                        <a:gd name="connsiteX0" fmla="*/ 1486231 w 2944854"/>
                        <a:gd name="connsiteY0" fmla="*/ 727041 h 1316375"/>
                        <a:gd name="connsiteX1" fmla="*/ 257675 w 2944854"/>
                        <a:gd name="connsiteY1" fmla="*/ 1302232 h 1316375"/>
                        <a:gd name="connsiteX2" fmla="*/ 0 w 2944854"/>
                        <a:gd name="connsiteY2" fmla="*/ 1228607 h 1316375"/>
                        <a:gd name="connsiteX3" fmla="*/ 911064 w 2944854"/>
                        <a:gd name="connsiteY3" fmla="*/ 837478 h 1316375"/>
                        <a:gd name="connsiteX4" fmla="*/ 883456 w 2944854"/>
                        <a:gd name="connsiteY4" fmla="*/ 450949 h 1316375"/>
                        <a:gd name="connsiteX5" fmla="*/ 161047 w 2944854"/>
                        <a:gd name="connsiteY5" fmla="*/ 119640 h 1316375"/>
                        <a:gd name="connsiteX6" fmla="*/ 404917 w 2944854"/>
                        <a:gd name="connsiteY6" fmla="*/ 50617 h 1316375"/>
                        <a:gd name="connsiteX7" fmla="*/ 1477028 w 2944854"/>
                        <a:gd name="connsiteY7" fmla="*/ 501566 h 1316375"/>
                        <a:gd name="connsiteX8" fmla="*/ 2572146 w 2944854"/>
                        <a:gd name="connsiteY8" fmla="*/ 0 h 1316375"/>
                        <a:gd name="connsiteX9" fmla="*/ 2875834 w 2944854"/>
                        <a:gd name="connsiteY9" fmla="*/ 96632 h 1316375"/>
                        <a:gd name="connsiteX10" fmla="*/ 2079803 w 2944854"/>
                        <a:gd name="connsiteY10" fmla="*/ 432543 h 1316375"/>
                        <a:gd name="connsiteX11" fmla="*/ 2240850 w 2944854"/>
                        <a:gd name="connsiteY11" fmla="*/ 920305 h 1316375"/>
                        <a:gd name="connsiteX12" fmla="*/ 2944854 w 2944854"/>
                        <a:gd name="connsiteY12" fmla="*/ 1228607 h 1316375"/>
                        <a:gd name="connsiteX13" fmla="*/ 2756623 w 2944854"/>
                        <a:gd name="connsiteY13" fmla="*/ 1316375 h 1316375"/>
                        <a:gd name="connsiteX14" fmla="*/ 1486231 w 2944854"/>
                        <a:gd name="connsiteY14" fmla="*/ 727041 h 1316375"/>
                        <a:gd name="connsiteX0" fmla="*/ 1486231 w 3024520"/>
                        <a:gd name="connsiteY0" fmla="*/ 727041 h 1316375"/>
                        <a:gd name="connsiteX1" fmla="*/ 257675 w 3024520"/>
                        <a:gd name="connsiteY1" fmla="*/ 1302232 h 1316375"/>
                        <a:gd name="connsiteX2" fmla="*/ 0 w 3024520"/>
                        <a:gd name="connsiteY2" fmla="*/ 1228607 h 1316375"/>
                        <a:gd name="connsiteX3" fmla="*/ 911064 w 3024520"/>
                        <a:gd name="connsiteY3" fmla="*/ 837478 h 1316375"/>
                        <a:gd name="connsiteX4" fmla="*/ 883456 w 3024520"/>
                        <a:gd name="connsiteY4" fmla="*/ 450949 h 1316375"/>
                        <a:gd name="connsiteX5" fmla="*/ 161047 w 3024520"/>
                        <a:gd name="connsiteY5" fmla="*/ 119640 h 1316375"/>
                        <a:gd name="connsiteX6" fmla="*/ 404917 w 3024520"/>
                        <a:gd name="connsiteY6" fmla="*/ 50617 h 1316375"/>
                        <a:gd name="connsiteX7" fmla="*/ 1477028 w 3024520"/>
                        <a:gd name="connsiteY7" fmla="*/ 501566 h 1316375"/>
                        <a:gd name="connsiteX8" fmla="*/ 2572146 w 3024520"/>
                        <a:gd name="connsiteY8" fmla="*/ 0 h 1316375"/>
                        <a:gd name="connsiteX9" fmla="*/ 2875834 w 3024520"/>
                        <a:gd name="connsiteY9" fmla="*/ 96632 h 1316375"/>
                        <a:gd name="connsiteX10" fmla="*/ 2079803 w 3024520"/>
                        <a:gd name="connsiteY10" fmla="*/ 432543 h 1316375"/>
                        <a:gd name="connsiteX11" fmla="*/ 2240850 w 3024520"/>
                        <a:gd name="connsiteY11" fmla="*/ 920305 h 1316375"/>
                        <a:gd name="connsiteX12" fmla="*/ 3024520 w 3024520"/>
                        <a:gd name="connsiteY12" fmla="*/ 1228607 h 1316375"/>
                        <a:gd name="connsiteX13" fmla="*/ 2756623 w 3024520"/>
                        <a:gd name="connsiteY13" fmla="*/ 1316375 h 1316375"/>
                        <a:gd name="connsiteX14" fmla="*/ 1486231 w 3024520"/>
                        <a:gd name="connsiteY14" fmla="*/ 727041 h 1316375"/>
                        <a:gd name="connsiteX0" fmla="*/ 1537780 w 3076069"/>
                        <a:gd name="connsiteY0" fmla="*/ 727041 h 1316375"/>
                        <a:gd name="connsiteX1" fmla="*/ 309224 w 3076069"/>
                        <a:gd name="connsiteY1" fmla="*/ 1302232 h 1316375"/>
                        <a:gd name="connsiteX2" fmla="*/ 0 w 3076069"/>
                        <a:gd name="connsiteY2" fmla="*/ 1228607 h 1316375"/>
                        <a:gd name="connsiteX3" fmla="*/ 962613 w 3076069"/>
                        <a:gd name="connsiteY3" fmla="*/ 837478 h 1316375"/>
                        <a:gd name="connsiteX4" fmla="*/ 935005 w 3076069"/>
                        <a:gd name="connsiteY4" fmla="*/ 450949 h 1316375"/>
                        <a:gd name="connsiteX5" fmla="*/ 212596 w 3076069"/>
                        <a:gd name="connsiteY5" fmla="*/ 119640 h 1316375"/>
                        <a:gd name="connsiteX6" fmla="*/ 456466 w 3076069"/>
                        <a:gd name="connsiteY6" fmla="*/ 50617 h 1316375"/>
                        <a:gd name="connsiteX7" fmla="*/ 1528577 w 3076069"/>
                        <a:gd name="connsiteY7" fmla="*/ 501566 h 1316375"/>
                        <a:gd name="connsiteX8" fmla="*/ 2623695 w 3076069"/>
                        <a:gd name="connsiteY8" fmla="*/ 0 h 1316375"/>
                        <a:gd name="connsiteX9" fmla="*/ 2927383 w 3076069"/>
                        <a:gd name="connsiteY9" fmla="*/ 96632 h 1316375"/>
                        <a:gd name="connsiteX10" fmla="*/ 2131352 w 3076069"/>
                        <a:gd name="connsiteY10" fmla="*/ 432543 h 1316375"/>
                        <a:gd name="connsiteX11" fmla="*/ 2292399 w 3076069"/>
                        <a:gd name="connsiteY11" fmla="*/ 920305 h 1316375"/>
                        <a:gd name="connsiteX12" fmla="*/ 3076069 w 3076069"/>
                        <a:gd name="connsiteY12" fmla="*/ 1228607 h 1316375"/>
                        <a:gd name="connsiteX13" fmla="*/ 2808172 w 3076069"/>
                        <a:gd name="connsiteY13" fmla="*/ 1316375 h 1316375"/>
                        <a:gd name="connsiteX14" fmla="*/ 1537780 w 3076069"/>
                        <a:gd name="connsiteY14" fmla="*/ 727041 h 1316375"/>
                        <a:gd name="connsiteX0" fmla="*/ 1537780 w 3076069"/>
                        <a:gd name="connsiteY0" fmla="*/ 727041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27041 h 1321259"/>
                        <a:gd name="connsiteX0" fmla="*/ 1537780 w 3076069"/>
                        <a:gd name="connsiteY0" fmla="*/ 750825 h 1321259"/>
                        <a:gd name="connsiteX1" fmla="*/ 313981 w 3076069"/>
                        <a:gd name="connsiteY1" fmla="*/ 1321259 h 1321259"/>
                        <a:gd name="connsiteX2" fmla="*/ 0 w 3076069"/>
                        <a:gd name="connsiteY2" fmla="*/ 1228607 h 1321259"/>
                        <a:gd name="connsiteX3" fmla="*/ 962613 w 3076069"/>
                        <a:gd name="connsiteY3" fmla="*/ 837478 h 1321259"/>
                        <a:gd name="connsiteX4" fmla="*/ 935005 w 3076069"/>
                        <a:gd name="connsiteY4" fmla="*/ 450949 h 1321259"/>
                        <a:gd name="connsiteX5" fmla="*/ 212596 w 3076069"/>
                        <a:gd name="connsiteY5" fmla="*/ 119640 h 1321259"/>
                        <a:gd name="connsiteX6" fmla="*/ 456466 w 3076069"/>
                        <a:gd name="connsiteY6" fmla="*/ 50617 h 1321259"/>
                        <a:gd name="connsiteX7" fmla="*/ 1528577 w 3076069"/>
                        <a:gd name="connsiteY7" fmla="*/ 501566 h 1321259"/>
                        <a:gd name="connsiteX8" fmla="*/ 2623695 w 3076069"/>
                        <a:gd name="connsiteY8" fmla="*/ 0 h 1321259"/>
                        <a:gd name="connsiteX9" fmla="*/ 2927383 w 3076069"/>
                        <a:gd name="connsiteY9" fmla="*/ 96632 h 1321259"/>
                        <a:gd name="connsiteX10" fmla="*/ 2131352 w 3076069"/>
                        <a:gd name="connsiteY10" fmla="*/ 432543 h 1321259"/>
                        <a:gd name="connsiteX11" fmla="*/ 2292399 w 3076069"/>
                        <a:gd name="connsiteY11" fmla="*/ 920305 h 1321259"/>
                        <a:gd name="connsiteX12" fmla="*/ 3076069 w 3076069"/>
                        <a:gd name="connsiteY12" fmla="*/ 1228607 h 1321259"/>
                        <a:gd name="connsiteX13" fmla="*/ 2808172 w 3076069"/>
                        <a:gd name="connsiteY13" fmla="*/ 1316375 h 1321259"/>
                        <a:gd name="connsiteX14" fmla="*/ 1537780 w 3076069"/>
                        <a:gd name="connsiteY14" fmla="*/ 750825 h 132125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3076069" h="1321259">
                          <a:moveTo>
                            <a:pt x="1537780" y="750825"/>
                          </a:moveTo>
                          <a:lnTo>
                            <a:pt x="313981" y="1321259"/>
                          </a:lnTo>
                          <a:lnTo>
                            <a:pt x="0" y="1228607"/>
                          </a:lnTo>
                          <a:lnTo>
                            <a:pt x="962613" y="837478"/>
                          </a:lnTo>
                          <a:lnTo>
                            <a:pt x="935005" y="450949"/>
                          </a:lnTo>
                          <a:lnTo>
                            <a:pt x="212596" y="119640"/>
                          </a:lnTo>
                          <a:lnTo>
                            <a:pt x="456466" y="50617"/>
                          </a:lnTo>
                          <a:lnTo>
                            <a:pt x="1528577" y="501566"/>
                          </a:lnTo>
                          <a:lnTo>
                            <a:pt x="2623695" y="0"/>
                          </a:lnTo>
                          <a:lnTo>
                            <a:pt x="2927383" y="96632"/>
                          </a:lnTo>
                          <a:lnTo>
                            <a:pt x="2131352" y="432543"/>
                          </a:lnTo>
                          <a:lnTo>
                            <a:pt x="2292399" y="920305"/>
                          </a:lnTo>
                          <a:lnTo>
                            <a:pt x="3076069" y="1228607"/>
                          </a:lnTo>
                          <a:lnTo>
                            <a:pt x="2808172" y="1316375"/>
                          </a:lnTo>
                          <a:lnTo>
                            <a:pt x="1537780" y="750825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60000"/>
                        <a:lumOff val="40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5" name="Freeform 724">
                      <a:extLst>
                        <a:ext uri="{FF2B5EF4-FFF2-40B4-BE49-F238E27FC236}">
                          <a16:creationId xmlns:a16="http://schemas.microsoft.com/office/drawing/2014/main" id="{2BA9B2FD-ED67-5C46-990C-DEBD4552CBEE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102655" y="1633412"/>
                      <a:ext cx="662444" cy="111846"/>
                    </a:xfrm>
                    <a:custGeom>
                      <a:avLst/>
                      <a:gdLst>
                        <a:gd name="connsiteX0" fmla="*/ 0 w 3645229"/>
                        <a:gd name="connsiteY0" fmla="*/ 214441 h 923747"/>
                        <a:gd name="connsiteX1" fmla="*/ 659770 w 3645229"/>
                        <a:gd name="connsiteY1" fmla="*/ 16495 h 923747"/>
                        <a:gd name="connsiteX2" fmla="*/ 1814367 w 3645229"/>
                        <a:gd name="connsiteY2" fmla="*/ 511360 h 923747"/>
                        <a:gd name="connsiteX3" fmla="*/ 2968965 w 3645229"/>
                        <a:gd name="connsiteY3" fmla="*/ 0 h 923747"/>
                        <a:gd name="connsiteX4" fmla="*/ 3645229 w 3645229"/>
                        <a:gd name="connsiteY4" fmla="*/ 197946 h 923747"/>
                        <a:gd name="connsiteX5" fmla="*/ 3199884 w 3645229"/>
                        <a:gd name="connsiteY5" fmla="*/ 461874 h 923747"/>
                        <a:gd name="connsiteX6" fmla="*/ 2985459 w 3645229"/>
                        <a:gd name="connsiteY6" fmla="*/ 379396 h 923747"/>
                        <a:gd name="connsiteX7" fmla="*/ 1830861 w 3645229"/>
                        <a:gd name="connsiteY7" fmla="*/ 923747 h 923747"/>
                        <a:gd name="connsiteX8" fmla="*/ 676264 w 3645229"/>
                        <a:gd name="connsiteY8" fmla="*/ 412387 h 923747"/>
                        <a:gd name="connsiteX9" fmla="*/ 527816 w 3645229"/>
                        <a:gd name="connsiteY9" fmla="*/ 478369 h 923747"/>
                        <a:gd name="connsiteX10" fmla="*/ 0 w 3645229"/>
                        <a:gd name="connsiteY10" fmla="*/ 21444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78369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71662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23747"/>
                        <a:gd name="connsiteX1" fmla="*/ 655168 w 3640627"/>
                        <a:gd name="connsiteY1" fmla="*/ 16495 h 923747"/>
                        <a:gd name="connsiteX2" fmla="*/ 1809765 w 3640627"/>
                        <a:gd name="connsiteY2" fmla="*/ 511360 h 923747"/>
                        <a:gd name="connsiteX3" fmla="*/ 2964363 w 3640627"/>
                        <a:gd name="connsiteY3" fmla="*/ 0 h 923747"/>
                        <a:gd name="connsiteX4" fmla="*/ 3640627 w 3640627"/>
                        <a:gd name="connsiteY4" fmla="*/ 197946 h 923747"/>
                        <a:gd name="connsiteX5" fmla="*/ 3195282 w 3640627"/>
                        <a:gd name="connsiteY5" fmla="*/ 461874 h 923747"/>
                        <a:gd name="connsiteX6" fmla="*/ 2980857 w 3640627"/>
                        <a:gd name="connsiteY6" fmla="*/ 379396 h 923747"/>
                        <a:gd name="connsiteX7" fmla="*/ 1826259 w 3640627"/>
                        <a:gd name="connsiteY7" fmla="*/ 923747 h 923747"/>
                        <a:gd name="connsiteX8" fmla="*/ 690067 w 3640627"/>
                        <a:gd name="connsiteY8" fmla="*/ 412387 h 923747"/>
                        <a:gd name="connsiteX9" fmla="*/ 523214 w 3640627"/>
                        <a:gd name="connsiteY9" fmla="*/ 482971 h 923747"/>
                        <a:gd name="connsiteX10" fmla="*/ 0 w 3640627"/>
                        <a:gd name="connsiteY10" fmla="*/ 242051 h 923747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09765 w 3640627"/>
                        <a:gd name="connsiteY2" fmla="*/ 511360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2980857 w 3640627"/>
                        <a:gd name="connsiteY6" fmla="*/ 379396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640627"/>
                        <a:gd name="connsiteY0" fmla="*/ 242051 h 946755"/>
                        <a:gd name="connsiteX1" fmla="*/ 655168 w 3640627"/>
                        <a:gd name="connsiteY1" fmla="*/ 16495 h 946755"/>
                        <a:gd name="connsiteX2" fmla="*/ 1855778 w 3640627"/>
                        <a:gd name="connsiteY2" fmla="*/ 534367 h 946755"/>
                        <a:gd name="connsiteX3" fmla="*/ 2964363 w 3640627"/>
                        <a:gd name="connsiteY3" fmla="*/ 0 h 946755"/>
                        <a:gd name="connsiteX4" fmla="*/ 3640627 w 3640627"/>
                        <a:gd name="connsiteY4" fmla="*/ 197946 h 946755"/>
                        <a:gd name="connsiteX5" fmla="*/ 3195282 w 3640627"/>
                        <a:gd name="connsiteY5" fmla="*/ 461874 h 946755"/>
                        <a:gd name="connsiteX6" fmla="*/ 3008465 w 3640627"/>
                        <a:gd name="connsiteY6" fmla="*/ 402404 h 946755"/>
                        <a:gd name="connsiteX7" fmla="*/ 1876873 w 3640627"/>
                        <a:gd name="connsiteY7" fmla="*/ 946755 h 946755"/>
                        <a:gd name="connsiteX8" fmla="*/ 690067 w 3640627"/>
                        <a:gd name="connsiteY8" fmla="*/ 412387 h 946755"/>
                        <a:gd name="connsiteX9" fmla="*/ 523214 w 3640627"/>
                        <a:gd name="connsiteY9" fmla="*/ 482971 h 946755"/>
                        <a:gd name="connsiteX10" fmla="*/ 0 w 3640627"/>
                        <a:gd name="connsiteY10" fmla="*/ 242051 h 946755"/>
                        <a:gd name="connsiteX0" fmla="*/ 0 w 3723451"/>
                        <a:gd name="connsiteY0" fmla="*/ 242051 h 946755"/>
                        <a:gd name="connsiteX1" fmla="*/ 655168 w 3723451"/>
                        <a:gd name="connsiteY1" fmla="*/ 16495 h 946755"/>
                        <a:gd name="connsiteX2" fmla="*/ 1855778 w 3723451"/>
                        <a:gd name="connsiteY2" fmla="*/ 534367 h 946755"/>
                        <a:gd name="connsiteX3" fmla="*/ 2964363 w 3723451"/>
                        <a:gd name="connsiteY3" fmla="*/ 0 h 946755"/>
                        <a:gd name="connsiteX4" fmla="*/ 3723451 w 3723451"/>
                        <a:gd name="connsiteY4" fmla="*/ 220954 h 946755"/>
                        <a:gd name="connsiteX5" fmla="*/ 3195282 w 3723451"/>
                        <a:gd name="connsiteY5" fmla="*/ 461874 h 946755"/>
                        <a:gd name="connsiteX6" fmla="*/ 3008465 w 3723451"/>
                        <a:gd name="connsiteY6" fmla="*/ 402404 h 946755"/>
                        <a:gd name="connsiteX7" fmla="*/ 1876873 w 3723451"/>
                        <a:gd name="connsiteY7" fmla="*/ 946755 h 946755"/>
                        <a:gd name="connsiteX8" fmla="*/ 690067 w 3723451"/>
                        <a:gd name="connsiteY8" fmla="*/ 412387 h 946755"/>
                        <a:gd name="connsiteX9" fmla="*/ 523214 w 3723451"/>
                        <a:gd name="connsiteY9" fmla="*/ 482971 h 946755"/>
                        <a:gd name="connsiteX10" fmla="*/ 0 w 3723451"/>
                        <a:gd name="connsiteY10" fmla="*/ 242051 h 946755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08465 w 3723451"/>
                        <a:gd name="connsiteY6" fmla="*/ 388599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95282 w 3723451"/>
                        <a:gd name="connsiteY5" fmla="*/ 448069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690067 w 3723451"/>
                        <a:gd name="connsiteY8" fmla="*/ 398582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  <a:gd name="connsiteX0" fmla="*/ 0 w 3723451"/>
                        <a:gd name="connsiteY0" fmla="*/ 228246 h 932950"/>
                        <a:gd name="connsiteX1" fmla="*/ 655168 w 3723451"/>
                        <a:gd name="connsiteY1" fmla="*/ 2690 h 932950"/>
                        <a:gd name="connsiteX2" fmla="*/ 1855778 w 3723451"/>
                        <a:gd name="connsiteY2" fmla="*/ 520562 h 932950"/>
                        <a:gd name="connsiteX3" fmla="*/ 3001174 w 3723451"/>
                        <a:gd name="connsiteY3" fmla="*/ 0 h 932950"/>
                        <a:gd name="connsiteX4" fmla="*/ 3723451 w 3723451"/>
                        <a:gd name="connsiteY4" fmla="*/ 207149 h 932950"/>
                        <a:gd name="connsiteX5" fmla="*/ 3186079 w 3723451"/>
                        <a:gd name="connsiteY5" fmla="*/ 461874 h 932950"/>
                        <a:gd name="connsiteX6" fmla="*/ 3013067 w 3723451"/>
                        <a:gd name="connsiteY6" fmla="*/ 393200 h 932950"/>
                        <a:gd name="connsiteX7" fmla="*/ 1876873 w 3723451"/>
                        <a:gd name="connsiteY7" fmla="*/ 932950 h 932950"/>
                        <a:gd name="connsiteX8" fmla="*/ 711613 w 3723451"/>
                        <a:gd name="connsiteY8" fmla="*/ 413055 h 932950"/>
                        <a:gd name="connsiteX9" fmla="*/ 523214 w 3723451"/>
                        <a:gd name="connsiteY9" fmla="*/ 469166 h 932950"/>
                        <a:gd name="connsiteX10" fmla="*/ 0 w 3723451"/>
                        <a:gd name="connsiteY10" fmla="*/ 228246 h 9329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</a:cxnLst>
                      <a:rect l="l" t="t" r="r" b="b"/>
                      <a:pathLst>
                        <a:path w="3723451" h="932950">
                          <a:moveTo>
                            <a:pt x="0" y="228246"/>
                          </a:moveTo>
                          <a:lnTo>
                            <a:pt x="655168" y="2690"/>
                          </a:lnTo>
                          <a:lnTo>
                            <a:pt x="1855778" y="520562"/>
                          </a:lnTo>
                          <a:lnTo>
                            <a:pt x="3001174" y="0"/>
                          </a:lnTo>
                          <a:lnTo>
                            <a:pt x="3723451" y="207149"/>
                          </a:lnTo>
                          <a:lnTo>
                            <a:pt x="3186079" y="461874"/>
                          </a:lnTo>
                          <a:lnTo>
                            <a:pt x="3013067" y="393200"/>
                          </a:lnTo>
                          <a:lnTo>
                            <a:pt x="1876873" y="932950"/>
                          </a:lnTo>
                          <a:lnTo>
                            <a:pt x="711613" y="413055"/>
                          </a:lnTo>
                          <a:lnTo>
                            <a:pt x="523214" y="469166"/>
                          </a:lnTo>
                          <a:lnTo>
                            <a:pt x="0" y="228246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6" name="Freeform 725">
                      <a:extLst>
                        <a:ext uri="{FF2B5EF4-FFF2-40B4-BE49-F238E27FC236}">
                          <a16:creationId xmlns:a16="http://schemas.microsoft.com/office/drawing/2014/main" id="{852C178C-5A80-FA47-96E6-19EA6DCEC686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536889" y="1728599"/>
                      <a:ext cx="244057" cy="97568"/>
                    </a:xfrm>
                    <a:custGeom>
                      <a:avLst/>
                      <a:gdLst>
                        <a:gd name="connsiteX0" fmla="*/ 55216 w 1421812"/>
                        <a:gd name="connsiteY0" fmla="*/ 0 h 800665"/>
                        <a:gd name="connsiteX1" fmla="*/ 1421812 w 1421812"/>
                        <a:gd name="connsiteY1" fmla="*/ 625807 h 800665"/>
                        <a:gd name="connsiteX2" fmla="*/ 947874 w 1421812"/>
                        <a:gd name="connsiteY2" fmla="*/ 800665 h 800665"/>
                        <a:gd name="connsiteX3" fmla="*/ 50614 w 1421812"/>
                        <a:gd name="connsiteY3" fmla="*/ 404934 h 800665"/>
                        <a:gd name="connsiteX4" fmla="*/ 0 w 1421812"/>
                        <a:gd name="connsiteY4" fmla="*/ 404934 h 800665"/>
                        <a:gd name="connsiteX5" fmla="*/ 55216 w 1421812"/>
                        <a:gd name="connsiteY5" fmla="*/ 0 h 800665"/>
                        <a:gd name="connsiteX0" fmla="*/ 4602 w 1371198"/>
                        <a:gd name="connsiteY0" fmla="*/ 0 h 800665"/>
                        <a:gd name="connsiteX1" fmla="*/ 1371198 w 1371198"/>
                        <a:gd name="connsiteY1" fmla="*/ 625807 h 800665"/>
                        <a:gd name="connsiteX2" fmla="*/ 897260 w 1371198"/>
                        <a:gd name="connsiteY2" fmla="*/ 800665 h 800665"/>
                        <a:gd name="connsiteX3" fmla="*/ 0 w 1371198"/>
                        <a:gd name="connsiteY3" fmla="*/ 404934 h 800665"/>
                        <a:gd name="connsiteX4" fmla="*/ 4602 w 1371198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0665"/>
                        <a:gd name="connsiteX1" fmla="*/ 1366596 w 1366596"/>
                        <a:gd name="connsiteY1" fmla="*/ 625807 h 800665"/>
                        <a:gd name="connsiteX2" fmla="*/ 892658 w 1366596"/>
                        <a:gd name="connsiteY2" fmla="*/ 800665 h 800665"/>
                        <a:gd name="connsiteX3" fmla="*/ 4601 w 1366596"/>
                        <a:gd name="connsiteY3" fmla="*/ 427942 h 800665"/>
                        <a:gd name="connsiteX4" fmla="*/ 0 w 1366596"/>
                        <a:gd name="connsiteY4" fmla="*/ 0 h 800665"/>
                        <a:gd name="connsiteX0" fmla="*/ 0 w 1366596"/>
                        <a:gd name="connsiteY0" fmla="*/ 0 h 809868"/>
                        <a:gd name="connsiteX1" fmla="*/ 1366596 w 1366596"/>
                        <a:gd name="connsiteY1" fmla="*/ 625807 h 809868"/>
                        <a:gd name="connsiteX2" fmla="*/ 865050 w 1366596"/>
                        <a:gd name="connsiteY2" fmla="*/ 809868 h 809868"/>
                        <a:gd name="connsiteX3" fmla="*/ 4601 w 1366596"/>
                        <a:gd name="connsiteY3" fmla="*/ 427942 h 809868"/>
                        <a:gd name="connsiteX4" fmla="*/ 0 w 1366596"/>
                        <a:gd name="connsiteY4" fmla="*/ 0 h 80986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66596" h="809868">
                          <a:moveTo>
                            <a:pt x="0" y="0"/>
                          </a:moveTo>
                          <a:lnTo>
                            <a:pt x="1366596" y="625807"/>
                          </a:lnTo>
                          <a:lnTo>
                            <a:pt x="865050" y="809868"/>
                          </a:lnTo>
                          <a:lnTo>
                            <a:pt x="4601" y="427942"/>
                          </a:lnTo>
                          <a:cubicBezTo>
                            <a:pt x="-1535" y="105836"/>
                            <a:pt x="1534" y="142647"/>
                            <a:pt x="0" y="0"/>
                          </a:cubicBez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7" name="Freeform 726">
                      <a:extLst>
                        <a:ext uri="{FF2B5EF4-FFF2-40B4-BE49-F238E27FC236}">
                          <a16:creationId xmlns:a16="http://schemas.microsoft.com/office/drawing/2014/main" id="{BCCDAE1A-37E6-A740-84AD-3651F301C81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2089977" y="1730980"/>
                      <a:ext cx="240888" cy="95187"/>
                    </a:xfrm>
                    <a:custGeom>
                      <a:avLst/>
                      <a:gdLst>
                        <a:gd name="connsiteX0" fmla="*/ 1329786 w 1348191"/>
                        <a:gd name="connsiteY0" fmla="*/ 0 h 809869"/>
                        <a:gd name="connsiteX1" fmla="*/ 1348191 w 1348191"/>
                        <a:gd name="connsiteY1" fmla="*/ 400333 h 809869"/>
                        <a:gd name="connsiteX2" fmla="*/ 487742 w 1348191"/>
                        <a:gd name="connsiteY2" fmla="*/ 809869 h 809869"/>
                        <a:gd name="connsiteX3" fmla="*/ 0 w 1348191"/>
                        <a:gd name="connsiteY3" fmla="*/ 630409 h 809869"/>
                        <a:gd name="connsiteX4" fmla="*/ 1329786 w 1348191"/>
                        <a:gd name="connsiteY4" fmla="*/ 0 h 809869"/>
                        <a:gd name="connsiteX0" fmla="*/ 1329786 w 1348191"/>
                        <a:gd name="connsiteY0" fmla="*/ 0 h 791462"/>
                        <a:gd name="connsiteX1" fmla="*/ 1348191 w 1348191"/>
                        <a:gd name="connsiteY1" fmla="*/ 381926 h 791462"/>
                        <a:gd name="connsiteX2" fmla="*/ 487742 w 1348191"/>
                        <a:gd name="connsiteY2" fmla="*/ 791462 h 791462"/>
                        <a:gd name="connsiteX3" fmla="*/ 0 w 1348191"/>
                        <a:gd name="connsiteY3" fmla="*/ 612002 h 791462"/>
                        <a:gd name="connsiteX4" fmla="*/ 1329786 w 1348191"/>
                        <a:gd name="connsiteY4" fmla="*/ 0 h 7914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348191" h="791462">
                          <a:moveTo>
                            <a:pt x="1329786" y="0"/>
                          </a:moveTo>
                          <a:lnTo>
                            <a:pt x="1348191" y="381926"/>
                          </a:lnTo>
                          <a:lnTo>
                            <a:pt x="487742" y="791462"/>
                          </a:lnTo>
                          <a:lnTo>
                            <a:pt x="0" y="612002"/>
                          </a:lnTo>
                          <a:lnTo>
                            <a:pt x="1329786" y="0"/>
                          </a:lnTo>
                          <a:close/>
                        </a:path>
                      </a:pathLst>
                    </a:custGeom>
                    <a:solidFill>
                      <a:srgbClr val="3333CC">
                        <a:lumMod val="75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txBody>
                    <a:bodyPr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728" name="Straight Connector 727">
                      <a:extLst>
                        <a:ext uri="{FF2B5EF4-FFF2-40B4-BE49-F238E27FC236}">
                          <a16:creationId xmlns:a16="http://schemas.microsoft.com/office/drawing/2014/main" id="{79278D10-2F66-4843-BE2D-75C1E444A3FF}"/>
                        </a:ext>
                      </a:extLst>
                    </p:cNvPr>
                    <p:cNvCxnSpPr>
                      <a:endCxn id="723" idx="2"/>
                    </p:cNvCxnSpPr>
                    <p:nvPr/>
                  </p:nvCxnSpPr>
                  <p:spPr bwMode="auto">
                    <a:xfrm flipH="1" flipV="1">
                      <a:off x="1871277" y="1735739"/>
                      <a:ext cx="3169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  <p:cxnSp>
                  <p:nvCxnSpPr>
                    <p:cNvPr id="729" name="Straight Connector 728">
                      <a:extLst>
                        <a:ext uri="{FF2B5EF4-FFF2-40B4-BE49-F238E27FC236}">
                          <a16:creationId xmlns:a16="http://schemas.microsoft.com/office/drawing/2014/main" id="{64D394C8-4031-A04B-B39E-D20F14081771}"/>
                        </a:ext>
                      </a:extLst>
                    </p:cNvPr>
                    <p:cNvCxnSpPr/>
                    <p:nvPr/>
                  </p:nvCxnSpPr>
                  <p:spPr bwMode="auto">
                    <a:xfrm flipH="1" flipV="1">
                      <a:off x="2996477" y="1733359"/>
                      <a:ext cx="3171" cy="123743"/>
                    </a:xfrm>
                    <a:prstGeom prst="line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</a:ln>
                    <a:effectLst>
                      <a:outerShdw blurRad="40005" dist="19939" dir="5400000" algn="tl" rotWithShape="0">
                        <a:srgbClr val="000000">
                          <a:alpha val="38000"/>
                        </a:srgbClr>
                      </a:outerShdw>
                    </a:effectLst>
                  </p:spPr>
                </p:cxnSp>
              </p:grpSp>
              <p:grpSp>
                <p:nvGrpSpPr>
                  <p:cNvPr id="718" name="Group 717">
                    <a:extLst>
                      <a:ext uri="{FF2B5EF4-FFF2-40B4-BE49-F238E27FC236}">
                        <a16:creationId xmlns:a16="http://schemas.microsoft.com/office/drawing/2014/main" id="{0BE34F3B-D7A6-C645-98A7-AC12A17D32D0}"/>
                      </a:ext>
                    </a:extLst>
                  </p:cNvPr>
                  <p:cNvGrpSpPr/>
                  <p:nvPr/>
                </p:nvGrpSpPr>
                <p:grpSpPr>
                  <a:xfrm>
                    <a:off x="7876581" y="5223365"/>
                    <a:ext cx="466894" cy="369332"/>
                    <a:chOff x="599495" y="1708643"/>
                    <a:chExt cx="491778" cy="409344"/>
                  </a:xfrm>
                </p:grpSpPr>
                <p:sp>
                  <p:nvSpPr>
                    <p:cNvPr id="719" name="Oval 718">
                      <a:extLst>
                        <a:ext uri="{FF2B5EF4-FFF2-40B4-BE49-F238E27FC236}">
                          <a16:creationId xmlns:a16="http://schemas.microsoft.com/office/drawing/2014/main" id="{D3AA4D2D-9268-D54B-A609-2916D44A7228}"/>
                        </a:ext>
                      </a:extLst>
                    </p:cNvPr>
                    <p:cNvSpPr/>
                    <p:nvPr/>
                  </p:nvSpPr>
                  <p:spPr bwMode="auto">
                    <a:xfrm>
                      <a:off x="725417" y="1787240"/>
                      <a:ext cx="356365" cy="231962"/>
                    </a:xfrm>
                    <a:prstGeom prst="ellipse">
                      <a:avLst/>
                    </a:prstGeom>
                    <a:solidFill>
                      <a:srgbClr val="FFFFFF">
                        <a:alpha val="76000"/>
                      </a:srgbClr>
                    </a:solidFill>
                    <a:ln w="9525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Gill Sans MT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0" name="TextBox 719">
                      <a:extLst>
                        <a:ext uri="{FF2B5EF4-FFF2-40B4-BE49-F238E27FC236}">
                          <a16:creationId xmlns:a16="http://schemas.microsoft.com/office/drawing/2014/main" id="{D7C545A8-1974-314F-8B84-D3FC912EB8D6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99495" y="1708643"/>
                      <a:ext cx="491778" cy="409344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 marL="0" marR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charset="0"/>
                          <a:ea typeface="ＭＳ Ｐゴシック" charset="0"/>
                        </a:rPr>
                        <a:t>  X</a:t>
                      </a:r>
                    </a:p>
                  </p:txBody>
                </p:sp>
              </p:grpSp>
            </p:grpSp>
            <p:cxnSp>
              <p:nvCxnSpPr>
                <p:cNvPr id="715" name="Straight Connector 714">
                  <a:extLst>
                    <a:ext uri="{FF2B5EF4-FFF2-40B4-BE49-F238E27FC236}">
                      <a16:creationId xmlns:a16="http://schemas.microsoft.com/office/drawing/2014/main" id="{C7AD81D7-3B6A-D844-ABEA-CAF2858DD417}"/>
                    </a:ext>
                  </a:extLst>
                </p:cNvPr>
                <p:cNvCxnSpPr/>
                <p:nvPr/>
              </p:nvCxnSpPr>
              <p:spPr bwMode="auto">
                <a:xfrm flipH="1">
                  <a:off x="7158742" y="5764030"/>
                  <a:ext cx="870024" cy="9999"/>
                </a:xfrm>
                <a:prstGeom prst="line">
                  <a:avLst/>
                </a:prstGeom>
                <a:solidFill>
                  <a:srgbClr val="00CC99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cxnSp>
          <p:nvCxnSpPr>
            <p:cNvPr id="711" name="Straight Connector 710">
              <a:extLst>
                <a:ext uri="{FF2B5EF4-FFF2-40B4-BE49-F238E27FC236}">
                  <a16:creationId xmlns:a16="http://schemas.microsoft.com/office/drawing/2014/main" id="{A7F0587B-29EA-584F-81E3-E24C967738B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540307" y="1929008"/>
              <a:ext cx="4451299" cy="422665"/>
            </a:xfrm>
            <a:prstGeom prst="line">
              <a:avLst/>
            </a:prstGeom>
            <a:solidFill>
              <a:srgbClr val="00CC99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" name="Title 5">
            <a:extLst>
              <a:ext uri="{FF2B5EF4-FFF2-40B4-BE49-F238E27FC236}">
                <a16:creationId xmlns:a16="http://schemas.microsoft.com/office/drawing/2014/main" id="{5EE58ED7-62E2-2642-BB6A-E4AB185BF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9191"/>
            <a:ext cx="10515600" cy="894622"/>
          </a:xfrm>
        </p:spPr>
        <p:txBody>
          <a:bodyPr/>
          <a:lstStyle/>
          <a:p>
            <a:r>
              <a:rPr lang="en-US" dirty="0"/>
              <a:t>Hot potato rout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6433D-1EBF-D447-9924-50E7F0E2E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twork Layer: 5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0" name="Content Placeholder 39">
            <a:extLst>
              <a:ext uri="{FF2B5EF4-FFF2-40B4-BE49-F238E27FC236}">
                <a16:creationId xmlns:a16="http://schemas.microsoft.com/office/drawing/2014/main" id="{B4272163-18FE-8D42-9D74-AD852AF94689}"/>
              </a:ext>
            </a:extLst>
          </p:cNvPr>
          <p:cNvSpPr txBox="1">
            <a:spLocks/>
          </p:cNvSpPr>
          <p:nvPr/>
        </p:nvSpPr>
        <p:spPr bwMode="auto">
          <a:xfrm>
            <a:off x="1102290" y="4634378"/>
            <a:ext cx="10809962" cy="1866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2d learns (via iBGP) it can route to X via 2a or 2c</a:t>
            </a:r>
          </a:p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ＭＳ Ｐゴシック" charset="0"/>
              </a:rPr>
              <a:t>hot potato routing: 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choose local gateway that has least </a:t>
            </a:r>
            <a:r>
              <a:rPr kumimoji="0" lang="en-US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intra-domain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 cost (e.g., 2d chooses 2a, even though more AS hops to </a:t>
            </a:r>
            <a:r>
              <a:rPr kumimoji="0" lang="en-US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X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rPr>
              <a:t>): don’t worry about inter-domain cost!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2D2DB9">
                  <a:lumMod val="75000"/>
                </a:srgbClr>
              </a:solidFill>
              <a:effectLst/>
              <a:uLnTx/>
              <a:uFillTx/>
              <a:ea typeface="ＭＳ Ｐゴシック" charset="0"/>
            </a:endParaRPr>
          </a:p>
        </p:txBody>
      </p:sp>
      <p:cxnSp>
        <p:nvCxnSpPr>
          <p:cNvPr id="281" name="Straight Connector 280">
            <a:extLst>
              <a:ext uri="{FF2B5EF4-FFF2-40B4-BE49-F238E27FC236}">
                <a16:creationId xmlns:a16="http://schemas.microsoft.com/office/drawing/2014/main" id="{31BA1DB9-2969-4441-97FB-835EAFDCA3E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000873" y="3328637"/>
            <a:ext cx="424979" cy="441697"/>
          </a:xfrm>
          <a:prstGeom prst="line">
            <a:avLst/>
          </a:prstGeom>
          <a:solidFill>
            <a:srgbClr val="00CC99"/>
          </a:solidFill>
          <a:ln w="6350" cap="flat" cmpd="sng" algn="ctr">
            <a:solidFill>
              <a:srgbClr val="0000A8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2" name="Group 281">
            <a:extLst>
              <a:ext uri="{FF2B5EF4-FFF2-40B4-BE49-F238E27FC236}">
                <a16:creationId xmlns:a16="http://schemas.microsoft.com/office/drawing/2014/main" id="{9B38A050-67CE-5644-A229-647B38C7B4DC}"/>
              </a:ext>
            </a:extLst>
          </p:cNvPr>
          <p:cNvGrpSpPr/>
          <p:nvPr/>
        </p:nvGrpSpPr>
        <p:grpSpPr>
          <a:xfrm>
            <a:off x="7095765" y="2483791"/>
            <a:ext cx="880227" cy="680442"/>
            <a:chOff x="5705376" y="2487543"/>
            <a:chExt cx="880227" cy="680442"/>
          </a:xfrm>
        </p:grpSpPr>
        <p:sp>
          <p:nvSpPr>
            <p:cNvPr id="283" name="AutoShape 118">
              <a:extLst>
                <a:ext uri="{FF2B5EF4-FFF2-40B4-BE49-F238E27FC236}">
                  <a16:creationId xmlns:a16="http://schemas.microsoft.com/office/drawing/2014/main" id="{D2EA5418-D2F2-9942-BF52-2F0B35DDEB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229657">
              <a:off x="5705376" y="2487543"/>
              <a:ext cx="768350" cy="276226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  <p:sp>
          <p:nvSpPr>
            <p:cNvPr id="284" name="Text Box 119">
              <a:extLst>
                <a:ext uri="{FF2B5EF4-FFF2-40B4-BE49-F238E27FC236}">
                  <a16:creationId xmlns:a16="http://schemas.microsoft.com/office/drawing/2014/main" id="{127D65CD-9295-E948-976F-8A832CE28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8435" y="2887139"/>
              <a:ext cx="737168" cy="280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3,X </a:t>
              </a:r>
            </a:p>
          </p:txBody>
        </p:sp>
      </p:grp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0084D847-A5E4-7448-8369-247D24C1C4FF}"/>
              </a:ext>
            </a:extLst>
          </p:cNvPr>
          <p:cNvGrpSpPr/>
          <p:nvPr/>
        </p:nvGrpSpPr>
        <p:grpSpPr>
          <a:xfrm>
            <a:off x="2970239" y="2693439"/>
            <a:ext cx="1359693" cy="525314"/>
            <a:chOff x="2143521" y="2684666"/>
            <a:chExt cx="1359693" cy="525314"/>
          </a:xfrm>
        </p:grpSpPr>
        <p:sp>
          <p:nvSpPr>
            <p:cNvPr id="286" name="Text Box 119">
              <a:extLst>
                <a:ext uri="{FF2B5EF4-FFF2-40B4-BE49-F238E27FC236}">
                  <a16:creationId xmlns:a16="http://schemas.microsoft.com/office/drawing/2014/main" id="{30A1DC45-762F-1E47-8308-E4920AA2B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3521" y="2929134"/>
              <a:ext cx="1126397" cy="280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AS1,AS3,X </a:t>
              </a:r>
            </a:p>
          </p:txBody>
        </p:sp>
        <p:sp>
          <p:nvSpPr>
            <p:cNvPr id="287" name="AutoShape 118">
              <a:extLst>
                <a:ext uri="{FF2B5EF4-FFF2-40B4-BE49-F238E27FC236}">
                  <a16:creationId xmlns:a16="http://schemas.microsoft.com/office/drawing/2014/main" id="{24E303A9-1C25-904F-85A7-12C9D1683C4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2975073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C0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88" name="TextBox 287">
            <a:extLst>
              <a:ext uri="{FF2B5EF4-FFF2-40B4-BE49-F238E27FC236}">
                <a16:creationId xmlns:a16="http://schemas.microsoft.com/office/drawing/2014/main" id="{6B1E1F16-BB2B-0F4C-9B24-BC894FF5CF79}"/>
              </a:ext>
            </a:extLst>
          </p:cNvPr>
          <p:cNvSpPr txBox="1"/>
          <p:nvPr/>
        </p:nvSpPr>
        <p:spPr>
          <a:xfrm>
            <a:off x="6375649" y="3642958"/>
            <a:ext cx="18609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Arial" charset="0"/>
                <a:ea typeface="ＭＳ Ｐゴシック" charset="0"/>
              </a:rPr>
              <a:t>OSPF link weights</a:t>
            </a:r>
          </a:p>
        </p:txBody>
      </p:sp>
      <p:sp>
        <p:nvSpPr>
          <p:cNvPr id="289" name="TextBox 288">
            <a:extLst>
              <a:ext uri="{FF2B5EF4-FFF2-40B4-BE49-F238E27FC236}">
                <a16:creationId xmlns:a16="http://schemas.microsoft.com/office/drawing/2014/main" id="{9F04B398-1488-B84F-9A96-5791902C5242}"/>
              </a:ext>
            </a:extLst>
          </p:cNvPr>
          <p:cNvSpPr txBox="1"/>
          <p:nvPr/>
        </p:nvSpPr>
        <p:spPr>
          <a:xfrm>
            <a:off x="5162685" y="310848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latin typeface="Arial" charset="0"/>
                <a:ea typeface="ＭＳ Ｐゴシック" charset="0"/>
              </a:rPr>
              <a:t>201</a:t>
            </a:r>
            <a:endParaRPr lang="en-US" i="1" dirty="0">
              <a:latin typeface="Arial" charset="0"/>
              <a:ea typeface="ＭＳ Ｐゴシック" charset="0"/>
            </a:endParaRPr>
          </a:p>
        </p:txBody>
      </p:sp>
      <p:sp>
        <p:nvSpPr>
          <p:cNvPr id="291" name="TextBox 290">
            <a:extLst>
              <a:ext uri="{FF2B5EF4-FFF2-40B4-BE49-F238E27FC236}">
                <a16:creationId xmlns:a16="http://schemas.microsoft.com/office/drawing/2014/main" id="{7CAA43C0-74F2-9947-B546-F8906DDD43BC}"/>
              </a:ext>
            </a:extLst>
          </p:cNvPr>
          <p:cNvSpPr txBox="1"/>
          <p:nvPr/>
        </p:nvSpPr>
        <p:spPr>
          <a:xfrm>
            <a:off x="5952201" y="2502930"/>
            <a:ext cx="4694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latin typeface="Arial" charset="0"/>
                <a:ea typeface="ＭＳ Ｐゴシック" charset="0"/>
              </a:rPr>
              <a:t>112</a:t>
            </a:r>
            <a:endParaRPr lang="en-US" i="1" dirty="0">
              <a:latin typeface="Arial" charset="0"/>
              <a:ea typeface="ＭＳ Ｐゴシック" charset="0"/>
            </a:endParaRPr>
          </a:p>
        </p:txBody>
      </p:sp>
      <p:sp>
        <p:nvSpPr>
          <p:cNvPr id="292" name="TextBox 291">
            <a:extLst>
              <a:ext uri="{FF2B5EF4-FFF2-40B4-BE49-F238E27FC236}">
                <a16:creationId xmlns:a16="http://schemas.microsoft.com/office/drawing/2014/main" id="{BFFFC794-EB31-D845-8AFC-0FADD753D327}"/>
              </a:ext>
            </a:extLst>
          </p:cNvPr>
          <p:cNvSpPr txBox="1"/>
          <p:nvPr/>
        </p:nvSpPr>
        <p:spPr>
          <a:xfrm>
            <a:off x="5702048" y="3095306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latin typeface="Arial" charset="0"/>
                <a:ea typeface="ＭＳ Ｐゴシック" charset="0"/>
              </a:rPr>
              <a:t>263</a:t>
            </a:r>
            <a:endParaRPr lang="en-US" i="1" dirty="0">
              <a:latin typeface="Arial" charset="0"/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0F43C6FC-329A-BD41-8BB6-95A12D72D350}"/>
              </a:ext>
            </a:extLst>
          </p:cNvPr>
          <p:cNvSpPr/>
          <p:nvPr/>
        </p:nvSpPr>
        <p:spPr>
          <a:xfrm>
            <a:off x="5334000" y="3352800"/>
            <a:ext cx="720436" cy="678873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54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 uiExpand="1" build="p"/>
      <p:bldP spid="2" grpId="0" animBg="1"/>
      <p:bldP spid="2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Hot potato routing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85775" y="2001600"/>
            <a:ext cx="5515651" cy="3845401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69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22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266"/>
    </mc:Choice>
    <mc:Fallback xmlns="">
      <p:transition spd="slow" advTm="104266"/>
    </mc:Fallback>
  </mc:AlternateContent>
  <p:timing>
    <p:tnLst>
      <p:par>
        <p:cTn id="1" dur="indefinite" restart="never" nodeType="tmRoot"/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Oval 3">
            <a:extLst>
              <a:ext uri="{FF2B5EF4-FFF2-40B4-BE49-F238E27FC236}">
                <a16:creationId xmlns:a16="http://schemas.microsoft.com/office/drawing/2014/main" id="{C1E39CEB-C65D-764B-966A-D7A25B075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00" y="2782791"/>
            <a:ext cx="3475038" cy="13811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05" name="Straight Connector 10">
            <a:extLst>
              <a:ext uri="{FF2B5EF4-FFF2-40B4-BE49-F238E27FC236}">
                <a16:creationId xmlns:a16="http://schemas.microsoft.com/office/drawing/2014/main" id="{93EBD03F-9A41-A545-84E9-9F7C758625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8363" y="3025678"/>
            <a:ext cx="1146175" cy="730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6" name="Straight Connector 297">
            <a:extLst>
              <a:ext uri="{FF2B5EF4-FFF2-40B4-BE49-F238E27FC236}">
                <a16:creationId xmlns:a16="http://schemas.microsoft.com/office/drawing/2014/main" id="{7676F8BB-118B-B64A-92D8-85283640E5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2088" y="3325716"/>
            <a:ext cx="130175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7" name="Straight Connector 298">
            <a:extLst>
              <a:ext uri="{FF2B5EF4-FFF2-40B4-BE49-F238E27FC236}">
                <a16:creationId xmlns:a16="http://schemas.microsoft.com/office/drawing/2014/main" id="{A2DEF96B-86EE-7144-BD4A-23065D792A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86188" y="3530503"/>
            <a:ext cx="263525" cy="460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" name="Straight Connector 299">
            <a:extLst>
              <a:ext uri="{FF2B5EF4-FFF2-40B4-BE49-F238E27FC236}">
                <a16:creationId xmlns:a16="http://schemas.microsoft.com/office/drawing/2014/main" id="{555BA90C-F55F-9A4F-9697-475AB212960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165513" y="3354291"/>
            <a:ext cx="209550" cy="1095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" name="Straight Connector 300">
            <a:extLst>
              <a:ext uri="{FF2B5EF4-FFF2-40B4-BE49-F238E27FC236}">
                <a16:creationId xmlns:a16="http://schemas.microsoft.com/office/drawing/2014/main" id="{06CA7B3A-E066-F645-A065-DE454C32D98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827375" y="3654328"/>
            <a:ext cx="222250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0" name="Straight Connector 301">
            <a:extLst>
              <a:ext uri="{FF2B5EF4-FFF2-40B4-BE49-F238E27FC236}">
                <a16:creationId xmlns:a16="http://schemas.microsoft.com/office/drawing/2014/main" id="{BACA8AA4-CF1D-5F48-933F-B11117821D9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19550" y="3579716"/>
            <a:ext cx="273050" cy="254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1" name="Straight Connector 302">
            <a:extLst>
              <a:ext uri="{FF2B5EF4-FFF2-40B4-BE49-F238E27FC236}">
                <a16:creationId xmlns:a16="http://schemas.microsoft.com/office/drawing/2014/main" id="{DCD16DCF-19C7-244F-A0A1-9DB175274AC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51363" y="3565428"/>
            <a:ext cx="387350" cy="1254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2" name="Straight Connector 303">
            <a:extLst>
              <a:ext uri="{FF2B5EF4-FFF2-40B4-BE49-F238E27FC236}">
                <a16:creationId xmlns:a16="http://schemas.microsoft.com/office/drawing/2014/main" id="{5D4D6C28-B196-BF48-A9D5-692E12992F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237075" y="3216178"/>
            <a:ext cx="307975" cy="1984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3" name="Straight Connector 304">
            <a:extLst>
              <a:ext uri="{FF2B5EF4-FFF2-40B4-BE49-F238E27FC236}">
                <a16:creationId xmlns:a16="http://schemas.microsoft.com/office/drawing/2014/main" id="{838A4044-BFFD-4A45-BC18-5752B084058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9950" y="3086003"/>
            <a:ext cx="246063" cy="873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4" name="TextBox 39958">
            <a:extLst>
              <a:ext uri="{FF2B5EF4-FFF2-40B4-BE49-F238E27FC236}">
                <a16:creationId xmlns:a16="http://schemas.microsoft.com/office/drawing/2014/main" id="{6F6B1677-D08C-6A47-B407-042662BB7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738" y="3127278"/>
            <a:ext cx="8066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A</a:t>
            </a:r>
          </a:p>
        </p:txBody>
      </p:sp>
      <p:grpSp>
        <p:nvGrpSpPr>
          <p:cNvPr id="815" name="Group 814">
            <a:extLst>
              <a:ext uri="{FF2B5EF4-FFF2-40B4-BE49-F238E27FC236}">
                <a16:creationId xmlns:a16="http://schemas.microsoft.com/office/drawing/2014/main" id="{47996727-7119-574B-8617-ECC07818FEDD}"/>
              </a:ext>
            </a:extLst>
          </p:cNvPr>
          <p:cNvGrpSpPr/>
          <p:nvPr/>
        </p:nvGrpSpPr>
        <p:grpSpPr>
          <a:xfrm>
            <a:off x="4779875" y="3395180"/>
            <a:ext cx="541338" cy="223023"/>
            <a:chOff x="7493876" y="2774731"/>
            <a:chExt cx="1481958" cy="894622"/>
          </a:xfrm>
        </p:grpSpPr>
        <p:sp>
          <p:nvSpPr>
            <p:cNvPr id="1038" name="Freeform 1037">
              <a:extLst>
                <a:ext uri="{FF2B5EF4-FFF2-40B4-BE49-F238E27FC236}">
                  <a16:creationId xmlns:a16="http://schemas.microsoft.com/office/drawing/2014/main" id="{3EDFEF2E-E8B6-3841-B07D-9D0CA292425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9" name="Oval 1038">
              <a:extLst>
                <a:ext uri="{FF2B5EF4-FFF2-40B4-BE49-F238E27FC236}">
                  <a16:creationId xmlns:a16="http://schemas.microsoft.com/office/drawing/2014/main" id="{EBF872C2-5DB2-1143-8057-32D36F4F7DE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0" name="Group 1039">
              <a:extLst>
                <a:ext uri="{FF2B5EF4-FFF2-40B4-BE49-F238E27FC236}">
                  <a16:creationId xmlns:a16="http://schemas.microsoft.com/office/drawing/2014/main" id="{E45C82B8-7745-8345-80DF-E1551574C0B5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1" name="Freeform 1040">
                <a:extLst>
                  <a:ext uri="{FF2B5EF4-FFF2-40B4-BE49-F238E27FC236}">
                    <a16:creationId xmlns:a16="http://schemas.microsoft.com/office/drawing/2014/main" id="{AADF328D-9F75-D443-B009-78195511DE0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2" name="Freeform 1041">
                <a:extLst>
                  <a:ext uri="{FF2B5EF4-FFF2-40B4-BE49-F238E27FC236}">
                    <a16:creationId xmlns:a16="http://schemas.microsoft.com/office/drawing/2014/main" id="{CABE0F12-0414-E047-9D94-A57A4F3F8B1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3" name="Freeform 1042">
                <a:extLst>
                  <a:ext uri="{FF2B5EF4-FFF2-40B4-BE49-F238E27FC236}">
                    <a16:creationId xmlns:a16="http://schemas.microsoft.com/office/drawing/2014/main" id="{61DB4664-2DC3-D243-A319-728D82FDC84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4" name="Freeform 1043">
                <a:extLst>
                  <a:ext uri="{FF2B5EF4-FFF2-40B4-BE49-F238E27FC236}">
                    <a16:creationId xmlns:a16="http://schemas.microsoft.com/office/drawing/2014/main" id="{3A39F596-0CEB-FB44-8298-3CCA7A8E5D8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7" name="Group 816">
            <a:extLst>
              <a:ext uri="{FF2B5EF4-FFF2-40B4-BE49-F238E27FC236}">
                <a16:creationId xmlns:a16="http://schemas.microsoft.com/office/drawing/2014/main" id="{FF12777F-B030-4549-A7FC-82449D14AB56}"/>
              </a:ext>
            </a:extLst>
          </p:cNvPr>
          <p:cNvGrpSpPr/>
          <p:nvPr/>
        </p:nvGrpSpPr>
        <p:grpSpPr>
          <a:xfrm>
            <a:off x="4228292" y="3150704"/>
            <a:ext cx="541338" cy="223023"/>
            <a:chOff x="7493876" y="2774731"/>
            <a:chExt cx="1481958" cy="894622"/>
          </a:xfrm>
        </p:grpSpPr>
        <p:sp>
          <p:nvSpPr>
            <p:cNvPr id="1024" name="Freeform 1023">
              <a:extLst>
                <a:ext uri="{FF2B5EF4-FFF2-40B4-BE49-F238E27FC236}">
                  <a16:creationId xmlns:a16="http://schemas.microsoft.com/office/drawing/2014/main" id="{99010B44-64C2-AB4E-A534-5DD841F54CC4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25" name="Oval 1024">
              <a:extLst>
                <a:ext uri="{FF2B5EF4-FFF2-40B4-BE49-F238E27FC236}">
                  <a16:creationId xmlns:a16="http://schemas.microsoft.com/office/drawing/2014/main" id="{F609C7A8-5C64-1E46-89AE-A8782A6AB2A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26" name="Group 1025">
              <a:extLst>
                <a:ext uri="{FF2B5EF4-FFF2-40B4-BE49-F238E27FC236}">
                  <a16:creationId xmlns:a16="http://schemas.microsoft.com/office/drawing/2014/main" id="{467733F2-A942-984D-951B-4FC5E9704E1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7" name="Freeform 1026">
                <a:extLst>
                  <a:ext uri="{FF2B5EF4-FFF2-40B4-BE49-F238E27FC236}">
                    <a16:creationId xmlns:a16="http://schemas.microsoft.com/office/drawing/2014/main" id="{9C762EC2-20E2-E34D-BF85-6154BC77A20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8" name="Freeform 1027">
                <a:extLst>
                  <a:ext uri="{FF2B5EF4-FFF2-40B4-BE49-F238E27FC236}">
                    <a16:creationId xmlns:a16="http://schemas.microsoft.com/office/drawing/2014/main" id="{816CB66E-9C37-534A-85AC-84C51BA8D57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9" name="Freeform 1028">
                <a:extLst>
                  <a:ext uri="{FF2B5EF4-FFF2-40B4-BE49-F238E27FC236}">
                    <a16:creationId xmlns:a16="http://schemas.microsoft.com/office/drawing/2014/main" id="{E4DE6B81-6776-9B45-B52B-E80CB62D179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0" name="Freeform 1029">
                <a:extLst>
                  <a:ext uri="{FF2B5EF4-FFF2-40B4-BE49-F238E27FC236}">
                    <a16:creationId xmlns:a16="http://schemas.microsoft.com/office/drawing/2014/main" id="{EAF14958-EE5D-3742-8285-298B3270B75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8" name="Group 817">
            <a:extLst>
              <a:ext uri="{FF2B5EF4-FFF2-40B4-BE49-F238E27FC236}">
                <a16:creationId xmlns:a16="http://schemas.microsoft.com/office/drawing/2014/main" id="{1EC3981A-429A-8B48-A3A4-3F38950EE426}"/>
              </a:ext>
            </a:extLst>
          </p:cNvPr>
          <p:cNvGrpSpPr/>
          <p:nvPr/>
        </p:nvGrpSpPr>
        <p:grpSpPr>
          <a:xfrm>
            <a:off x="3972632" y="3451642"/>
            <a:ext cx="541338" cy="223023"/>
            <a:chOff x="7493876" y="2774731"/>
            <a:chExt cx="1481958" cy="894622"/>
          </a:xfrm>
        </p:grpSpPr>
        <p:sp>
          <p:nvSpPr>
            <p:cNvPr id="1017" name="Freeform 1016">
              <a:extLst>
                <a:ext uri="{FF2B5EF4-FFF2-40B4-BE49-F238E27FC236}">
                  <a16:creationId xmlns:a16="http://schemas.microsoft.com/office/drawing/2014/main" id="{4AD6CA35-9890-0743-96D1-73AC7E92080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8" name="Oval 1017">
              <a:extLst>
                <a:ext uri="{FF2B5EF4-FFF2-40B4-BE49-F238E27FC236}">
                  <a16:creationId xmlns:a16="http://schemas.microsoft.com/office/drawing/2014/main" id="{9C75BC85-7B77-844A-A090-98B72437D10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9" name="Group 1018">
              <a:extLst>
                <a:ext uri="{FF2B5EF4-FFF2-40B4-BE49-F238E27FC236}">
                  <a16:creationId xmlns:a16="http://schemas.microsoft.com/office/drawing/2014/main" id="{BB68491C-B2BC-5F4D-8E2D-9B5AF1FF975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0" name="Freeform 1019">
                <a:extLst>
                  <a:ext uri="{FF2B5EF4-FFF2-40B4-BE49-F238E27FC236}">
                    <a16:creationId xmlns:a16="http://schemas.microsoft.com/office/drawing/2014/main" id="{6A1C4FC8-1F5B-5C45-82B9-CE47B968AF4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1" name="Freeform 1020">
                <a:extLst>
                  <a:ext uri="{FF2B5EF4-FFF2-40B4-BE49-F238E27FC236}">
                    <a16:creationId xmlns:a16="http://schemas.microsoft.com/office/drawing/2014/main" id="{726EAB2B-C360-BB43-9D51-609E86D205B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2" name="Freeform 1021">
                <a:extLst>
                  <a:ext uri="{FF2B5EF4-FFF2-40B4-BE49-F238E27FC236}">
                    <a16:creationId xmlns:a16="http://schemas.microsoft.com/office/drawing/2014/main" id="{6DC07A6D-089D-B644-A213-63263AEE673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3" name="Freeform 1022">
                <a:extLst>
                  <a:ext uri="{FF2B5EF4-FFF2-40B4-BE49-F238E27FC236}">
                    <a16:creationId xmlns:a16="http://schemas.microsoft.com/office/drawing/2014/main" id="{32E701D2-9EC5-3C41-9EF1-B1EDD983248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821" name="Oval 3">
            <a:extLst>
              <a:ext uri="{FF2B5EF4-FFF2-40B4-BE49-F238E27FC236}">
                <a16:creationId xmlns:a16="http://schemas.microsoft.com/office/drawing/2014/main" id="{175C21D2-17F4-1C48-AD8B-3CA2017D3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675" y="4260753"/>
            <a:ext cx="2941638" cy="132397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22" name="Straight Connector 10">
            <a:extLst>
              <a:ext uri="{FF2B5EF4-FFF2-40B4-BE49-F238E27FC236}">
                <a16:creationId xmlns:a16="http://schemas.microsoft.com/office/drawing/2014/main" id="{7DC3F383-B8A6-0D47-AA14-533688BAAE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06725" y="4494116"/>
            <a:ext cx="969963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" name="Straight Connector 297">
            <a:extLst>
              <a:ext uri="{FF2B5EF4-FFF2-40B4-BE49-F238E27FC236}">
                <a16:creationId xmlns:a16="http://schemas.microsoft.com/office/drawing/2014/main" id="{FA2FCD93-6174-FC43-97E3-B56BA29EFE9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09963" y="4781453"/>
            <a:ext cx="109537" cy="793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" name="Straight Connector 298">
            <a:extLst>
              <a:ext uri="{FF2B5EF4-FFF2-40B4-BE49-F238E27FC236}">
                <a16:creationId xmlns:a16="http://schemas.microsoft.com/office/drawing/2014/main" id="{FBA241B7-1D0B-3446-B887-DF2A60562C6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27400" y="4976716"/>
            <a:ext cx="222250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" name="Straight Connector 299">
            <a:extLst>
              <a:ext uri="{FF2B5EF4-FFF2-40B4-BE49-F238E27FC236}">
                <a16:creationId xmlns:a16="http://schemas.microsoft.com/office/drawing/2014/main" id="{9EF281DF-1EAB-9642-86CE-67F25A55ACB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54350" y="4808441"/>
            <a:ext cx="177800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6" name="Straight Connector 300">
            <a:extLst>
              <a:ext uri="{FF2B5EF4-FFF2-40B4-BE49-F238E27FC236}">
                <a16:creationId xmlns:a16="http://schemas.microsoft.com/office/drawing/2014/main" id="{CF0B6ED5-64C1-F64C-B490-65D8887CD46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468600" y="5095778"/>
            <a:ext cx="188913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7" name="Straight Connector 301">
            <a:extLst>
              <a:ext uri="{FF2B5EF4-FFF2-40B4-BE49-F238E27FC236}">
                <a16:creationId xmlns:a16="http://schemas.microsoft.com/office/drawing/2014/main" id="{6F25A2AA-9AAF-7545-A621-843340E23A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224250" y="5024341"/>
            <a:ext cx="231775" cy="244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8" name="Straight Connector 302">
            <a:extLst>
              <a:ext uri="{FF2B5EF4-FFF2-40B4-BE49-F238E27FC236}">
                <a16:creationId xmlns:a16="http://schemas.microsoft.com/office/drawing/2014/main" id="{A85DF839-8C92-7C4C-9E4F-95253E4F64D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675100" y="5011641"/>
            <a:ext cx="327025" cy="1190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" name="Straight Connector 303">
            <a:extLst>
              <a:ext uri="{FF2B5EF4-FFF2-40B4-BE49-F238E27FC236}">
                <a16:creationId xmlns:a16="http://schemas.microsoft.com/office/drawing/2014/main" id="{F434154C-8D83-9441-B097-3BBC275FD9C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62400" y="4676678"/>
            <a:ext cx="260350" cy="1889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" name="Straight Connector 304">
            <a:extLst>
              <a:ext uri="{FF2B5EF4-FFF2-40B4-BE49-F238E27FC236}">
                <a16:creationId xmlns:a16="http://schemas.microsoft.com/office/drawing/2014/main" id="{B524947B-DB9F-7D40-A706-4C17DE2A501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708313" y="4551266"/>
            <a:ext cx="207962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1" name="TextBox 39958">
            <a:extLst>
              <a:ext uri="{FF2B5EF4-FFF2-40B4-BE49-F238E27FC236}">
                <a16:creationId xmlns:a16="http://schemas.microsoft.com/office/drawing/2014/main" id="{E2B94A9A-0F9D-2848-A0CF-4BF11CF94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613" y="4590953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C</a:t>
            </a:r>
          </a:p>
        </p:txBody>
      </p:sp>
      <p:sp>
        <p:nvSpPr>
          <p:cNvPr id="832" name="Oval 3">
            <a:extLst>
              <a:ext uri="{FF2B5EF4-FFF2-40B4-BE49-F238E27FC236}">
                <a16:creationId xmlns:a16="http://schemas.microsoft.com/office/drawing/2014/main" id="{A702DE6F-D4A0-8F44-AA63-D6E15375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713" y="3706716"/>
            <a:ext cx="3219450" cy="13430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33" name="Straight Connector 10">
            <a:extLst>
              <a:ext uri="{FF2B5EF4-FFF2-40B4-BE49-F238E27FC236}">
                <a16:creationId xmlns:a16="http://schemas.microsoft.com/office/drawing/2014/main" id="{3F8196DF-0888-8E49-98D7-DA224C7BE9E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99188" y="3943253"/>
            <a:ext cx="1062037" cy="698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4" name="Straight Connector 297">
            <a:extLst>
              <a:ext uri="{FF2B5EF4-FFF2-40B4-BE49-F238E27FC236}">
                <a16:creationId xmlns:a16="http://schemas.microsoft.com/office/drawing/2014/main" id="{1B258AC6-D04D-9E42-938E-20E66E8095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50050" y="4233766"/>
            <a:ext cx="120650" cy="825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5" name="Straight Connector 298">
            <a:extLst>
              <a:ext uri="{FF2B5EF4-FFF2-40B4-BE49-F238E27FC236}">
                <a16:creationId xmlns:a16="http://schemas.microsoft.com/office/drawing/2014/main" id="{413995ED-2F60-8B4D-8D7F-93AD98A8938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250025" y="4433791"/>
            <a:ext cx="242888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6" name="Straight Connector 299">
            <a:extLst>
              <a:ext uri="{FF2B5EF4-FFF2-40B4-BE49-F238E27FC236}">
                <a16:creationId xmlns:a16="http://schemas.microsoft.com/office/drawing/2014/main" id="{25EF67BD-6045-D34A-B976-7E209CEE56C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951575" y="4262341"/>
            <a:ext cx="195263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7" name="Straight Connector 300">
            <a:extLst>
              <a:ext uri="{FF2B5EF4-FFF2-40B4-BE49-F238E27FC236}">
                <a16:creationId xmlns:a16="http://schemas.microsoft.com/office/drawing/2014/main" id="{36B4AB57-694E-3A49-B3F1-69CBFBA7E4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638838" y="4554441"/>
            <a:ext cx="206375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8" name="Straight Connector 301">
            <a:extLst>
              <a:ext uri="{FF2B5EF4-FFF2-40B4-BE49-F238E27FC236}">
                <a16:creationId xmlns:a16="http://schemas.microsoft.com/office/drawing/2014/main" id="{327866EC-442B-E449-A507-1ADB289760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465925" y="4481416"/>
            <a:ext cx="254000" cy="247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9" name="Straight Connector 302">
            <a:extLst>
              <a:ext uri="{FF2B5EF4-FFF2-40B4-BE49-F238E27FC236}">
                <a16:creationId xmlns:a16="http://schemas.microsoft.com/office/drawing/2014/main" id="{0B9882C7-E94F-0A47-A7DE-70A6E795938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929475" y="4460778"/>
            <a:ext cx="358775" cy="120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0" name="Straight Connector 303">
            <a:extLst>
              <a:ext uri="{FF2B5EF4-FFF2-40B4-BE49-F238E27FC236}">
                <a16:creationId xmlns:a16="http://schemas.microsoft.com/office/drawing/2014/main" id="{07F3D5AB-917A-3646-B73E-0784162E7E1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945350" y="4127403"/>
            <a:ext cx="285750" cy="1920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1" name="Straight Connector 304">
            <a:extLst>
              <a:ext uri="{FF2B5EF4-FFF2-40B4-BE49-F238E27FC236}">
                <a16:creationId xmlns:a16="http://schemas.microsoft.com/office/drawing/2014/main" id="{7EE99713-0073-4441-B515-ACBBCD81E0F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900775" y="4000403"/>
            <a:ext cx="227013" cy="857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2" name="TextBox 39958">
            <a:extLst>
              <a:ext uri="{FF2B5EF4-FFF2-40B4-BE49-F238E27FC236}">
                <a16:creationId xmlns:a16="http://schemas.microsoft.com/office/drawing/2014/main" id="{9B066AAE-482E-0B40-BE56-8CA807403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938" y="4040091"/>
            <a:ext cx="7954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B</a:t>
            </a:r>
          </a:p>
        </p:txBody>
      </p:sp>
      <p:cxnSp>
        <p:nvCxnSpPr>
          <p:cNvPr id="843" name="Straight Connector 12">
            <a:extLst>
              <a:ext uri="{FF2B5EF4-FFF2-40B4-BE49-F238E27FC236}">
                <a16:creationId xmlns:a16="http://schemas.microsoft.com/office/drawing/2014/main" id="{F300F1C8-847A-BE41-8774-57B1DCD8D5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3688" y="2666903"/>
            <a:ext cx="238125" cy="261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4" name="Straight Connector 500">
            <a:extLst>
              <a:ext uri="{FF2B5EF4-FFF2-40B4-BE49-F238E27FC236}">
                <a16:creationId xmlns:a16="http://schemas.microsoft.com/office/drawing/2014/main" id="{1B992F92-593B-A846-BD86-3EA9B3B7BAD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89150" y="2906616"/>
            <a:ext cx="831850" cy="61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5" name="Straight Connector 501">
            <a:extLst>
              <a:ext uri="{FF2B5EF4-FFF2-40B4-BE49-F238E27FC236}">
                <a16:creationId xmlns:a16="http://schemas.microsoft.com/office/drawing/2014/main" id="{56296F92-1F9C-784A-A6FD-76A4CAC7D08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5925" y="3030441"/>
            <a:ext cx="1303338" cy="277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6" name="Straight Connector 502">
            <a:extLst>
              <a:ext uri="{FF2B5EF4-FFF2-40B4-BE49-F238E27FC236}">
                <a16:creationId xmlns:a16="http://schemas.microsoft.com/office/drawing/2014/main" id="{3F67B9C4-4FEC-1240-9C01-EB8A6EE3CD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67213" y="2468466"/>
            <a:ext cx="307975" cy="573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7" name="Straight Connector 503">
            <a:extLst>
              <a:ext uri="{FF2B5EF4-FFF2-40B4-BE49-F238E27FC236}">
                <a16:creationId xmlns:a16="http://schemas.microsoft.com/office/drawing/2014/main" id="{545AD480-9636-0E4B-B4B9-9B4ADC620A0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576800" y="2446241"/>
            <a:ext cx="384175" cy="5794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8" name="Straight Connector 504">
            <a:extLst>
              <a:ext uri="{FF2B5EF4-FFF2-40B4-BE49-F238E27FC236}">
                <a16:creationId xmlns:a16="http://schemas.microsoft.com/office/drawing/2014/main" id="{71581065-B12B-1A4E-BE8D-55FA0FB7720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21538" y="2957416"/>
            <a:ext cx="215900" cy="1046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" name="Straight Connector 505">
            <a:extLst>
              <a:ext uri="{FF2B5EF4-FFF2-40B4-BE49-F238E27FC236}">
                <a16:creationId xmlns:a16="http://schemas.microsoft.com/office/drawing/2014/main" id="{73C31C58-B4CF-814A-A3FD-55A6563CEF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288250" y="3308253"/>
            <a:ext cx="241300" cy="692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" name="Straight Connector 507">
            <a:extLst>
              <a:ext uri="{FF2B5EF4-FFF2-40B4-BE49-F238E27FC236}">
                <a16:creationId xmlns:a16="http://schemas.microsoft.com/office/drawing/2014/main" id="{EC7E8528-0B6D-CF4D-8A94-85AA80C4CC8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605750" y="4630641"/>
            <a:ext cx="796925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1" name="Straight Connector 509">
            <a:extLst>
              <a:ext uri="{FF2B5EF4-FFF2-40B4-BE49-F238E27FC236}">
                <a16:creationId xmlns:a16="http://schemas.microsoft.com/office/drawing/2014/main" id="{711A581A-76D7-8A4E-B14E-08BFC288693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70563" y="4751291"/>
            <a:ext cx="285750" cy="1160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2" name="Straight Connector 510">
            <a:extLst>
              <a:ext uri="{FF2B5EF4-FFF2-40B4-BE49-F238E27FC236}">
                <a16:creationId xmlns:a16="http://schemas.microsoft.com/office/drawing/2014/main" id="{9625A981-0B96-9844-866B-6519CD7ED41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19613" y="5102128"/>
            <a:ext cx="371475" cy="9731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3" name="Straight Connector 511">
            <a:extLst>
              <a:ext uri="{FF2B5EF4-FFF2-40B4-BE49-F238E27FC236}">
                <a16:creationId xmlns:a16="http://schemas.microsoft.com/office/drawing/2014/main" id="{6746459F-2A00-6149-8E52-E5B91018DC0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295688" y="5249766"/>
            <a:ext cx="244475" cy="661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4" name="Straight Connector 512">
            <a:extLst>
              <a:ext uri="{FF2B5EF4-FFF2-40B4-BE49-F238E27FC236}">
                <a16:creationId xmlns:a16="http://schemas.microsoft.com/office/drawing/2014/main" id="{3894D9DF-7CD2-5E46-A639-24D288F833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41550" y="5218016"/>
            <a:ext cx="401638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5" name="Straight Connector 513">
            <a:extLst>
              <a:ext uri="{FF2B5EF4-FFF2-40B4-BE49-F238E27FC236}">
                <a16:creationId xmlns:a16="http://schemas.microsoft.com/office/drawing/2014/main" id="{89BD6F64-A1F9-A841-8EE8-ACECF372CC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35150" y="5075141"/>
            <a:ext cx="450850" cy="115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6" name="Straight Connector 514">
            <a:extLst>
              <a:ext uri="{FF2B5EF4-FFF2-40B4-BE49-F238E27FC236}">
                <a16:creationId xmlns:a16="http://schemas.microsoft.com/office/drawing/2014/main" id="{B47AA23F-334E-EE4A-AD28-304C351DF1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06550" y="4433791"/>
            <a:ext cx="996950" cy="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7" name="Straight Connector 508">
            <a:extLst>
              <a:ext uri="{FF2B5EF4-FFF2-40B4-BE49-F238E27FC236}">
                <a16:creationId xmlns:a16="http://schemas.microsoft.com/office/drawing/2014/main" id="{CBDBB96A-3635-3D49-964A-A9C290E5CA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46900" y="4779866"/>
            <a:ext cx="1047750" cy="966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8" name="Straight Connector 506">
            <a:extLst>
              <a:ext uri="{FF2B5EF4-FFF2-40B4-BE49-F238E27FC236}">
                <a16:creationId xmlns:a16="http://schemas.microsoft.com/office/drawing/2014/main" id="{AA94DB72-B450-7842-B04E-DCFB91821FC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716875" y="4368703"/>
            <a:ext cx="541338" cy="249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9" name="Group 858">
            <a:extLst>
              <a:ext uri="{FF2B5EF4-FFF2-40B4-BE49-F238E27FC236}">
                <a16:creationId xmlns:a16="http://schemas.microsoft.com/office/drawing/2014/main" id="{90216148-AEBB-D045-BC04-2476960CEEA7}"/>
              </a:ext>
            </a:extLst>
          </p:cNvPr>
          <p:cNvGrpSpPr/>
          <p:nvPr/>
        </p:nvGrpSpPr>
        <p:grpSpPr>
          <a:xfrm>
            <a:off x="5192625" y="3007829"/>
            <a:ext cx="541338" cy="223023"/>
            <a:chOff x="7493876" y="2774731"/>
            <a:chExt cx="1481958" cy="894622"/>
          </a:xfrm>
        </p:grpSpPr>
        <p:sp>
          <p:nvSpPr>
            <p:cNvPr id="996" name="Freeform 995">
              <a:extLst>
                <a:ext uri="{FF2B5EF4-FFF2-40B4-BE49-F238E27FC236}">
                  <a16:creationId xmlns:a16="http://schemas.microsoft.com/office/drawing/2014/main" id="{7C739FBE-036D-994B-85E2-4440DD53038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7" name="Oval 996">
              <a:extLst>
                <a:ext uri="{FF2B5EF4-FFF2-40B4-BE49-F238E27FC236}">
                  <a16:creationId xmlns:a16="http://schemas.microsoft.com/office/drawing/2014/main" id="{33BC4048-43F2-884D-8016-9AF95DABE2C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130BCC6D-B09E-1C41-A8CF-04A2A963826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93124-8744-5D4F-9E8A-8660696E5BF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17571ADC-29EF-004D-A61B-676F21C86B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1" name="Freeform 1000">
                <a:extLst>
                  <a:ext uri="{FF2B5EF4-FFF2-40B4-BE49-F238E27FC236}">
                    <a16:creationId xmlns:a16="http://schemas.microsoft.com/office/drawing/2014/main" id="{36F070DE-197E-7F4B-AA78-582124C37FA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2" name="Freeform 1001">
                <a:extLst>
                  <a:ext uri="{FF2B5EF4-FFF2-40B4-BE49-F238E27FC236}">
                    <a16:creationId xmlns:a16="http://schemas.microsoft.com/office/drawing/2014/main" id="{3B0B317D-7F53-E348-81C1-4EE7DBCD590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0" name="Group 859">
            <a:extLst>
              <a:ext uri="{FF2B5EF4-FFF2-40B4-BE49-F238E27FC236}">
                <a16:creationId xmlns:a16="http://schemas.microsoft.com/office/drawing/2014/main" id="{7C41A419-299B-7A4A-A2A5-F2262956EE0F}"/>
              </a:ext>
            </a:extLst>
          </p:cNvPr>
          <p:cNvGrpSpPr/>
          <p:nvPr/>
        </p:nvGrpSpPr>
        <p:grpSpPr>
          <a:xfrm>
            <a:off x="3621872" y="2908203"/>
            <a:ext cx="541338" cy="223023"/>
            <a:chOff x="7493876" y="2774731"/>
            <a:chExt cx="1481958" cy="894622"/>
          </a:xfrm>
        </p:grpSpPr>
        <p:sp>
          <p:nvSpPr>
            <p:cNvPr id="989" name="Freeform 988">
              <a:extLst>
                <a:ext uri="{FF2B5EF4-FFF2-40B4-BE49-F238E27FC236}">
                  <a16:creationId xmlns:a16="http://schemas.microsoft.com/office/drawing/2014/main" id="{E9155573-B861-144A-AA4A-0F52588679C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0" name="Oval 989">
              <a:extLst>
                <a:ext uri="{FF2B5EF4-FFF2-40B4-BE49-F238E27FC236}">
                  <a16:creationId xmlns:a16="http://schemas.microsoft.com/office/drawing/2014/main" id="{4F83F884-BBF3-CA40-927E-3CE279B6EDF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1" name="Group 990">
              <a:extLst>
                <a:ext uri="{FF2B5EF4-FFF2-40B4-BE49-F238E27FC236}">
                  <a16:creationId xmlns:a16="http://schemas.microsoft.com/office/drawing/2014/main" id="{0753217D-6DD5-164C-ADEE-1458B0AC16A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2" name="Freeform 991">
                <a:extLst>
                  <a:ext uri="{FF2B5EF4-FFF2-40B4-BE49-F238E27FC236}">
                    <a16:creationId xmlns:a16="http://schemas.microsoft.com/office/drawing/2014/main" id="{B8A25917-7DC6-5444-9682-410BA073678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3" name="Freeform 992">
                <a:extLst>
                  <a:ext uri="{FF2B5EF4-FFF2-40B4-BE49-F238E27FC236}">
                    <a16:creationId xmlns:a16="http://schemas.microsoft.com/office/drawing/2014/main" id="{CABFF5B5-945B-6C4A-890D-ACDA82006C6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4" name="Freeform 993">
                <a:extLst>
                  <a:ext uri="{FF2B5EF4-FFF2-40B4-BE49-F238E27FC236}">
                    <a16:creationId xmlns:a16="http://schemas.microsoft.com/office/drawing/2014/main" id="{8AB92421-736D-4A47-8B5A-1ACC7756D5A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5" name="Freeform 994">
                <a:extLst>
                  <a:ext uri="{FF2B5EF4-FFF2-40B4-BE49-F238E27FC236}">
                    <a16:creationId xmlns:a16="http://schemas.microsoft.com/office/drawing/2014/main" id="{F3DCCAE7-3191-354E-90E8-A6C735BF93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3" name="Group 862">
            <a:extLst>
              <a:ext uri="{FF2B5EF4-FFF2-40B4-BE49-F238E27FC236}">
                <a16:creationId xmlns:a16="http://schemas.microsoft.com/office/drawing/2014/main" id="{493E10B9-C866-154D-940F-1FA669A54572}"/>
              </a:ext>
            </a:extLst>
          </p:cNvPr>
          <p:cNvGrpSpPr/>
          <p:nvPr/>
        </p:nvGrpSpPr>
        <p:grpSpPr>
          <a:xfrm>
            <a:off x="8182681" y="4501444"/>
            <a:ext cx="541338" cy="223023"/>
            <a:chOff x="7493876" y="2774731"/>
            <a:chExt cx="1481958" cy="894622"/>
          </a:xfrm>
        </p:grpSpPr>
        <p:sp>
          <p:nvSpPr>
            <p:cNvPr id="968" name="Freeform 967">
              <a:extLst>
                <a:ext uri="{FF2B5EF4-FFF2-40B4-BE49-F238E27FC236}">
                  <a16:creationId xmlns:a16="http://schemas.microsoft.com/office/drawing/2014/main" id="{BF32E820-0FBE-E847-8B3C-9F2876D92E57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9" name="Oval 968">
              <a:extLst>
                <a:ext uri="{FF2B5EF4-FFF2-40B4-BE49-F238E27FC236}">
                  <a16:creationId xmlns:a16="http://schemas.microsoft.com/office/drawing/2014/main" id="{B3A55633-56F4-AC42-945D-1875A96B677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0" name="Group 969">
              <a:extLst>
                <a:ext uri="{FF2B5EF4-FFF2-40B4-BE49-F238E27FC236}">
                  <a16:creationId xmlns:a16="http://schemas.microsoft.com/office/drawing/2014/main" id="{E4AB8815-1B1F-544F-9602-FE11A09FB35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1" name="Freeform 970">
                <a:extLst>
                  <a:ext uri="{FF2B5EF4-FFF2-40B4-BE49-F238E27FC236}">
                    <a16:creationId xmlns:a16="http://schemas.microsoft.com/office/drawing/2014/main" id="{25FA3B90-FE77-9D46-BA40-38A873C159B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2" name="Freeform 971">
                <a:extLst>
                  <a:ext uri="{FF2B5EF4-FFF2-40B4-BE49-F238E27FC236}">
                    <a16:creationId xmlns:a16="http://schemas.microsoft.com/office/drawing/2014/main" id="{0F8E8660-4197-E24F-B9E2-EFC996926F2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3" name="Freeform 972">
                <a:extLst>
                  <a:ext uri="{FF2B5EF4-FFF2-40B4-BE49-F238E27FC236}">
                    <a16:creationId xmlns:a16="http://schemas.microsoft.com/office/drawing/2014/main" id="{640090A1-376A-5A4C-8EBA-6CB5B79BB44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4" name="Freeform 973">
                <a:extLst>
                  <a:ext uri="{FF2B5EF4-FFF2-40B4-BE49-F238E27FC236}">
                    <a16:creationId xmlns:a16="http://schemas.microsoft.com/office/drawing/2014/main" id="{95591564-5458-114D-85FD-A7003062250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4" name="Group 863">
            <a:extLst>
              <a:ext uri="{FF2B5EF4-FFF2-40B4-BE49-F238E27FC236}">
                <a16:creationId xmlns:a16="http://schemas.microsoft.com/office/drawing/2014/main" id="{614BEF92-8E4F-D346-A4B6-7E2EA0C9DE59}"/>
              </a:ext>
            </a:extLst>
          </p:cNvPr>
          <p:cNvGrpSpPr/>
          <p:nvPr/>
        </p:nvGrpSpPr>
        <p:grpSpPr>
          <a:xfrm>
            <a:off x="7469673" y="4278623"/>
            <a:ext cx="541338" cy="223023"/>
            <a:chOff x="7493876" y="2774731"/>
            <a:chExt cx="1481958" cy="894622"/>
          </a:xfrm>
        </p:grpSpPr>
        <p:sp>
          <p:nvSpPr>
            <p:cNvPr id="961" name="Freeform 960">
              <a:extLst>
                <a:ext uri="{FF2B5EF4-FFF2-40B4-BE49-F238E27FC236}">
                  <a16:creationId xmlns:a16="http://schemas.microsoft.com/office/drawing/2014/main" id="{8EF1D860-B711-3743-A475-0C6DB2BAB38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2" name="Oval 961">
              <a:extLst>
                <a:ext uri="{FF2B5EF4-FFF2-40B4-BE49-F238E27FC236}">
                  <a16:creationId xmlns:a16="http://schemas.microsoft.com/office/drawing/2014/main" id="{37A0AB5E-D9CC-724B-855A-A8218863578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63" name="Group 962">
              <a:extLst>
                <a:ext uri="{FF2B5EF4-FFF2-40B4-BE49-F238E27FC236}">
                  <a16:creationId xmlns:a16="http://schemas.microsoft.com/office/drawing/2014/main" id="{8F6005C9-9B60-8748-86C0-D3E6A080360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64" name="Freeform 963">
                <a:extLst>
                  <a:ext uri="{FF2B5EF4-FFF2-40B4-BE49-F238E27FC236}">
                    <a16:creationId xmlns:a16="http://schemas.microsoft.com/office/drawing/2014/main" id="{DE0F8D72-5786-D54F-93E4-C3C9C541595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5" name="Freeform 964">
                <a:extLst>
                  <a:ext uri="{FF2B5EF4-FFF2-40B4-BE49-F238E27FC236}">
                    <a16:creationId xmlns:a16="http://schemas.microsoft.com/office/drawing/2014/main" id="{5464F08B-BD83-8A44-BBFA-F4EE1966C45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6" name="Freeform 965">
                <a:extLst>
                  <a:ext uri="{FF2B5EF4-FFF2-40B4-BE49-F238E27FC236}">
                    <a16:creationId xmlns:a16="http://schemas.microsoft.com/office/drawing/2014/main" id="{09ECF1C0-ACB1-8540-969F-7EA711FE8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7" name="Freeform 966">
                <a:extLst>
                  <a:ext uri="{FF2B5EF4-FFF2-40B4-BE49-F238E27FC236}">
                    <a16:creationId xmlns:a16="http://schemas.microsoft.com/office/drawing/2014/main" id="{F98EB79D-440D-CA4F-A9C3-BD9212D3EDD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5" name="Group 864">
            <a:extLst>
              <a:ext uri="{FF2B5EF4-FFF2-40B4-BE49-F238E27FC236}">
                <a16:creationId xmlns:a16="http://schemas.microsoft.com/office/drawing/2014/main" id="{B7E7D103-F268-674F-B3C3-92EA88673276}"/>
              </a:ext>
            </a:extLst>
          </p:cNvPr>
          <p:cNvGrpSpPr/>
          <p:nvPr/>
        </p:nvGrpSpPr>
        <p:grpSpPr>
          <a:xfrm>
            <a:off x="6979356" y="4059569"/>
            <a:ext cx="541338" cy="223023"/>
            <a:chOff x="7493876" y="2774731"/>
            <a:chExt cx="1481958" cy="894622"/>
          </a:xfrm>
        </p:grpSpPr>
        <p:sp>
          <p:nvSpPr>
            <p:cNvPr id="954" name="Freeform 953">
              <a:extLst>
                <a:ext uri="{FF2B5EF4-FFF2-40B4-BE49-F238E27FC236}">
                  <a16:creationId xmlns:a16="http://schemas.microsoft.com/office/drawing/2014/main" id="{EB728D85-B436-E54F-874C-34B0042A866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55" name="Oval 954">
              <a:extLst>
                <a:ext uri="{FF2B5EF4-FFF2-40B4-BE49-F238E27FC236}">
                  <a16:creationId xmlns:a16="http://schemas.microsoft.com/office/drawing/2014/main" id="{946A835F-BA3F-764B-B186-F72E0110BE6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56" name="Group 955">
              <a:extLst>
                <a:ext uri="{FF2B5EF4-FFF2-40B4-BE49-F238E27FC236}">
                  <a16:creationId xmlns:a16="http://schemas.microsoft.com/office/drawing/2014/main" id="{BE4F084A-E9A5-3044-A2FF-F78EBF4D712B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7" name="Freeform 956">
                <a:extLst>
                  <a:ext uri="{FF2B5EF4-FFF2-40B4-BE49-F238E27FC236}">
                    <a16:creationId xmlns:a16="http://schemas.microsoft.com/office/drawing/2014/main" id="{3731CD43-1F76-FC4C-B577-47908AE83FD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8" name="Freeform 957">
                <a:extLst>
                  <a:ext uri="{FF2B5EF4-FFF2-40B4-BE49-F238E27FC236}">
                    <a16:creationId xmlns:a16="http://schemas.microsoft.com/office/drawing/2014/main" id="{E5922D92-CE3B-F444-BBBB-094EE443F8B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9" name="Freeform 958">
                <a:extLst>
                  <a:ext uri="{FF2B5EF4-FFF2-40B4-BE49-F238E27FC236}">
                    <a16:creationId xmlns:a16="http://schemas.microsoft.com/office/drawing/2014/main" id="{FFCCE373-6CD7-CF42-892E-CA621687B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0" name="Freeform 959">
                <a:extLst>
                  <a:ext uri="{FF2B5EF4-FFF2-40B4-BE49-F238E27FC236}">
                    <a16:creationId xmlns:a16="http://schemas.microsoft.com/office/drawing/2014/main" id="{E3119A7D-B722-F548-9954-AA327EFAED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6" name="Group 865">
            <a:extLst>
              <a:ext uri="{FF2B5EF4-FFF2-40B4-BE49-F238E27FC236}">
                <a16:creationId xmlns:a16="http://schemas.microsoft.com/office/drawing/2014/main" id="{25847F9D-CFF7-5643-B6B5-34AC8A619763}"/>
              </a:ext>
            </a:extLst>
          </p:cNvPr>
          <p:cNvGrpSpPr/>
          <p:nvPr/>
        </p:nvGrpSpPr>
        <p:grpSpPr>
          <a:xfrm>
            <a:off x="6723616" y="4366729"/>
            <a:ext cx="541338" cy="223023"/>
            <a:chOff x="7493876" y="2774731"/>
            <a:chExt cx="1481958" cy="894622"/>
          </a:xfrm>
        </p:grpSpPr>
        <p:sp>
          <p:nvSpPr>
            <p:cNvPr id="947" name="Freeform 946">
              <a:extLst>
                <a:ext uri="{FF2B5EF4-FFF2-40B4-BE49-F238E27FC236}">
                  <a16:creationId xmlns:a16="http://schemas.microsoft.com/office/drawing/2014/main" id="{4A82214C-8C1F-BB49-8FC4-CFEE6481F4E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8" name="Oval 947">
              <a:extLst>
                <a:ext uri="{FF2B5EF4-FFF2-40B4-BE49-F238E27FC236}">
                  <a16:creationId xmlns:a16="http://schemas.microsoft.com/office/drawing/2014/main" id="{C6DB8AC9-820A-504A-9670-7CEE5BB4E00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9" name="Group 948">
              <a:extLst>
                <a:ext uri="{FF2B5EF4-FFF2-40B4-BE49-F238E27FC236}">
                  <a16:creationId xmlns:a16="http://schemas.microsoft.com/office/drawing/2014/main" id="{A0C3804C-D799-0B4C-89DF-FC0B44C2096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0" name="Freeform 949">
                <a:extLst>
                  <a:ext uri="{FF2B5EF4-FFF2-40B4-BE49-F238E27FC236}">
                    <a16:creationId xmlns:a16="http://schemas.microsoft.com/office/drawing/2014/main" id="{00F71241-1388-C540-9F11-AA43DC1BD9C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1" name="Freeform 950">
                <a:extLst>
                  <a:ext uri="{FF2B5EF4-FFF2-40B4-BE49-F238E27FC236}">
                    <a16:creationId xmlns:a16="http://schemas.microsoft.com/office/drawing/2014/main" id="{B892CC6B-D497-9946-B2FE-18A16FA75249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2" name="Freeform 951">
                <a:extLst>
                  <a:ext uri="{FF2B5EF4-FFF2-40B4-BE49-F238E27FC236}">
                    <a16:creationId xmlns:a16="http://schemas.microsoft.com/office/drawing/2014/main" id="{DAA7BCA0-C4BF-774A-9DB8-B5D24C8A02E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3" name="Freeform 952">
                <a:extLst>
                  <a:ext uri="{FF2B5EF4-FFF2-40B4-BE49-F238E27FC236}">
                    <a16:creationId xmlns:a16="http://schemas.microsoft.com/office/drawing/2014/main" id="{7D6DF0F5-5284-2048-85DC-C4B7C1D0C85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8" name="Group 867">
            <a:extLst>
              <a:ext uri="{FF2B5EF4-FFF2-40B4-BE49-F238E27FC236}">
                <a16:creationId xmlns:a16="http://schemas.microsoft.com/office/drawing/2014/main" id="{1E439E8A-6D0D-A947-88AE-13F395EF741B}"/>
              </a:ext>
            </a:extLst>
          </p:cNvPr>
          <p:cNvGrpSpPr/>
          <p:nvPr/>
        </p:nvGrpSpPr>
        <p:grpSpPr>
          <a:xfrm>
            <a:off x="7291037" y="4658009"/>
            <a:ext cx="541338" cy="223023"/>
            <a:chOff x="7493876" y="2774731"/>
            <a:chExt cx="1481958" cy="894622"/>
          </a:xfrm>
        </p:grpSpPr>
        <p:sp>
          <p:nvSpPr>
            <p:cNvPr id="933" name="Freeform 932">
              <a:extLst>
                <a:ext uri="{FF2B5EF4-FFF2-40B4-BE49-F238E27FC236}">
                  <a16:creationId xmlns:a16="http://schemas.microsoft.com/office/drawing/2014/main" id="{20642CDD-5807-E440-80BD-4914CEF640C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34" name="Oval 933">
              <a:extLst>
                <a:ext uri="{FF2B5EF4-FFF2-40B4-BE49-F238E27FC236}">
                  <a16:creationId xmlns:a16="http://schemas.microsoft.com/office/drawing/2014/main" id="{5B2D41A3-738C-DE4B-95B1-D98C150F0D7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35" name="Group 934">
              <a:extLst>
                <a:ext uri="{FF2B5EF4-FFF2-40B4-BE49-F238E27FC236}">
                  <a16:creationId xmlns:a16="http://schemas.microsoft.com/office/drawing/2014/main" id="{72893B92-0783-094B-9B06-5B15CE5E8F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A6B26209-5A79-9B49-9A4A-3D3FDEBD6B5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5ABE6455-D1B0-6049-AB8E-5B81D3C447D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C314A57D-E8A9-DA4B-9456-521A28BDBB8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9" name="Freeform 938">
                <a:extLst>
                  <a:ext uri="{FF2B5EF4-FFF2-40B4-BE49-F238E27FC236}">
                    <a16:creationId xmlns:a16="http://schemas.microsoft.com/office/drawing/2014/main" id="{88E5CA8C-8B97-3347-8938-C5B63B3D849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1" name="Group 870">
            <a:extLst>
              <a:ext uri="{FF2B5EF4-FFF2-40B4-BE49-F238E27FC236}">
                <a16:creationId xmlns:a16="http://schemas.microsoft.com/office/drawing/2014/main" id="{EBB68360-CFEF-9545-B290-C95BF47B5ABD}"/>
              </a:ext>
            </a:extLst>
          </p:cNvPr>
          <p:cNvGrpSpPr/>
          <p:nvPr/>
        </p:nvGrpSpPr>
        <p:grpSpPr>
          <a:xfrm>
            <a:off x="4220281" y="4826836"/>
            <a:ext cx="541338" cy="223023"/>
            <a:chOff x="7493876" y="2774731"/>
            <a:chExt cx="1481958" cy="894622"/>
          </a:xfrm>
        </p:grpSpPr>
        <p:sp>
          <p:nvSpPr>
            <p:cNvPr id="912" name="Freeform 911">
              <a:extLst>
                <a:ext uri="{FF2B5EF4-FFF2-40B4-BE49-F238E27FC236}">
                  <a16:creationId xmlns:a16="http://schemas.microsoft.com/office/drawing/2014/main" id="{C31E65F7-C8D0-2148-AE16-6639E37F6C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13" name="Oval 912">
              <a:extLst>
                <a:ext uri="{FF2B5EF4-FFF2-40B4-BE49-F238E27FC236}">
                  <a16:creationId xmlns:a16="http://schemas.microsoft.com/office/drawing/2014/main" id="{24C01524-664D-0B42-A170-7AA7DFCD481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14" name="Group 913">
              <a:extLst>
                <a:ext uri="{FF2B5EF4-FFF2-40B4-BE49-F238E27FC236}">
                  <a16:creationId xmlns:a16="http://schemas.microsoft.com/office/drawing/2014/main" id="{69D00E7B-FD92-574B-9D44-DD864E2B55B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15" name="Freeform 914">
                <a:extLst>
                  <a:ext uri="{FF2B5EF4-FFF2-40B4-BE49-F238E27FC236}">
                    <a16:creationId xmlns:a16="http://schemas.microsoft.com/office/drawing/2014/main" id="{98518A8B-3C13-A346-87DA-94216CD9FC39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6" name="Freeform 915">
                <a:extLst>
                  <a:ext uri="{FF2B5EF4-FFF2-40B4-BE49-F238E27FC236}">
                    <a16:creationId xmlns:a16="http://schemas.microsoft.com/office/drawing/2014/main" id="{C4C44228-65B5-564C-B1D9-63A0904BA48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7" name="Freeform 916">
                <a:extLst>
                  <a:ext uri="{FF2B5EF4-FFF2-40B4-BE49-F238E27FC236}">
                    <a16:creationId xmlns:a16="http://schemas.microsoft.com/office/drawing/2014/main" id="{B5DCAEA1-0E67-2B47-8939-3B96B108062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0BF12852-261D-6142-8DC4-CA6078C2CEE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3" name="Group 872">
            <a:extLst>
              <a:ext uri="{FF2B5EF4-FFF2-40B4-BE49-F238E27FC236}">
                <a16:creationId xmlns:a16="http://schemas.microsoft.com/office/drawing/2014/main" id="{C54AB713-5B88-EF45-B0D1-C4B00F726693}"/>
              </a:ext>
            </a:extLst>
          </p:cNvPr>
          <p:cNvGrpSpPr/>
          <p:nvPr/>
        </p:nvGrpSpPr>
        <p:grpSpPr>
          <a:xfrm>
            <a:off x="3740086" y="4631455"/>
            <a:ext cx="541338" cy="223023"/>
            <a:chOff x="7493876" y="2774731"/>
            <a:chExt cx="1481958" cy="894622"/>
          </a:xfrm>
        </p:grpSpPr>
        <p:sp>
          <p:nvSpPr>
            <p:cNvPr id="898" name="Freeform 897">
              <a:extLst>
                <a:ext uri="{FF2B5EF4-FFF2-40B4-BE49-F238E27FC236}">
                  <a16:creationId xmlns:a16="http://schemas.microsoft.com/office/drawing/2014/main" id="{DFDAEE8A-153F-F148-ACED-DCB6523146D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9" name="Oval 898">
              <a:extLst>
                <a:ext uri="{FF2B5EF4-FFF2-40B4-BE49-F238E27FC236}">
                  <a16:creationId xmlns:a16="http://schemas.microsoft.com/office/drawing/2014/main" id="{12E9968E-6A5D-1D49-87AD-9360D941AF5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0" name="Group 899">
              <a:extLst>
                <a:ext uri="{FF2B5EF4-FFF2-40B4-BE49-F238E27FC236}">
                  <a16:creationId xmlns:a16="http://schemas.microsoft.com/office/drawing/2014/main" id="{C96DB30C-CB79-ED4D-990A-79FB83582D7D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1" name="Freeform 900">
                <a:extLst>
                  <a:ext uri="{FF2B5EF4-FFF2-40B4-BE49-F238E27FC236}">
                    <a16:creationId xmlns:a16="http://schemas.microsoft.com/office/drawing/2014/main" id="{2A2BB217-A5F6-F142-B4CF-398F9DAFFC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2" name="Freeform 901">
                <a:extLst>
                  <a:ext uri="{FF2B5EF4-FFF2-40B4-BE49-F238E27FC236}">
                    <a16:creationId xmlns:a16="http://schemas.microsoft.com/office/drawing/2014/main" id="{098B3B92-C926-1C43-A24C-B12286D8230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3" name="Freeform 902">
                <a:extLst>
                  <a:ext uri="{FF2B5EF4-FFF2-40B4-BE49-F238E27FC236}">
                    <a16:creationId xmlns:a16="http://schemas.microsoft.com/office/drawing/2014/main" id="{7A699073-99D7-F145-AF5D-6000D9E789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4" name="Freeform 903">
                <a:extLst>
                  <a:ext uri="{FF2B5EF4-FFF2-40B4-BE49-F238E27FC236}">
                    <a16:creationId xmlns:a16="http://schemas.microsoft.com/office/drawing/2014/main" id="{9DF6CA8B-C8D2-0649-92B0-D39407735BD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4" name="Group 873">
            <a:extLst>
              <a:ext uri="{FF2B5EF4-FFF2-40B4-BE49-F238E27FC236}">
                <a16:creationId xmlns:a16="http://schemas.microsoft.com/office/drawing/2014/main" id="{BB4F8064-75E6-4148-A080-7FE6F41A0BDD}"/>
              </a:ext>
            </a:extLst>
          </p:cNvPr>
          <p:cNvGrpSpPr/>
          <p:nvPr/>
        </p:nvGrpSpPr>
        <p:grpSpPr>
          <a:xfrm>
            <a:off x="3500746" y="4902845"/>
            <a:ext cx="541338" cy="223023"/>
            <a:chOff x="7493876" y="2774731"/>
            <a:chExt cx="1481958" cy="894622"/>
          </a:xfrm>
        </p:grpSpPr>
        <p:sp>
          <p:nvSpPr>
            <p:cNvPr id="891" name="Freeform 890">
              <a:extLst>
                <a:ext uri="{FF2B5EF4-FFF2-40B4-BE49-F238E27FC236}">
                  <a16:creationId xmlns:a16="http://schemas.microsoft.com/office/drawing/2014/main" id="{3450A9CF-C953-C045-9C98-C67E566E1DE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2" name="Oval 891">
              <a:extLst>
                <a:ext uri="{FF2B5EF4-FFF2-40B4-BE49-F238E27FC236}">
                  <a16:creationId xmlns:a16="http://schemas.microsoft.com/office/drawing/2014/main" id="{1C10C7D2-78B6-5244-AEDC-999C61D0E17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93" name="Group 892">
              <a:extLst>
                <a:ext uri="{FF2B5EF4-FFF2-40B4-BE49-F238E27FC236}">
                  <a16:creationId xmlns:a16="http://schemas.microsoft.com/office/drawing/2014/main" id="{C348A6F0-8B18-E549-942A-B4BA0E4351C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94" name="Freeform 893">
                <a:extLst>
                  <a:ext uri="{FF2B5EF4-FFF2-40B4-BE49-F238E27FC236}">
                    <a16:creationId xmlns:a16="http://schemas.microsoft.com/office/drawing/2014/main" id="{50BF416E-5E10-9E42-BF67-C438CBDE3701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5" name="Freeform 894">
                <a:extLst>
                  <a:ext uri="{FF2B5EF4-FFF2-40B4-BE49-F238E27FC236}">
                    <a16:creationId xmlns:a16="http://schemas.microsoft.com/office/drawing/2014/main" id="{301F7374-9853-7146-9A47-25C0E0339C17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6" name="Freeform 895">
                <a:extLst>
                  <a:ext uri="{FF2B5EF4-FFF2-40B4-BE49-F238E27FC236}">
                    <a16:creationId xmlns:a16="http://schemas.microsoft.com/office/drawing/2014/main" id="{0164ECE1-B718-B34A-8EDE-D4D0DB3D0DD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7" name="Freeform 896">
                <a:extLst>
                  <a:ext uri="{FF2B5EF4-FFF2-40B4-BE49-F238E27FC236}">
                    <a16:creationId xmlns:a16="http://schemas.microsoft.com/office/drawing/2014/main" id="{C96E24B3-51EE-4841-AC48-02977D922FE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5" name="Group 874">
            <a:extLst>
              <a:ext uri="{FF2B5EF4-FFF2-40B4-BE49-F238E27FC236}">
                <a16:creationId xmlns:a16="http://schemas.microsoft.com/office/drawing/2014/main" id="{A27592D6-B4A5-A942-80A1-4D78584A3729}"/>
              </a:ext>
            </a:extLst>
          </p:cNvPr>
          <p:cNvGrpSpPr/>
          <p:nvPr/>
        </p:nvGrpSpPr>
        <p:grpSpPr>
          <a:xfrm>
            <a:off x="2989969" y="5089246"/>
            <a:ext cx="541338" cy="223023"/>
            <a:chOff x="7493876" y="2774731"/>
            <a:chExt cx="1481958" cy="894622"/>
          </a:xfrm>
        </p:grpSpPr>
        <p:sp>
          <p:nvSpPr>
            <p:cNvPr id="884" name="Freeform 883">
              <a:extLst>
                <a:ext uri="{FF2B5EF4-FFF2-40B4-BE49-F238E27FC236}">
                  <a16:creationId xmlns:a16="http://schemas.microsoft.com/office/drawing/2014/main" id="{4392C382-3B33-664B-9F30-2368CB74357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85" name="Oval 884">
              <a:extLst>
                <a:ext uri="{FF2B5EF4-FFF2-40B4-BE49-F238E27FC236}">
                  <a16:creationId xmlns:a16="http://schemas.microsoft.com/office/drawing/2014/main" id="{E90301FC-FA81-3446-843A-1157E8F0D1A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86" name="Group 885">
              <a:extLst>
                <a:ext uri="{FF2B5EF4-FFF2-40B4-BE49-F238E27FC236}">
                  <a16:creationId xmlns:a16="http://schemas.microsoft.com/office/drawing/2014/main" id="{8F48D118-A375-7442-B7A1-D3B3C92259B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7" name="Freeform 886">
                <a:extLst>
                  <a:ext uri="{FF2B5EF4-FFF2-40B4-BE49-F238E27FC236}">
                    <a16:creationId xmlns:a16="http://schemas.microsoft.com/office/drawing/2014/main" id="{E429E113-061A-8D4E-A711-8433BE2D779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8" name="Freeform 887">
                <a:extLst>
                  <a:ext uri="{FF2B5EF4-FFF2-40B4-BE49-F238E27FC236}">
                    <a16:creationId xmlns:a16="http://schemas.microsoft.com/office/drawing/2014/main" id="{E0359472-260A-464A-8A61-1822736A767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9" name="Freeform 888">
                <a:extLst>
                  <a:ext uri="{FF2B5EF4-FFF2-40B4-BE49-F238E27FC236}">
                    <a16:creationId xmlns:a16="http://schemas.microsoft.com/office/drawing/2014/main" id="{B379B8F8-0A7B-E648-8635-FC0E2853619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0" name="Freeform 889">
                <a:extLst>
                  <a:ext uri="{FF2B5EF4-FFF2-40B4-BE49-F238E27FC236}">
                    <a16:creationId xmlns:a16="http://schemas.microsoft.com/office/drawing/2014/main" id="{F43281EA-3AA2-6846-BFA5-C6871369B73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6" name="Group 875">
            <a:extLst>
              <a:ext uri="{FF2B5EF4-FFF2-40B4-BE49-F238E27FC236}">
                <a16:creationId xmlns:a16="http://schemas.microsoft.com/office/drawing/2014/main" id="{77B1D9FD-DA0A-6F46-AF57-F32DAF022A6D}"/>
              </a:ext>
            </a:extLst>
          </p:cNvPr>
          <p:cNvGrpSpPr/>
          <p:nvPr/>
        </p:nvGrpSpPr>
        <p:grpSpPr>
          <a:xfrm>
            <a:off x="4023882" y="5178456"/>
            <a:ext cx="541338" cy="223023"/>
            <a:chOff x="7493876" y="2774731"/>
            <a:chExt cx="1481958" cy="894622"/>
          </a:xfrm>
        </p:grpSpPr>
        <p:sp>
          <p:nvSpPr>
            <p:cNvPr id="877" name="Freeform 876">
              <a:extLst>
                <a:ext uri="{FF2B5EF4-FFF2-40B4-BE49-F238E27FC236}">
                  <a16:creationId xmlns:a16="http://schemas.microsoft.com/office/drawing/2014/main" id="{38DD07A8-F151-D74A-B9B0-150EF89A609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78" name="Oval 877">
              <a:extLst>
                <a:ext uri="{FF2B5EF4-FFF2-40B4-BE49-F238E27FC236}">
                  <a16:creationId xmlns:a16="http://schemas.microsoft.com/office/drawing/2014/main" id="{CE2FED6D-7123-A44C-A27D-AC4E5E5A7A1A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79" name="Group 878">
              <a:extLst>
                <a:ext uri="{FF2B5EF4-FFF2-40B4-BE49-F238E27FC236}">
                  <a16:creationId xmlns:a16="http://schemas.microsoft.com/office/drawing/2014/main" id="{AF4FC758-360F-9143-BBCE-5314F170B3C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0" name="Freeform 879">
                <a:extLst>
                  <a:ext uri="{FF2B5EF4-FFF2-40B4-BE49-F238E27FC236}">
                    <a16:creationId xmlns:a16="http://schemas.microsoft.com/office/drawing/2014/main" id="{15710929-DD09-6847-973F-95DA58E5CDE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1" name="Freeform 880">
                <a:extLst>
                  <a:ext uri="{FF2B5EF4-FFF2-40B4-BE49-F238E27FC236}">
                    <a16:creationId xmlns:a16="http://schemas.microsoft.com/office/drawing/2014/main" id="{6BF30287-E1A0-3044-AA63-03344380454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2" name="Freeform 881">
                <a:extLst>
                  <a:ext uri="{FF2B5EF4-FFF2-40B4-BE49-F238E27FC236}">
                    <a16:creationId xmlns:a16="http://schemas.microsoft.com/office/drawing/2014/main" id="{7CBC1677-B55C-7446-B5B2-60FEAAD50D2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3" name="Freeform 882">
                <a:extLst>
                  <a:ext uri="{FF2B5EF4-FFF2-40B4-BE49-F238E27FC236}">
                    <a16:creationId xmlns:a16="http://schemas.microsoft.com/office/drawing/2014/main" id="{2689907A-654D-7246-93EC-6F1DEB7F9B7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46642623-D12F-244E-880B-721FA1B9DBED}"/>
              </a:ext>
            </a:extLst>
          </p:cNvPr>
          <p:cNvGrpSpPr>
            <a:grpSpLocks/>
          </p:cNvGrpSpPr>
          <p:nvPr/>
        </p:nvGrpSpPr>
        <p:grpSpPr bwMode="auto">
          <a:xfrm>
            <a:off x="1619894" y="1918514"/>
            <a:ext cx="8437563" cy="4559300"/>
            <a:chOff x="154891" y="1905681"/>
            <a:chExt cx="8436427" cy="4559651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0BB6B1D-0B22-BA43-AA01-2EC564369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61" name="Freeform 84">
                <a:extLst>
                  <a:ext uri="{FF2B5EF4-FFF2-40B4-BE49-F238E27FC236}">
                    <a16:creationId xmlns:a16="http://schemas.microsoft.com/office/drawing/2014/main" id="{B60A3DA3-256B-8E43-9575-8F1327BC5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TextBox 1">
                <a:extLst>
                  <a:ext uri="{FF2B5EF4-FFF2-40B4-BE49-F238E27FC236}">
                    <a16:creationId xmlns:a16="http://schemas.microsoft.com/office/drawing/2014/main" id="{F1EBE77F-A331-1B49-AD54-E7C5C36B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0" name="Group 131">
              <a:extLst>
                <a:ext uri="{FF2B5EF4-FFF2-40B4-BE49-F238E27FC236}">
                  <a16:creationId xmlns:a16="http://schemas.microsoft.com/office/drawing/2014/main" id="{15FE5D2D-CFDD-2545-AD30-9375E330E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59" name="Freeform 84">
                <a:extLst>
                  <a:ext uri="{FF2B5EF4-FFF2-40B4-BE49-F238E27FC236}">
                    <a16:creationId xmlns:a16="http://schemas.microsoft.com/office/drawing/2014/main" id="{0C318F62-493F-244E-9A3D-74FDA424F0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TextBox 133">
                <a:extLst>
                  <a:ext uri="{FF2B5EF4-FFF2-40B4-BE49-F238E27FC236}">
                    <a16:creationId xmlns:a16="http://schemas.microsoft.com/office/drawing/2014/main" id="{45ED4CFD-305F-FD49-AB6C-BC96E8D76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1" name="Group 135">
              <a:extLst>
                <a:ext uri="{FF2B5EF4-FFF2-40B4-BE49-F238E27FC236}">
                  <a16:creationId xmlns:a16="http://schemas.microsoft.com/office/drawing/2014/main" id="{0041D52F-4091-A944-8003-ED442384C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57" name="Freeform 84">
                <a:extLst>
                  <a:ext uri="{FF2B5EF4-FFF2-40B4-BE49-F238E27FC236}">
                    <a16:creationId xmlns:a16="http://schemas.microsoft.com/office/drawing/2014/main" id="{078145B8-5D76-7B44-95E4-711130D97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137">
                <a:extLst>
                  <a:ext uri="{FF2B5EF4-FFF2-40B4-BE49-F238E27FC236}">
                    <a16:creationId xmlns:a16="http://schemas.microsoft.com/office/drawing/2014/main" id="{5CA3BADE-216F-2843-9D81-CE5E9D20B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2" name="Group 138">
              <a:extLst>
                <a:ext uri="{FF2B5EF4-FFF2-40B4-BE49-F238E27FC236}">
                  <a16:creationId xmlns:a16="http://schemas.microsoft.com/office/drawing/2014/main" id="{F1C6BD9A-0B39-B244-94E8-678C50D1E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55" name="Freeform 84">
                <a:extLst>
                  <a:ext uri="{FF2B5EF4-FFF2-40B4-BE49-F238E27FC236}">
                    <a16:creationId xmlns:a16="http://schemas.microsoft.com/office/drawing/2014/main" id="{7E729DEF-3587-F14B-AE03-C52CF3B01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TextBox 140">
                <a:extLst>
                  <a:ext uri="{FF2B5EF4-FFF2-40B4-BE49-F238E27FC236}">
                    <a16:creationId xmlns:a16="http://schemas.microsoft.com/office/drawing/2014/main" id="{DA418C0A-2209-A942-A859-5ECE8083B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3" name="Group 141">
              <a:extLst>
                <a:ext uri="{FF2B5EF4-FFF2-40B4-BE49-F238E27FC236}">
                  <a16:creationId xmlns:a16="http://schemas.microsoft.com/office/drawing/2014/main" id="{F1A8927C-3AF4-D742-848C-35E15D25B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53" name="Freeform 84">
                <a:extLst>
                  <a:ext uri="{FF2B5EF4-FFF2-40B4-BE49-F238E27FC236}">
                    <a16:creationId xmlns:a16="http://schemas.microsoft.com/office/drawing/2014/main" id="{E8F8A0DF-7843-7E4A-8EBF-A24CA907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143">
                <a:extLst>
                  <a:ext uri="{FF2B5EF4-FFF2-40B4-BE49-F238E27FC236}">
                    <a16:creationId xmlns:a16="http://schemas.microsoft.com/office/drawing/2014/main" id="{D97DC0BC-584A-AC4F-835D-B981DD67C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4" name="Group 144">
              <a:extLst>
                <a:ext uri="{FF2B5EF4-FFF2-40B4-BE49-F238E27FC236}">
                  <a16:creationId xmlns:a16="http://schemas.microsoft.com/office/drawing/2014/main" id="{937AB14A-1B92-0C4D-9DB7-3A65A35F7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51" name="Freeform 84">
                <a:extLst>
                  <a:ext uri="{FF2B5EF4-FFF2-40B4-BE49-F238E27FC236}">
                    <a16:creationId xmlns:a16="http://schemas.microsoft.com/office/drawing/2014/main" id="{72BD96B2-8C8B-A34A-A0B1-8A56E080B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TextBox 146">
                <a:extLst>
                  <a:ext uri="{FF2B5EF4-FFF2-40B4-BE49-F238E27FC236}">
                    <a16:creationId xmlns:a16="http://schemas.microsoft.com/office/drawing/2014/main" id="{2E687D8E-E3CE-F949-BB94-C8F32F433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5" name="Group 147">
              <a:extLst>
                <a:ext uri="{FF2B5EF4-FFF2-40B4-BE49-F238E27FC236}">
                  <a16:creationId xmlns:a16="http://schemas.microsoft.com/office/drawing/2014/main" id="{417DAC5F-2573-4743-9127-36524340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9" name="Freeform 84">
                <a:extLst>
                  <a:ext uri="{FF2B5EF4-FFF2-40B4-BE49-F238E27FC236}">
                    <a16:creationId xmlns:a16="http://schemas.microsoft.com/office/drawing/2014/main" id="{E9F7E8C6-F700-614F-9F9F-0A88C85D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149">
                <a:extLst>
                  <a:ext uri="{FF2B5EF4-FFF2-40B4-BE49-F238E27FC236}">
                    <a16:creationId xmlns:a16="http://schemas.microsoft.com/office/drawing/2014/main" id="{59E18F13-5C5C-4049-B258-FAF65F9B2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6" name="Group 150">
              <a:extLst>
                <a:ext uri="{FF2B5EF4-FFF2-40B4-BE49-F238E27FC236}">
                  <a16:creationId xmlns:a16="http://schemas.microsoft.com/office/drawing/2014/main" id="{B1724044-B1C6-934B-8868-30D0FD038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" name="Freeform 84">
                <a:extLst>
                  <a:ext uri="{FF2B5EF4-FFF2-40B4-BE49-F238E27FC236}">
                    <a16:creationId xmlns:a16="http://schemas.microsoft.com/office/drawing/2014/main" id="{44CA58B7-16C9-C241-8F79-C6964EA2B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TextBox 152">
                <a:extLst>
                  <a:ext uri="{FF2B5EF4-FFF2-40B4-BE49-F238E27FC236}">
                    <a16:creationId xmlns:a16="http://schemas.microsoft.com/office/drawing/2014/main" id="{766583C3-B9DB-094A-A09E-A4BC2FBDE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7" name="Group 153">
              <a:extLst>
                <a:ext uri="{FF2B5EF4-FFF2-40B4-BE49-F238E27FC236}">
                  <a16:creationId xmlns:a16="http://schemas.microsoft.com/office/drawing/2014/main" id="{D3F39309-4CCA-1346-A4B3-93C528C3A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5" name="Freeform 84">
                <a:extLst>
                  <a:ext uri="{FF2B5EF4-FFF2-40B4-BE49-F238E27FC236}">
                    <a16:creationId xmlns:a16="http://schemas.microsoft.com/office/drawing/2014/main" id="{07DE4F60-83A5-0341-A9C1-1548C4278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155">
                <a:extLst>
                  <a:ext uri="{FF2B5EF4-FFF2-40B4-BE49-F238E27FC236}">
                    <a16:creationId xmlns:a16="http://schemas.microsoft.com/office/drawing/2014/main" id="{661C5E06-AA77-3D42-A208-2104FCC9B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8" name="Group 156">
              <a:extLst>
                <a:ext uri="{FF2B5EF4-FFF2-40B4-BE49-F238E27FC236}">
                  <a16:creationId xmlns:a16="http://schemas.microsoft.com/office/drawing/2014/main" id="{DE67CACE-BA9C-4F49-9CCC-2A95DDABF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" name="Freeform 84">
                <a:extLst>
                  <a:ext uri="{FF2B5EF4-FFF2-40B4-BE49-F238E27FC236}">
                    <a16:creationId xmlns:a16="http://schemas.microsoft.com/office/drawing/2014/main" id="{8AD1749B-4C4E-DE45-96BC-98F1585D4D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TextBox 158">
                <a:extLst>
                  <a:ext uri="{FF2B5EF4-FFF2-40B4-BE49-F238E27FC236}">
                    <a16:creationId xmlns:a16="http://schemas.microsoft.com/office/drawing/2014/main" id="{0ADF884B-3F6F-8145-B641-9A429A34A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19" name="Group 160">
              <a:extLst>
                <a:ext uri="{FF2B5EF4-FFF2-40B4-BE49-F238E27FC236}">
                  <a16:creationId xmlns:a16="http://schemas.microsoft.com/office/drawing/2014/main" id="{CF0A8E3D-09B1-214E-99FD-B5570442C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1" name="Freeform 84">
                <a:extLst>
                  <a:ext uri="{FF2B5EF4-FFF2-40B4-BE49-F238E27FC236}">
                    <a16:creationId xmlns:a16="http://schemas.microsoft.com/office/drawing/2014/main" id="{EDDB4269-F7AA-7240-B093-B37270418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TextBox 162">
                <a:extLst>
                  <a:ext uri="{FF2B5EF4-FFF2-40B4-BE49-F238E27FC236}">
                    <a16:creationId xmlns:a16="http://schemas.microsoft.com/office/drawing/2014/main" id="{0403D7D4-9E2C-F94E-924D-8574777C7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0" name="Group 163">
              <a:extLst>
                <a:ext uri="{FF2B5EF4-FFF2-40B4-BE49-F238E27FC236}">
                  <a16:creationId xmlns:a16="http://schemas.microsoft.com/office/drawing/2014/main" id="{4FD3E459-AF79-0B45-B5D3-3CA1740A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39" name="Freeform 84">
                <a:extLst>
                  <a:ext uri="{FF2B5EF4-FFF2-40B4-BE49-F238E27FC236}">
                    <a16:creationId xmlns:a16="http://schemas.microsoft.com/office/drawing/2014/main" id="{3CAEF347-FE90-E949-A631-0171A060E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TextBox 165">
                <a:extLst>
                  <a:ext uri="{FF2B5EF4-FFF2-40B4-BE49-F238E27FC236}">
                    <a16:creationId xmlns:a16="http://schemas.microsoft.com/office/drawing/2014/main" id="{0B914A90-A394-6F45-B155-CCE12CEFE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1" name="Group 166">
              <a:extLst>
                <a:ext uri="{FF2B5EF4-FFF2-40B4-BE49-F238E27FC236}">
                  <a16:creationId xmlns:a16="http://schemas.microsoft.com/office/drawing/2014/main" id="{5FECB796-EB1A-6941-942C-2C77B9305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37" name="Freeform 84">
                <a:extLst>
                  <a:ext uri="{FF2B5EF4-FFF2-40B4-BE49-F238E27FC236}">
                    <a16:creationId xmlns:a16="http://schemas.microsoft.com/office/drawing/2014/main" id="{583D705A-27D6-7742-A076-4DD3D0002E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Box 168">
                <a:extLst>
                  <a:ext uri="{FF2B5EF4-FFF2-40B4-BE49-F238E27FC236}">
                    <a16:creationId xmlns:a16="http://schemas.microsoft.com/office/drawing/2014/main" id="{B52DEC78-1030-A54E-8A0F-BCB9B6D6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2" name="Group 169">
              <a:extLst>
                <a:ext uri="{FF2B5EF4-FFF2-40B4-BE49-F238E27FC236}">
                  <a16:creationId xmlns:a16="http://schemas.microsoft.com/office/drawing/2014/main" id="{188C2074-F159-A84A-BA68-5AB530475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35" name="Freeform 84">
                <a:extLst>
                  <a:ext uri="{FF2B5EF4-FFF2-40B4-BE49-F238E27FC236}">
                    <a16:creationId xmlns:a16="http://schemas.microsoft.com/office/drawing/2014/main" id="{BDC6D0EF-413A-9E4D-9647-D0D2FE44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TextBox 171">
                <a:extLst>
                  <a:ext uri="{FF2B5EF4-FFF2-40B4-BE49-F238E27FC236}">
                    <a16:creationId xmlns:a16="http://schemas.microsoft.com/office/drawing/2014/main" id="{FE5336A0-2A38-3C4B-B598-A66CCCFD5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3" name="Group 172">
              <a:extLst>
                <a:ext uri="{FF2B5EF4-FFF2-40B4-BE49-F238E27FC236}">
                  <a16:creationId xmlns:a16="http://schemas.microsoft.com/office/drawing/2014/main" id="{7C2A35D0-56CA-3641-A6F1-6B3B15ECC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33" name="Freeform 84">
                <a:extLst>
                  <a:ext uri="{FF2B5EF4-FFF2-40B4-BE49-F238E27FC236}">
                    <a16:creationId xmlns:a16="http://schemas.microsoft.com/office/drawing/2014/main" id="{8AAD2739-378D-9246-AF78-87DAEF7F2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TextBox 174">
                <a:extLst>
                  <a:ext uri="{FF2B5EF4-FFF2-40B4-BE49-F238E27FC236}">
                    <a16:creationId xmlns:a16="http://schemas.microsoft.com/office/drawing/2014/main" id="{E7F13F8B-3A00-D34F-9D41-965BF8458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grpSp>
          <p:nvGrpSpPr>
            <p:cNvPr id="24" name="Group 175">
              <a:extLst>
                <a:ext uri="{FF2B5EF4-FFF2-40B4-BE49-F238E27FC236}">
                  <a16:creationId xmlns:a16="http://schemas.microsoft.com/office/drawing/2014/main" id="{134DD520-7978-5747-B557-6216C572D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31" name="Freeform 84">
                <a:extLst>
                  <a:ext uri="{FF2B5EF4-FFF2-40B4-BE49-F238E27FC236}">
                    <a16:creationId xmlns:a16="http://schemas.microsoft.com/office/drawing/2014/main" id="{C577F5FD-5D66-CF43-8149-2A5429C89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TextBox 177">
                <a:extLst>
                  <a:ext uri="{FF2B5EF4-FFF2-40B4-BE49-F238E27FC236}">
                    <a16:creationId xmlns:a16="http://schemas.microsoft.com/office/drawing/2014/main" id="{AA8FB1A9-24AA-6944-82EC-BE9D92626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access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ts val="1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net</a:t>
                </a:r>
              </a:p>
            </p:txBody>
          </p: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EBE302E-6B07-964E-B474-2379BF38E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6" name="TextBox 179">
              <a:extLst>
                <a:ext uri="{FF2B5EF4-FFF2-40B4-BE49-F238E27FC236}">
                  <a16:creationId xmlns:a16="http://schemas.microsoft.com/office/drawing/2014/main" id="{5687370B-669A-6440-92DE-16AFFBA3F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7" name="TextBox 180">
              <a:extLst>
                <a:ext uri="{FF2B5EF4-FFF2-40B4-BE49-F238E27FC236}">
                  <a16:creationId xmlns:a16="http://schemas.microsoft.com/office/drawing/2014/main" id="{DDCB7942-CF63-0E41-965D-4990C91E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8" name="TextBox 181">
              <a:extLst>
                <a:ext uri="{FF2B5EF4-FFF2-40B4-BE49-F238E27FC236}">
                  <a16:creationId xmlns:a16="http://schemas.microsoft.com/office/drawing/2014/main" id="{14DD3F3C-E274-2D4E-83D9-E679452E9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29" name="TextBox 182">
              <a:extLst>
                <a:ext uri="{FF2B5EF4-FFF2-40B4-BE49-F238E27FC236}">
                  <a16:creationId xmlns:a16="http://schemas.microsoft.com/office/drawing/2014/main" id="{99FAE186-77C6-3F42-AB05-E0FF7C6CB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  <p:sp>
          <p:nvSpPr>
            <p:cNvPr id="30" name="TextBox 183">
              <a:extLst>
                <a:ext uri="{FF2B5EF4-FFF2-40B4-BE49-F238E27FC236}">
                  <a16:creationId xmlns:a16="http://schemas.microsoft.com/office/drawing/2014/main" id="{1CE3A2E2-820D-D645-BBA3-0C3089DE6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sp>
        <p:nvSpPr>
          <p:cNvPr id="802" name="Rectangle 3">
            <a:extLst>
              <a:ext uri="{FF2B5EF4-FFF2-40B4-BE49-F238E27FC236}">
                <a16:creationId xmlns:a16="http://schemas.microsoft.com/office/drawing/2014/main" id="{883B8B7C-52E4-7C4B-8F8D-C53D3AF05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9042" y="1163204"/>
            <a:ext cx="972079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ut if one global ISP is viable business, there will be competitors …. who will want to be connected</a:t>
            </a:r>
          </a:p>
        </p:txBody>
      </p:sp>
      <p:grpSp>
        <p:nvGrpSpPr>
          <p:cNvPr id="302" name="Group 20">
            <a:extLst>
              <a:ext uri="{FF2B5EF4-FFF2-40B4-BE49-F238E27FC236}">
                <a16:creationId xmlns:a16="http://schemas.microsoft.com/office/drawing/2014/main" id="{2E65E034-15F8-4544-9A88-3C6F87D79608}"/>
              </a:ext>
            </a:extLst>
          </p:cNvPr>
          <p:cNvGrpSpPr>
            <a:grpSpLocks/>
          </p:cNvGrpSpPr>
          <p:nvPr/>
        </p:nvGrpSpPr>
        <p:grpSpPr bwMode="auto">
          <a:xfrm>
            <a:off x="5736579" y="2899825"/>
            <a:ext cx="2272389" cy="1061009"/>
            <a:chOff x="4696844" y="2871032"/>
            <a:chExt cx="2272671" cy="1061113"/>
          </a:xfrm>
        </p:grpSpPr>
        <p:grpSp>
          <p:nvGrpSpPr>
            <p:cNvPr id="303" name="Group 16">
              <a:extLst>
                <a:ext uri="{FF2B5EF4-FFF2-40B4-BE49-F238E27FC236}">
                  <a16:creationId xmlns:a16="http://schemas.microsoft.com/office/drawing/2014/main" id="{AE7FAC14-602F-5840-95C2-10B4B1F3F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306" name="Oval 14">
                <a:extLst>
                  <a:ext uri="{FF2B5EF4-FFF2-40B4-BE49-F238E27FC236}">
                    <a16:creationId xmlns:a16="http://schemas.microsoft.com/office/drawing/2014/main" id="{0540692A-C81C-724C-B821-D711DAE717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07" name="TextBox 15">
                <a:extLst>
                  <a:ext uri="{FF2B5EF4-FFF2-40B4-BE49-F238E27FC236}">
                    <a16:creationId xmlns:a16="http://schemas.microsoft.com/office/drawing/2014/main" id="{B7EC47D0-A46E-E246-960E-89C0F218ED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IXP</a:t>
                </a:r>
              </a:p>
            </p:txBody>
          </p:sp>
        </p:grpSp>
        <p:cxnSp>
          <p:nvCxnSpPr>
            <p:cNvPr id="304" name="Straight Connector 18">
              <a:extLst>
                <a:ext uri="{FF2B5EF4-FFF2-40B4-BE49-F238E27FC236}">
                  <a16:creationId xmlns:a16="http://schemas.microsoft.com/office/drawing/2014/main" id="{6DC2A61E-B493-9841-A8B3-1C17E6A8ED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" name="Straight Connector 516">
              <a:extLst>
                <a:ext uri="{FF2B5EF4-FFF2-40B4-BE49-F238E27FC236}">
                  <a16:creationId xmlns:a16="http://schemas.microsoft.com/office/drawing/2014/main" id="{ED5D0B03-04A8-4A40-9C0F-4EA56D9810E8}"/>
                </a:ext>
              </a:extLst>
            </p:cNvPr>
            <p:cNvCxnSpPr>
              <a:cxnSpLocks noChangeShapeType="1"/>
              <a:endCxn id="976" idx="1"/>
            </p:cNvCxnSpPr>
            <p:nvPr/>
          </p:nvCxnSpPr>
          <p:spPr bwMode="auto">
            <a:xfrm>
              <a:off x="6137159" y="3146857"/>
              <a:ext cx="832356" cy="78528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" name="Group 39939">
            <a:extLst>
              <a:ext uri="{FF2B5EF4-FFF2-40B4-BE49-F238E27FC236}">
                <a16:creationId xmlns:a16="http://schemas.microsoft.com/office/drawing/2014/main" id="{17CCBDCA-CC15-454D-A26D-AA4BB11DE0FB}"/>
              </a:ext>
            </a:extLst>
          </p:cNvPr>
          <p:cNvGrpSpPr>
            <a:grpSpLocks/>
          </p:cNvGrpSpPr>
          <p:nvPr/>
        </p:nvGrpSpPr>
        <p:grpSpPr bwMode="auto">
          <a:xfrm>
            <a:off x="3570155" y="3762887"/>
            <a:ext cx="2938536" cy="1357499"/>
            <a:chOff x="2746064" y="3733002"/>
            <a:chExt cx="2937093" cy="1359582"/>
          </a:xfrm>
        </p:grpSpPr>
        <p:cxnSp>
          <p:nvCxnSpPr>
            <p:cNvPr id="309" name="Straight Connector 7">
              <a:extLst>
                <a:ext uri="{FF2B5EF4-FFF2-40B4-BE49-F238E27FC236}">
                  <a16:creationId xmlns:a16="http://schemas.microsoft.com/office/drawing/2014/main" id="{415ABF4C-9DC7-3E48-8D47-77091F596BBC}"/>
                </a:ext>
              </a:extLst>
            </p:cNvPr>
            <p:cNvCxnSpPr>
              <a:cxnSpLocks noChangeShapeType="1"/>
              <a:stCxn id="1032" idx="5"/>
              <a:endCxn id="983" idx="3"/>
            </p:cNvCxnSpPr>
            <p:nvPr/>
          </p:nvCxnSpPr>
          <p:spPr bwMode="auto">
            <a:xfrm>
              <a:off x="5094305" y="3733002"/>
              <a:ext cx="588852" cy="21276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Straight Connector 415">
              <a:extLst>
                <a:ext uri="{FF2B5EF4-FFF2-40B4-BE49-F238E27FC236}">
                  <a16:creationId xmlns:a16="http://schemas.microsoft.com/office/drawing/2014/main" id="{5C73DBFB-D008-3643-BC55-DC0EB59EE06A}"/>
                </a:ext>
              </a:extLst>
            </p:cNvPr>
            <p:cNvCxnSpPr>
              <a:cxnSpLocks noChangeShapeType="1"/>
              <a:stCxn id="1010" idx="5"/>
            </p:cNvCxnSpPr>
            <p:nvPr/>
          </p:nvCxnSpPr>
          <p:spPr bwMode="auto">
            <a:xfrm flipH="1">
              <a:off x="2746064" y="3789080"/>
              <a:ext cx="54551" cy="60192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1" name="Straight Connector 523">
              <a:extLst>
                <a:ext uri="{FF2B5EF4-FFF2-40B4-BE49-F238E27FC236}">
                  <a16:creationId xmlns:a16="http://schemas.microsoft.com/office/drawing/2014/main" id="{FABFBABF-764F-F24E-92BB-9E89BDA24ADC}"/>
                </a:ext>
              </a:extLst>
            </p:cNvPr>
            <p:cNvCxnSpPr>
              <a:cxnSpLocks noChangeShapeType="1"/>
              <a:endCxn id="941" idx="3"/>
            </p:cNvCxnSpPr>
            <p:nvPr/>
          </p:nvCxnSpPr>
          <p:spPr bwMode="auto">
            <a:xfrm flipV="1">
              <a:off x="4424422" y="4701847"/>
              <a:ext cx="1074473" cy="39073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12" name="Group 39945">
            <a:extLst>
              <a:ext uri="{FF2B5EF4-FFF2-40B4-BE49-F238E27FC236}">
                <a16:creationId xmlns:a16="http://schemas.microsoft.com/office/drawing/2014/main" id="{4F08D3C4-6595-F647-9CFE-E885FE9A560B}"/>
              </a:ext>
            </a:extLst>
          </p:cNvPr>
          <p:cNvGrpSpPr>
            <a:grpSpLocks/>
          </p:cNvGrpSpPr>
          <p:nvPr/>
        </p:nvGrpSpPr>
        <p:grpSpPr bwMode="auto">
          <a:xfrm>
            <a:off x="5775500" y="5015078"/>
            <a:ext cx="1792625" cy="741248"/>
            <a:chOff x="4686300" y="4864100"/>
            <a:chExt cx="1792244" cy="740764"/>
          </a:xfrm>
        </p:grpSpPr>
        <p:sp>
          <p:nvSpPr>
            <p:cNvPr id="313" name="TextBox 39940">
              <a:extLst>
                <a:ext uri="{FF2B5EF4-FFF2-40B4-BE49-F238E27FC236}">
                  <a16:creationId xmlns:a16="http://schemas.microsoft.com/office/drawing/2014/main" id="{FD61504F-D5F3-AD41-A564-0F2130ECC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1639844" cy="4613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peering link</a:t>
              </a:r>
            </a:p>
          </p:txBody>
        </p:sp>
        <p:cxnSp>
          <p:nvCxnSpPr>
            <p:cNvPr id="314" name="Straight Connector 39943">
              <a:extLst>
                <a:ext uri="{FF2B5EF4-FFF2-40B4-BE49-F238E27FC236}">
                  <a16:creationId xmlns:a16="http://schemas.microsoft.com/office/drawing/2014/main" id="{662FE684-E2A5-2840-A5C2-6BFF91F318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15" name="Group 39950">
            <a:extLst>
              <a:ext uri="{FF2B5EF4-FFF2-40B4-BE49-F238E27FC236}">
                <a16:creationId xmlns:a16="http://schemas.microsoft.com/office/drawing/2014/main" id="{8A4AC5CF-4E2B-1A42-BCF8-69BC9F1FCC3D}"/>
              </a:ext>
            </a:extLst>
          </p:cNvPr>
          <p:cNvGrpSpPr>
            <a:grpSpLocks/>
          </p:cNvGrpSpPr>
          <p:nvPr/>
        </p:nvGrpSpPr>
        <p:grpSpPr bwMode="auto">
          <a:xfrm>
            <a:off x="6287088" y="1707261"/>
            <a:ext cx="3207609" cy="1166368"/>
            <a:chOff x="5270500" y="1701800"/>
            <a:chExt cx="3206604" cy="1165614"/>
          </a:xfrm>
        </p:grpSpPr>
        <p:sp>
          <p:nvSpPr>
            <p:cNvPr id="316" name="TextBox 39946">
              <a:extLst>
                <a:ext uri="{FF2B5EF4-FFF2-40B4-BE49-F238E27FC236}">
                  <a16:creationId xmlns:a16="http://schemas.microsoft.com/office/drawing/2014/main" id="{6D9EB3B8-2735-CD4C-87A2-ADB28AA91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206604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Internet exchange point </a:t>
              </a:r>
            </a:p>
          </p:txBody>
        </p:sp>
        <p:cxnSp>
          <p:nvCxnSpPr>
            <p:cNvPr id="317" name="Straight Connector 39948">
              <a:extLst>
                <a:ext uri="{FF2B5EF4-FFF2-40B4-BE49-F238E27FC236}">
                  <a16:creationId xmlns:a16="http://schemas.microsoft.com/office/drawing/2014/main" id="{3960A6E5-1A89-A049-8806-7339A84D6F2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141884" y="2155382"/>
              <a:ext cx="219911" cy="71203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62" name="Group 861">
            <a:extLst>
              <a:ext uri="{FF2B5EF4-FFF2-40B4-BE49-F238E27FC236}">
                <a16:creationId xmlns:a16="http://schemas.microsoft.com/office/drawing/2014/main" id="{B86CF571-59B7-9040-88E6-ACE367964601}"/>
              </a:ext>
            </a:extLst>
          </p:cNvPr>
          <p:cNvGrpSpPr/>
          <p:nvPr/>
        </p:nvGrpSpPr>
        <p:grpSpPr>
          <a:xfrm>
            <a:off x="7929475" y="3939691"/>
            <a:ext cx="541338" cy="223023"/>
            <a:chOff x="7493876" y="2774731"/>
            <a:chExt cx="1481958" cy="894622"/>
          </a:xfrm>
        </p:grpSpPr>
        <p:sp>
          <p:nvSpPr>
            <p:cNvPr id="975" name="Freeform 974">
              <a:extLst>
                <a:ext uri="{FF2B5EF4-FFF2-40B4-BE49-F238E27FC236}">
                  <a16:creationId xmlns:a16="http://schemas.microsoft.com/office/drawing/2014/main" id="{1999BFB5-779F-7B4E-BCBF-9040592BFBD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76" name="Oval 975">
              <a:extLst>
                <a:ext uri="{FF2B5EF4-FFF2-40B4-BE49-F238E27FC236}">
                  <a16:creationId xmlns:a16="http://schemas.microsoft.com/office/drawing/2014/main" id="{61415BE9-66CA-0045-99BF-BA54F41E054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7" name="Group 976">
              <a:extLst>
                <a:ext uri="{FF2B5EF4-FFF2-40B4-BE49-F238E27FC236}">
                  <a16:creationId xmlns:a16="http://schemas.microsoft.com/office/drawing/2014/main" id="{390121EC-5020-DC41-8658-E7E4546EDD8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8" name="Freeform 977">
                <a:extLst>
                  <a:ext uri="{FF2B5EF4-FFF2-40B4-BE49-F238E27FC236}">
                    <a16:creationId xmlns:a16="http://schemas.microsoft.com/office/drawing/2014/main" id="{379AA28D-75A8-A345-B828-DEB6099EB1D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9" name="Freeform 978">
                <a:extLst>
                  <a:ext uri="{FF2B5EF4-FFF2-40B4-BE49-F238E27FC236}">
                    <a16:creationId xmlns:a16="http://schemas.microsoft.com/office/drawing/2014/main" id="{9DDC0BF3-00A0-7C46-A0BC-285C4E950A2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0" name="Freeform 979">
                <a:extLst>
                  <a:ext uri="{FF2B5EF4-FFF2-40B4-BE49-F238E27FC236}">
                    <a16:creationId xmlns:a16="http://schemas.microsoft.com/office/drawing/2014/main" id="{DECB33A6-775B-1A42-95E8-73DA8B9651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1" name="Freeform 980">
                <a:extLst>
                  <a:ext uri="{FF2B5EF4-FFF2-40B4-BE49-F238E27FC236}">
                    <a16:creationId xmlns:a16="http://schemas.microsoft.com/office/drawing/2014/main" id="{2619AA7F-A92C-BA49-876D-4FE864A189C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1" name="Group 860">
            <a:extLst>
              <a:ext uri="{FF2B5EF4-FFF2-40B4-BE49-F238E27FC236}">
                <a16:creationId xmlns:a16="http://schemas.microsoft.com/office/drawing/2014/main" id="{D449FF35-FAF6-E449-9A22-F811CE472966}"/>
              </a:ext>
            </a:extLst>
          </p:cNvPr>
          <p:cNvGrpSpPr/>
          <p:nvPr/>
        </p:nvGrpSpPr>
        <p:grpSpPr>
          <a:xfrm>
            <a:off x="6429198" y="3852093"/>
            <a:ext cx="541338" cy="223023"/>
            <a:chOff x="7493876" y="2774731"/>
            <a:chExt cx="1481958" cy="894622"/>
          </a:xfrm>
        </p:grpSpPr>
        <p:sp>
          <p:nvSpPr>
            <p:cNvPr id="982" name="Freeform 981">
              <a:extLst>
                <a:ext uri="{FF2B5EF4-FFF2-40B4-BE49-F238E27FC236}">
                  <a16:creationId xmlns:a16="http://schemas.microsoft.com/office/drawing/2014/main" id="{C7B6FB0D-082A-3945-9A3E-A5F7186297E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83" name="Oval 982">
              <a:extLst>
                <a:ext uri="{FF2B5EF4-FFF2-40B4-BE49-F238E27FC236}">
                  <a16:creationId xmlns:a16="http://schemas.microsoft.com/office/drawing/2014/main" id="{4EF624E0-71DE-964A-8571-4D8C1996401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84" name="Group 983">
              <a:extLst>
                <a:ext uri="{FF2B5EF4-FFF2-40B4-BE49-F238E27FC236}">
                  <a16:creationId xmlns:a16="http://schemas.microsoft.com/office/drawing/2014/main" id="{30E6BF43-A210-1E4C-BAD2-D624181508A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85" name="Freeform 984">
                <a:extLst>
                  <a:ext uri="{FF2B5EF4-FFF2-40B4-BE49-F238E27FC236}">
                    <a16:creationId xmlns:a16="http://schemas.microsoft.com/office/drawing/2014/main" id="{F4D1AD34-F02F-9941-970C-35B29683293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6" name="Freeform 985">
                <a:extLst>
                  <a:ext uri="{FF2B5EF4-FFF2-40B4-BE49-F238E27FC236}">
                    <a16:creationId xmlns:a16="http://schemas.microsoft.com/office/drawing/2014/main" id="{0F5A4911-FBD2-E540-9A2F-3E431D553D9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7" name="Freeform 986">
                <a:extLst>
                  <a:ext uri="{FF2B5EF4-FFF2-40B4-BE49-F238E27FC236}">
                    <a16:creationId xmlns:a16="http://schemas.microsoft.com/office/drawing/2014/main" id="{DCAAD9B9-53E3-A344-9344-FD09758AEB0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8" name="Freeform 987">
                <a:extLst>
                  <a:ext uri="{FF2B5EF4-FFF2-40B4-BE49-F238E27FC236}">
                    <a16:creationId xmlns:a16="http://schemas.microsoft.com/office/drawing/2014/main" id="{7E121ADB-28BD-A34D-864D-CAE2965181F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5D57186B-96C6-4245-A5CD-2EC8F02FE2C5}"/>
              </a:ext>
            </a:extLst>
          </p:cNvPr>
          <p:cNvGrpSpPr/>
          <p:nvPr/>
        </p:nvGrpSpPr>
        <p:grpSpPr>
          <a:xfrm>
            <a:off x="5457737" y="3639654"/>
            <a:ext cx="541338" cy="223023"/>
            <a:chOff x="7493876" y="2774731"/>
            <a:chExt cx="1481958" cy="894622"/>
          </a:xfrm>
        </p:grpSpPr>
        <p:sp>
          <p:nvSpPr>
            <p:cNvPr id="1031" name="Freeform 1030">
              <a:extLst>
                <a:ext uri="{FF2B5EF4-FFF2-40B4-BE49-F238E27FC236}">
                  <a16:creationId xmlns:a16="http://schemas.microsoft.com/office/drawing/2014/main" id="{F884C67D-5359-0D4B-92F3-51236F5721A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2" name="Oval 1031">
              <a:extLst>
                <a:ext uri="{FF2B5EF4-FFF2-40B4-BE49-F238E27FC236}">
                  <a16:creationId xmlns:a16="http://schemas.microsoft.com/office/drawing/2014/main" id="{C3DDEC0B-9B46-6E40-AFA7-85DD71E00D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3" name="Group 1032">
              <a:extLst>
                <a:ext uri="{FF2B5EF4-FFF2-40B4-BE49-F238E27FC236}">
                  <a16:creationId xmlns:a16="http://schemas.microsoft.com/office/drawing/2014/main" id="{AFA389A2-1145-6742-AFF5-BBE2D79E08E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34" name="Freeform 1033">
                <a:extLst>
                  <a:ext uri="{FF2B5EF4-FFF2-40B4-BE49-F238E27FC236}">
                    <a16:creationId xmlns:a16="http://schemas.microsoft.com/office/drawing/2014/main" id="{D4EB8805-ED69-3A4C-B790-5B0BE9CAFC7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5" name="Freeform 1034">
                <a:extLst>
                  <a:ext uri="{FF2B5EF4-FFF2-40B4-BE49-F238E27FC236}">
                    <a16:creationId xmlns:a16="http://schemas.microsoft.com/office/drawing/2014/main" id="{F9160B87-94D9-4746-9AB1-F94A2850C6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6" name="Freeform 1035">
                <a:extLst>
                  <a:ext uri="{FF2B5EF4-FFF2-40B4-BE49-F238E27FC236}">
                    <a16:creationId xmlns:a16="http://schemas.microsoft.com/office/drawing/2014/main" id="{AC514A69-8535-9F4F-9082-9C0664FDD7D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7" name="Freeform 1036">
                <a:extLst>
                  <a:ext uri="{FF2B5EF4-FFF2-40B4-BE49-F238E27FC236}">
                    <a16:creationId xmlns:a16="http://schemas.microsoft.com/office/drawing/2014/main" id="{16FAD8F4-5C16-3548-9F13-8A162DB18CBC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051" name="Group 1050">
            <a:extLst>
              <a:ext uri="{FF2B5EF4-FFF2-40B4-BE49-F238E27FC236}">
                <a16:creationId xmlns:a16="http://schemas.microsoft.com/office/drawing/2014/main" id="{D733AA75-B994-7047-AE70-E6C857337635}"/>
              </a:ext>
            </a:extLst>
          </p:cNvPr>
          <p:cNvGrpSpPr/>
          <p:nvPr/>
        </p:nvGrpSpPr>
        <p:grpSpPr>
          <a:xfrm>
            <a:off x="4815073" y="3924252"/>
            <a:ext cx="1634942" cy="693432"/>
            <a:chOff x="4815073" y="3924252"/>
            <a:chExt cx="1634942" cy="693432"/>
          </a:xfrm>
        </p:grpSpPr>
        <p:cxnSp>
          <p:nvCxnSpPr>
            <p:cNvPr id="319" name="Straight Connector 515">
              <a:extLst>
                <a:ext uri="{FF2B5EF4-FFF2-40B4-BE49-F238E27FC236}">
                  <a16:creationId xmlns:a16="http://schemas.microsoft.com/office/drawing/2014/main" id="{E64B2F34-F5A2-0748-B519-596A0F2D52A9}"/>
                </a:ext>
              </a:extLst>
            </p:cNvPr>
            <p:cNvCxnSpPr>
              <a:cxnSpLocks noChangeShapeType="1"/>
              <a:stCxn id="930" idx="2"/>
            </p:cNvCxnSpPr>
            <p:nvPr/>
          </p:nvCxnSpPr>
          <p:spPr bwMode="auto">
            <a:xfrm flipV="1">
              <a:off x="4982880" y="4309966"/>
              <a:ext cx="309146" cy="30771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1" name="Straight Connector 519">
              <a:extLst>
                <a:ext uri="{FF2B5EF4-FFF2-40B4-BE49-F238E27FC236}">
                  <a16:creationId xmlns:a16="http://schemas.microsoft.com/office/drawing/2014/main" id="{A78B3472-4495-804D-9DE2-F7A93E5EED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20180" y="3924252"/>
              <a:ext cx="929835" cy="36708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2" name="Straight Connector 520">
              <a:extLst>
                <a:ext uri="{FF2B5EF4-FFF2-40B4-BE49-F238E27FC236}">
                  <a16:creationId xmlns:a16="http://schemas.microsoft.com/office/drawing/2014/main" id="{B39E2778-53AB-7A47-8C24-A5C1BE87DA91}"/>
                </a:ext>
              </a:extLst>
            </p:cNvPr>
            <p:cNvCxnSpPr>
              <a:cxnSpLocks noChangeShapeType="1"/>
              <a:stCxn id="1007" idx="2"/>
            </p:cNvCxnSpPr>
            <p:nvPr/>
          </p:nvCxnSpPr>
          <p:spPr bwMode="auto">
            <a:xfrm>
              <a:off x="4815073" y="3947043"/>
              <a:ext cx="476953" cy="27750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20" name="Group 518">
              <a:extLst>
                <a:ext uri="{FF2B5EF4-FFF2-40B4-BE49-F238E27FC236}">
                  <a16:creationId xmlns:a16="http://schemas.microsoft.com/office/drawing/2014/main" id="{5B45D9C6-3CE7-2041-98FA-CDA4548CA9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19678" y="4119105"/>
              <a:ext cx="528442" cy="338554"/>
              <a:chOff x="5634518" y="2652249"/>
              <a:chExt cx="528092" cy="338174"/>
            </a:xfrm>
          </p:grpSpPr>
          <p:sp>
            <p:nvSpPr>
              <p:cNvPr id="323" name="Oval 521">
                <a:extLst>
                  <a:ext uri="{FF2B5EF4-FFF2-40B4-BE49-F238E27FC236}">
                    <a16:creationId xmlns:a16="http://schemas.microsoft.com/office/drawing/2014/main" id="{8C2B1233-55C2-9047-95E3-7365B78CC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24" name="TextBox 522">
                <a:extLst>
                  <a:ext uri="{FF2B5EF4-FFF2-40B4-BE49-F238E27FC236}">
                    <a16:creationId xmlns:a16="http://schemas.microsoft.com/office/drawing/2014/main" id="{A334D512-2736-F84E-A319-19B29AF83D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85246" y="2652249"/>
                <a:ext cx="447262" cy="338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rPr>
                  <a:t>IXP</a:t>
                </a:r>
              </a:p>
            </p:txBody>
          </p:sp>
        </p:grpSp>
      </p:grpSp>
      <p:grpSp>
        <p:nvGrpSpPr>
          <p:cNvPr id="867" name="Group 866">
            <a:extLst>
              <a:ext uri="{FF2B5EF4-FFF2-40B4-BE49-F238E27FC236}">
                <a16:creationId xmlns:a16="http://schemas.microsoft.com/office/drawing/2014/main" id="{58E5558D-3D33-544A-9618-E00C8D6923C7}"/>
              </a:ext>
            </a:extLst>
          </p:cNvPr>
          <p:cNvGrpSpPr/>
          <p:nvPr/>
        </p:nvGrpSpPr>
        <p:grpSpPr>
          <a:xfrm>
            <a:off x="6244846" y="4607015"/>
            <a:ext cx="541338" cy="223023"/>
            <a:chOff x="7493876" y="2774731"/>
            <a:chExt cx="1481958" cy="894622"/>
          </a:xfrm>
        </p:grpSpPr>
        <p:sp>
          <p:nvSpPr>
            <p:cNvPr id="940" name="Freeform 939">
              <a:extLst>
                <a:ext uri="{FF2B5EF4-FFF2-40B4-BE49-F238E27FC236}">
                  <a16:creationId xmlns:a16="http://schemas.microsoft.com/office/drawing/2014/main" id="{CE49F0E8-4CAB-264C-AC25-083099BD35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1" name="Oval 940">
              <a:extLst>
                <a:ext uri="{FF2B5EF4-FFF2-40B4-BE49-F238E27FC236}">
                  <a16:creationId xmlns:a16="http://schemas.microsoft.com/office/drawing/2014/main" id="{FDB92030-8F0D-8048-BA6F-8E94CCC52E4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2" name="Group 941">
              <a:extLst>
                <a:ext uri="{FF2B5EF4-FFF2-40B4-BE49-F238E27FC236}">
                  <a16:creationId xmlns:a16="http://schemas.microsoft.com/office/drawing/2014/main" id="{E584775B-EF39-E641-9296-62D0E98EBD1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43" name="Freeform 942">
                <a:extLst>
                  <a:ext uri="{FF2B5EF4-FFF2-40B4-BE49-F238E27FC236}">
                    <a16:creationId xmlns:a16="http://schemas.microsoft.com/office/drawing/2014/main" id="{5FDEF6E3-E3EE-6C46-9470-4C6034153E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4" name="Freeform 943">
                <a:extLst>
                  <a:ext uri="{FF2B5EF4-FFF2-40B4-BE49-F238E27FC236}">
                    <a16:creationId xmlns:a16="http://schemas.microsoft.com/office/drawing/2014/main" id="{F09DCEA1-EA74-5942-A863-43EE3356891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5" name="Freeform 944">
                <a:extLst>
                  <a:ext uri="{FF2B5EF4-FFF2-40B4-BE49-F238E27FC236}">
                    <a16:creationId xmlns:a16="http://schemas.microsoft.com/office/drawing/2014/main" id="{7E4A31FF-3937-8145-99B6-C539859E71D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6" name="Freeform 945">
                <a:extLst>
                  <a:ext uri="{FF2B5EF4-FFF2-40B4-BE49-F238E27FC236}">
                    <a16:creationId xmlns:a16="http://schemas.microsoft.com/office/drawing/2014/main" id="{AE42ABD3-20A1-3A47-A5A0-6B9BD70524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0" name="Group 869">
            <a:extLst>
              <a:ext uri="{FF2B5EF4-FFF2-40B4-BE49-F238E27FC236}">
                <a16:creationId xmlns:a16="http://schemas.microsoft.com/office/drawing/2014/main" id="{2201EDA2-F87D-BF47-BEA0-21B0A24F495A}"/>
              </a:ext>
            </a:extLst>
          </p:cNvPr>
          <p:cNvGrpSpPr/>
          <p:nvPr/>
        </p:nvGrpSpPr>
        <p:grpSpPr>
          <a:xfrm>
            <a:off x="4812419" y="5011641"/>
            <a:ext cx="541338" cy="223023"/>
            <a:chOff x="7493876" y="2774731"/>
            <a:chExt cx="1481958" cy="894622"/>
          </a:xfrm>
        </p:grpSpPr>
        <p:sp>
          <p:nvSpPr>
            <p:cNvPr id="919" name="Freeform 918">
              <a:extLst>
                <a:ext uri="{FF2B5EF4-FFF2-40B4-BE49-F238E27FC236}">
                  <a16:creationId xmlns:a16="http://schemas.microsoft.com/office/drawing/2014/main" id="{7BACFFDC-142B-174A-BFED-E6176627DB8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0" name="Oval 919">
              <a:extLst>
                <a:ext uri="{FF2B5EF4-FFF2-40B4-BE49-F238E27FC236}">
                  <a16:creationId xmlns:a16="http://schemas.microsoft.com/office/drawing/2014/main" id="{6B0BD693-1861-1344-9C54-9555107E7992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1" name="Group 920">
              <a:extLst>
                <a:ext uri="{FF2B5EF4-FFF2-40B4-BE49-F238E27FC236}">
                  <a16:creationId xmlns:a16="http://schemas.microsoft.com/office/drawing/2014/main" id="{0019A1FA-0729-AB44-ACE4-09350E33F46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2" name="Freeform 921">
                <a:extLst>
                  <a:ext uri="{FF2B5EF4-FFF2-40B4-BE49-F238E27FC236}">
                    <a16:creationId xmlns:a16="http://schemas.microsoft.com/office/drawing/2014/main" id="{FA1FC1ED-CBBF-5F44-A7FA-778F742FE76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3" name="Freeform 922">
                <a:extLst>
                  <a:ext uri="{FF2B5EF4-FFF2-40B4-BE49-F238E27FC236}">
                    <a16:creationId xmlns:a16="http://schemas.microsoft.com/office/drawing/2014/main" id="{6C0ECFD1-933A-B74E-BFEE-72B00BC4C3A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4" name="Freeform 923">
                <a:extLst>
                  <a:ext uri="{FF2B5EF4-FFF2-40B4-BE49-F238E27FC236}">
                    <a16:creationId xmlns:a16="http://schemas.microsoft.com/office/drawing/2014/main" id="{FF559D91-8CE3-6E40-B135-CC54DC60696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5" name="Freeform 924">
                <a:extLst>
                  <a:ext uri="{FF2B5EF4-FFF2-40B4-BE49-F238E27FC236}">
                    <a16:creationId xmlns:a16="http://schemas.microsoft.com/office/drawing/2014/main" id="{4747411F-F0D6-A548-A80F-4ED08DE503B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9" name="Group 818">
            <a:extLst>
              <a:ext uri="{FF2B5EF4-FFF2-40B4-BE49-F238E27FC236}">
                <a16:creationId xmlns:a16="http://schemas.microsoft.com/office/drawing/2014/main" id="{BC079EE2-B5B9-1946-83CA-FB5D7C12BB3C}"/>
              </a:ext>
            </a:extLst>
          </p:cNvPr>
          <p:cNvGrpSpPr/>
          <p:nvPr/>
        </p:nvGrpSpPr>
        <p:grpSpPr>
          <a:xfrm>
            <a:off x="3355534" y="3674009"/>
            <a:ext cx="541338" cy="223023"/>
            <a:chOff x="7493876" y="2774731"/>
            <a:chExt cx="1481958" cy="894622"/>
          </a:xfrm>
        </p:grpSpPr>
        <p:sp>
          <p:nvSpPr>
            <p:cNvPr id="1010" name="Freeform 1009">
              <a:extLst>
                <a:ext uri="{FF2B5EF4-FFF2-40B4-BE49-F238E27FC236}">
                  <a16:creationId xmlns:a16="http://schemas.microsoft.com/office/drawing/2014/main" id="{92DD86F6-73AF-224B-B049-218E0EE4D53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1" name="Oval 1010">
              <a:extLst>
                <a:ext uri="{FF2B5EF4-FFF2-40B4-BE49-F238E27FC236}">
                  <a16:creationId xmlns:a16="http://schemas.microsoft.com/office/drawing/2014/main" id="{620B6D4B-4DE6-3F40-A4F5-C34D0B6BA0E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2" name="Group 1011">
              <a:extLst>
                <a:ext uri="{FF2B5EF4-FFF2-40B4-BE49-F238E27FC236}">
                  <a16:creationId xmlns:a16="http://schemas.microsoft.com/office/drawing/2014/main" id="{79E8750B-383B-4641-8E1B-82CF46F5FE0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3" name="Freeform 1012">
                <a:extLst>
                  <a:ext uri="{FF2B5EF4-FFF2-40B4-BE49-F238E27FC236}">
                    <a16:creationId xmlns:a16="http://schemas.microsoft.com/office/drawing/2014/main" id="{1A6B8441-BBF6-4A40-BA5C-5AA0E5DC708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4" name="Freeform 1013">
                <a:extLst>
                  <a:ext uri="{FF2B5EF4-FFF2-40B4-BE49-F238E27FC236}">
                    <a16:creationId xmlns:a16="http://schemas.microsoft.com/office/drawing/2014/main" id="{30818833-5C97-7548-9F55-3C0175E588E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5" name="Freeform 1014">
                <a:extLst>
                  <a:ext uri="{FF2B5EF4-FFF2-40B4-BE49-F238E27FC236}">
                    <a16:creationId xmlns:a16="http://schemas.microsoft.com/office/drawing/2014/main" id="{9E3C655D-3A7D-E14F-A7F2-F9D4BE59CFE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6" name="Freeform 1015">
                <a:extLst>
                  <a:ext uri="{FF2B5EF4-FFF2-40B4-BE49-F238E27FC236}">
                    <a16:creationId xmlns:a16="http://schemas.microsoft.com/office/drawing/2014/main" id="{4F322FCA-51A6-1E49-B553-D74D173229A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2" name="Group 871">
            <a:extLst>
              <a:ext uri="{FF2B5EF4-FFF2-40B4-BE49-F238E27FC236}">
                <a16:creationId xmlns:a16="http://schemas.microsoft.com/office/drawing/2014/main" id="{A25E589D-842B-C047-A119-3D7A98414FB7}"/>
              </a:ext>
            </a:extLst>
          </p:cNvPr>
          <p:cNvGrpSpPr/>
          <p:nvPr/>
        </p:nvGrpSpPr>
        <p:grpSpPr>
          <a:xfrm>
            <a:off x="3292387" y="4376707"/>
            <a:ext cx="541338" cy="223023"/>
            <a:chOff x="7493876" y="2774731"/>
            <a:chExt cx="1481958" cy="894622"/>
          </a:xfrm>
        </p:grpSpPr>
        <p:sp>
          <p:nvSpPr>
            <p:cNvPr id="905" name="Freeform 904">
              <a:extLst>
                <a:ext uri="{FF2B5EF4-FFF2-40B4-BE49-F238E27FC236}">
                  <a16:creationId xmlns:a16="http://schemas.microsoft.com/office/drawing/2014/main" id="{81EA2F3C-5A7E-8343-AB35-2ABC44A9D32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06" name="Oval 905">
              <a:extLst>
                <a:ext uri="{FF2B5EF4-FFF2-40B4-BE49-F238E27FC236}">
                  <a16:creationId xmlns:a16="http://schemas.microsoft.com/office/drawing/2014/main" id="{5FDE10E8-50B3-BC4D-AC25-C68EBCF695D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7" name="Group 906">
              <a:extLst>
                <a:ext uri="{FF2B5EF4-FFF2-40B4-BE49-F238E27FC236}">
                  <a16:creationId xmlns:a16="http://schemas.microsoft.com/office/drawing/2014/main" id="{0B8FD6CA-C921-9744-A760-55D802E5FF4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8" name="Freeform 907">
                <a:extLst>
                  <a:ext uri="{FF2B5EF4-FFF2-40B4-BE49-F238E27FC236}">
                    <a16:creationId xmlns:a16="http://schemas.microsoft.com/office/drawing/2014/main" id="{4807C980-FDBE-794F-AD74-6D2BF0D484E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26F08AE6-E4B5-0D4B-815F-50BAD5E71460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3314964C-B1A5-6944-90A3-2DB49456024E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52A2021F-EAC2-B84A-9171-8219D4BDC09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20" name="Group 819">
            <a:extLst>
              <a:ext uri="{FF2B5EF4-FFF2-40B4-BE49-F238E27FC236}">
                <a16:creationId xmlns:a16="http://schemas.microsoft.com/office/drawing/2014/main" id="{381985F4-0019-534F-8CE5-AE9A089DDF51}"/>
              </a:ext>
            </a:extLst>
          </p:cNvPr>
          <p:cNvGrpSpPr/>
          <p:nvPr/>
        </p:nvGrpSpPr>
        <p:grpSpPr>
          <a:xfrm>
            <a:off x="4400287" y="3826770"/>
            <a:ext cx="541338" cy="223023"/>
            <a:chOff x="7493876" y="2774731"/>
            <a:chExt cx="1481958" cy="894622"/>
          </a:xfrm>
        </p:grpSpPr>
        <p:sp>
          <p:nvSpPr>
            <p:cNvPr id="1003" name="Freeform 1002">
              <a:extLst>
                <a:ext uri="{FF2B5EF4-FFF2-40B4-BE49-F238E27FC236}">
                  <a16:creationId xmlns:a16="http://schemas.microsoft.com/office/drawing/2014/main" id="{4CE10CC8-8336-0245-950D-7D623D68111C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04" name="Oval 1003">
              <a:extLst>
                <a:ext uri="{FF2B5EF4-FFF2-40B4-BE49-F238E27FC236}">
                  <a16:creationId xmlns:a16="http://schemas.microsoft.com/office/drawing/2014/main" id="{7D977A06-C0BE-1540-88E3-7929A84F78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05" name="Group 1004">
              <a:extLst>
                <a:ext uri="{FF2B5EF4-FFF2-40B4-BE49-F238E27FC236}">
                  <a16:creationId xmlns:a16="http://schemas.microsoft.com/office/drawing/2014/main" id="{19FDDE53-D84C-8442-9D8A-CCD581A3530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06" name="Freeform 1005">
                <a:extLst>
                  <a:ext uri="{FF2B5EF4-FFF2-40B4-BE49-F238E27FC236}">
                    <a16:creationId xmlns:a16="http://schemas.microsoft.com/office/drawing/2014/main" id="{6F6E6FCB-EFD3-7540-AA59-096EB89F325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7" name="Freeform 1006">
                <a:extLst>
                  <a:ext uri="{FF2B5EF4-FFF2-40B4-BE49-F238E27FC236}">
                    <a16:creationId xmlns:a16="http://schemas.microsoft.com/office/drawing/2014/main" id="{2D261D66-4D24-274A-B7FF-FCB547B174B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8" name="Freeform 1007">
                <a:extLst>
                  <a:ext uri="{FF2B5EF4-FFF2-40B4-BE49-F238E27FC236}">
                    <a16:creationId xmlns:a16="http://schemas.microsoft.com/office/drawing/2014/main" id="{F563306F-33C6-A847-92E7-649E85912A9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9" name="Freeform 1008">
                <a:extLst>
                  <a:ext uri="{FF2B5EF4-FFF2-40B4-BE49-F238E27FC236}">
                    <a16:creationId xmlns:a16="http://schemas.microsoft.com/office/drawing/2014/main" id="{AEB4B7BE-FCC2-3F4D-8665-4275FF1FEB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9" name="Group 868">
            <a:extLst>
              <a:ext uri="{FF2B5EF4-FFF2-40B4-BE49-F238E27FC236}">
                <a16:creationId xmlns:a16="http://schemas.microsoft.com/office/drawing/2014/main" id="{5524909D-92D6-CB46-8697-C9B8CAE6477E}"/>
              </a:ext>
            </a:extLst>
          </p:cNvPr>
          <p:cNvGrpSpPr/>
          <p:nvPr/>
        </p:nvGrpSpPr>
        <p:grpSpPr>
          <a:xfrm>
            <a:off x="4568094" y="4497411"/>
            <a:ext cx="541338" cy="223023"/>
            <a:chOff x="7493876" y="2774731"/>
            <a:chExt cx="1481958" cy="894622"/>
          </a:xfrm>
        </p:grpSpPr>
        <p:sp>
          <p:nvSpPr>
            <p:cNvPr id="926" name="Freeform 925">
              <a:extLst>
                <a:ext uri="{FF2B5EF4-FFF2-40B4-BE49-F238E27FC236}">
                  <a16:creationId xmlns:a16="http://schemas.microsoft.com/office/drawing/2014/main" id="{3B2D0726-1886-8A49-BDF6-9C8DECE04B5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7" name="Oval 926">
              <a:extLst>
                <a:ext uri="{FF2B5EF4-FFF2-40B4-BE49-F238E27FC236}">
                  <a16:creationId xmlns:a16="http://schemas.microsoft.com/office/drawing/2014/main" id="{C80EEA86-DEEC-D249-B401-35418DE0268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8" name="Group 927">
              <a:extLst>
                <a:ext uri="{FF2B5EF4-FFF2-40B4-BE49-F238E27FC236}">
                  <a16:creationId xmlns:a16="http://schemas.microsoft.com/office/drawing/2014/main" id="{D1E8DCDB-27F1-AA42-88DA-FD19F1C4028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9508B2E1-C7BF-9740-BE83-39DB94E1E7C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521758E3-0DD8-204F-A905-0354031EA03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1" name="Freeform 930">
                <a:extLst>
                  <a:ext uri="{FF2B5EF4-FFF2-40B4-BE49-F238E27FC236}">
                    <a16:creationId xmlns:a16="http://schemas.microsoft.com/office/drawing/2014/main" id="{7DAC71D7-383B-4540-A8A4-4AEA3CFAE88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2" name="Freeform 931">
                <a:extLst>
                  <a:ext uri="{FF2B5EF4-FFF2-40B4-BE49-F238E27FC236}">
                    <a16:creationId xmlns:a16="http://schemas.microsoft.com/office/drawing/2014/main" id="{890040AB-E90B-C742-90BE-0BDFCAC68D6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25" name="Slide Number Placeholder 5">
            <a:extLst>
              <a:ext uri="{FF2B5EF4-FFF2-40B4-BE49-F238E27FC236}">
                <a16:creationId xmlns:a16="http://schemas.microsoft.com/office/drawing/2014/main" id="{7815FD10-7E25-5045-8089-070133927D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8634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Cold potato routing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34974" y="1673508"/>
            <a:ext cx="5515651" cy="306820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0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62893" y="5235259"/>
            <a:ext cx="3059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MED: Multi Exit Discriminator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76071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36"/>
    </mc:Choice>
    <mc:Fallback xmlns="">
      <p:transition spd="slow" advTm="94436"/>
    </mc:Fallback>
  </mc:AlternateContent>
  <p:timing>
    <p:tnLst>
      <p:par>
        <p:cTn id="1" dur="indefinite" restart="never" nodeType="tmRoot"/>
      </p:par>
    </p:tnLst>
  </p:timing>
  <p:extLst mod="1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MED: Multi-Exit discriminator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39425" y="2335100"/>
            <a:ext cx="5608351" cy="317840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1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1009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21"/>
    </mc:Choice>
    <mc:Fallback xmlns="">
      <p:transition spd="slow" advTm="54121"/>
    </mc:Fallback>
  </mc:AlternateContent>
  <p:timing>
    <p:tnLst>
      <p:par>
        <p:cTn id="1" dur="indefinite" restart="never" nodeType="tmRoot"/>
      </p:par>
    </p:tnLst>
  </p:timing>
  <p:extLst mod="1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MED</a:t>
            </a:r>
            <a:endParaRPr lang="en-CA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1440610"/>
            <a:ext cx="7772400" cy="4277817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2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13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936"/>
    </mc:Choice>
    <mc:Fallback xmlns="">
      <p:transition spd="slow" advTm="77936"/>
    </mc:Fallback>
  </mc:AlternateContent>
  <p:timing>
    <p:tnLst>
      <p:par>
        <p:cTn id="1" dur="indefinite" restart="never" nodeType="tmRoot"/>
      </p:par>
    </p:tnLst>
  </p:timing>
  <p:extLst mod="1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</p:spPr>
        <p:txBody>
          <a:bodyPr/>
          <a:lstStyle/>
          <a:p>
            <a:r>
              <a:rPr lang="en-CA" dirty="0" smtClean="0"/>
              <a:t>Routing Protoco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GP:</a:t>
            </a:r>
          </a:p>
          <a:p>
            <a:pPr lvl="1"/>
            <a:r>
              <a:rPr lang="en-CA" dirty="0" smtClean="0"/>
              <a:t>Intra-AS routing protocols</a:t>
            </a:r>
          </a:p>
          <a:p>
            <a:pPr lvl="2"/>
            <a:r>
              <a:rPr lang="en-CA" dirty="0" smtClean="0"/>
              <a:t>OSPF</a:t>
            </a:r>
          </a:p>
          <a:p>
            <a:pPr lvl="3"/>
            <a:r>
              <a:rPr lang="en-CA" dirty="0" err="1" smtClean="0"/>
              <a:t>Dijkstra</a:t>
            </a:r>
            <a:endParaRPr lang="en-CA" dirty="0" smtClean="0"/>
          </a:p>
          <a:p>
            <a:r>
              <a:rPr lang="en-CA" dirty="0" smtClean="0"/>
              <a:t>EGP:</a:t>
            </a:r>
          </a:p>
          <a:p>
            <a:pPr lvl="1"/>
            <a:r>
              <a:rPr lang="en-CA" dirty="0" smtClean="0"/>
              <a:t>Inter-AS routing protocol</a:t>
            </a:r>
          </a:p>
          <a:p>
            <a:pPr lvl="2"/>
            <a:r>
              <a:rPr lang="en-CA" dirty="0" smtClean="0"/>
              <a:t>BGP-4</a:t>
            </a:r>
          </a:p>
          <a:p>
            <a:pPr lvl="3"/>
            <a:r>
              <a:rPr lang="en-CA" dirty="0" err="1" smtClean="0"/>
              <a:t>eBGP</a:t>
            </a:r>
            <a:endParaRPr lang="en-CA" dirty="0" smtClean="0"/>
          </a:p>
          <a:p>
            <a:pPr lvl="3"/>
            <a:r>
              <a:rPr lang="en-CA" dirty="0" err="1" smtClean="0"/>
              <a:t>iBGP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fa-IR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5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-</a:t>
            </a:r>
            <a:fld id="{D498B073-F070-8F40-A264-45FE158B6770}" type="slidenum">
              <a:rPr lang="en-US">
                <a:solidFill>
                  <a:srgbClr val="000000"/>
                </a:solidFill>
                <a:latin typeface="Arial" charset="0"/>
                <a:ea typeface="ＭＳ Ｐゴシック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3</a:t>
            </a:fld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756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2050"/>
    </mc:Choice>
    <mc:Fallback xmlns="">
      <p:transition spd="slow" advTm="162050"/>
    </mc:Fallback>
  </mc:AlternateContent>
  <p:timing>
    <p:tnLst>
      <p:par>
        <p:cTn id="1" dur="indefinite" restart="never" nodeType="tmRoot"/>
      </p:par>
    </p:tn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Oval 3">
            <a:extLst>
              <a:ext uri="{FF2B5EF4-FFF2-40B4-BE49-F238E27FC236}">
                <a16:creationId xmlns:a16="http://schemas.microsoft.com/office/drawing/2014/main" id="{C1E39CEB-C65D-764B-966A-D7A25B075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00" y="2782791"/>
            <a:ext cx="3475038" cy="13811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05" name="Straight Connector 10">
            <a:extLst>
              <a:ext uri="{FF2B5EF4-FFF2-40B4-BE49-F238E27FC236}">
                <a16:creationId xmlns:a16="http://schemas.microsoft.com/office/drawing/2014/main" id="{93EBD03F-9A41-A545-84E9-9F7C758625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8363" y="3025678"/>
            <a:ext cx="1146175" cy="730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6" name="Straight Connector 297">
            <a:extLst>
              <a:ext uri="{FF2B5EF4-FFF2-40B4-BE49-F238E27FC236}">
                <a16:creationId xmlns:a16="http://schemas.microsoft.com/office/drawing/2014/main" id="{7676F8BB-118B-B64A-92D8-85283640E5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2088" y="3325716"/>
            <a:ext cx="130175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7" name="Straight Connector 298">
            <a:extLst>
              <a:ext uri="{FF2B5EF4-FFF2-40B4-BE49-F238E27FC236}">
                <a16:creationId xmlns:a16="http://schemas.microsoft.com/office/drawing/2014/main" id="{A2DEF96B-86EE-7144-BD4A-23065D792A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86188" y="3530503"/>
            <a:ext cx="263525" cy="460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" name="Straight Connector 299">
            <a:extLst>
              <a:ext uri="{FF2B5EF4-FFF2-40B4-BE49-F238E27FC236}">
                <a16:creationId xmlns:a16="http://schemas.microsoft.com/office/drawing/2014/main" id="{555BA90C-F55F-9A4F-9697-475AB212960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165513" y="3354291"/>
            <a:ext cx="209550" cy="1095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" name="Straight Connector 300">
            <a:extLst>
              <a:ext uri="{FF2B5EF4-FFF2-40B4-BE49-F238E27FC236}">
                <a16:creationId xmlns:a16="http://schemas.microsoft.com/office/drawing/2014/main" id="{06CA7B3A-E066-F645-A065-DE454C32D98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827375" y="3654328"/>
            <a:ext cx="222250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0" name="Straight Connector 301">
            <a:extLst>
              <a:ext uri="{FF2B5EF4-FFF2-40B4-BE49-F238E27FC236}">
                <a16:creationId xmlns:a16="http://schemas.microsoft.com/office/drawing/2014/main" id="{BACA8AA4-CF1D-5F48-933F-B11117821D9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19550" y="3579716"/>
            <a:ext cx="273050" cy="254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1" name="Straight Connector 302">
            <a:extLst>
              <a:ext uri="{FF2B5EF4-FFF2-40B4-BE49-F238E27FC236}">
                <a16:creationId xmlns:a16="http://schemas.microsoft.com/office/drawing/2014/main" id="{DCD16DCF-19C7-244F-A0A1-9DB175274AC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51363" y="3565428"/>
            <a:ext cx="387350" cy="1254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2" name="Straight Connector 303">
            <a:extLst>
              <a:ext uri="{FF2B5EF4-FFF2-40B4-BE49-F238E27FC236}">
                <a16:creationId xmlns:a16="http://schemas.microsoft.com/office/drawing/2014/main" id="{5D4D6C28-B196-BF48-A9D5-692E12992F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237075" y="3216178"/>
            <a:ext cx="307975" cy="1984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3" name="Straight Connector 304">
            <a:extLst>
              <a:ext uri="{FF2B5EF4-FFF2-40B4-BE49-F238E27FC236}">
                <a16:creationId xmlns:a16="http://schemas.microsoft.com/office/drawing/2014/main" id="{838A4044-BFFD-4A45-BC18-5752B084058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9950" y="3086003"/>
            <a:ext cx="246063" cy="873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4" name="TextBox 39958">
            <a:extLst>
              <a:ext uri="{FF2B5EF4-FFF2-40B4-BE49-F238E27FC236}">
                <a16:creationId xmlns:a16="http://schemas.microsoft.com/office/drawing/2014/main" id="{6F6B1677-D08C-6A47-B407-042662BB7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738" y="3127278"/>
            <a:ext cx="8066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A</a:t>
            </a:r>
          </a:p>
        </p:txBody>
      </p:sp>
      <p:grpSp>
        <p:nvGrpSpPr>
          <p:cNvPr id="815" name="Group 814">
            <a:extLst>
              <a:ext uri="{FF2B5EF4-FFF2-40B4-BE49-F238E27FC236}">
                <a16:creationId xmlns:a16="http://schemas.microsoft.com/office/drawing/2014/main" id="{47996727-7119-574B-8617-ECC07818FEDD}"/>
              </a:ext>
            </a:extLst>
          </p:cNvPr>
          <p:cNvGrpSpPr/>
          <p:nvPr/>
        </p:nvGrpSpPr>
        <p:grpSpPr>
          <a:xfrm>
            <a:off x="4779875" y="3395180"/>
            <a:ext cx="541338" cy="223023"/>
            <a:chOff x="7493876" y="2774731"/>
            <a:chExt cx="1481958" cy="894622"/>
          </a:xfrm>
        </p:grpSpPr>
        <p:sp>
          <p:nvSpPr>
            <p:cNvPr id="1038" name="Freeform 1037">
              <a:extLst>
                <a:ext uri="{FF2B5EF4-FFF2-40B4-BE49-F238E27FC236}">
                  <a16:creationId xmlns:a16="http://schemas.microsoft.com/office/drawing/2014/main" id="{3EDFEF2E-E8B6-3841-B07D-9D0CA292425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9" name="Oval 1038">
              <a:extLst>
                <a:ext uri="{FF2B5EF4-FFF2-40B4-BE49-F238E27FC236}">
                  <a16:creationId xmlns:a16="http://schemas.microsoft.com/office/drawing/2014/main" id="{EBF872C2-5DB2-1143-8057-32D36F4F7DE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0" name="Group 1039">
              <a:extLst>
                <a:ext uri="{FF2B5EF4-FFF2-40B4-BE49-F238E27FC236}">
                  <a16:creationId xmlns:a16="http://schemas.microsoft.com/office/drawing/2014/main" id="{E45C82B8-7745-8345-80DF-E1551574C0B5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1" name="Freeform 1040">
                <a:extLst>
                  <a:ext uri="{FF2B5EF4-FFF2-40B4-BE49-F238E27FC236}">
                    <a16:creationId xmlns:a16="http://schemas.microsoft.com/office/drawing/2014/main" id="{AADF328D-9F75-D443-B009-78195511DE0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2" name="Freeform 1041">
                <a:extLst>
                  <a:ext uri="{FF2B5EF4-FFF2-40B4-BE49-F238E27FC236}">
                    <a16:creationId xmlns:a16="http://schemas.microsoft.com/office/drawing/2014/main" id="{CABE0F12-0414-E047-9D94-A57A4F3F8B1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3" name="Freeform 1042">
                <a:extLst>
                  <a:ext uri="{FF2B5EF4-FFF2-40B4-BE49-F238E27FC236}">
                    <a16:creationId xmlns:a16="http://schemas.microsoft.com/office/drawing/2014/main" id="{61DB4664-2DC3-D243-A319-728D82FDC84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4" name="Freeform 1043">
                <a:extLst>
                  <a:ext uri="{FF2B5EF4-FFF2-40B4-BE49-F238E27FC236}">
                    <a16:creationId xmlns:a16="http://schemas.microsoft.com/office/drawing/2014/main" id="{3A39F596-0CEB-FB44-8298-3CCA7A8E5D8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7" name="Group 816">
            <a:extLst>
              <a:ext uri="{FF2B5EF4-FFF2-40B4-BE49-F238E27FC236}">
                <a16:creationId xmlns:a16="http://schemas.microsoft.com/office/drawing/2014/main" id="{FF12777F-B030-4549-A7FC-82449D14AB56}"/>
              </a:ext>
            </a:extLst>
          </p:cNvPr>
          <p:cNvGrpSpPr/>
          <p:nvPr/>
        </p:nvGrpSpPr>
        <p:grpSpPr>
          <a:xfrm>
            <a:off x="4228292" y="3150704"/>
            <a:ext cx="541338" cy="223023"/>
            <a:chOff x="7493876" y="2774731"/>
            <a:chExt cx="1481958" cy="894622"/>
          </a:xfrm>
        </p:grpSpPr>
        <p:sp>
          <p:nvSpPr>
            <p:cNvPr id="1024" name="Freeform 1023">
              <a:extLst>
                <a:ext uri="{FF2B5EF4-FFF2-40B4-BE49-F238E27FC236}">
                  <a16:creationId xmlns:a16="http://schemas.microsoft.com/office/drawing/2014/main" id="{99010B44-64C2-AB4E-A534-5DD841F54CC4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25" name="Oval 1024">
              <a:extLst>
                <a:ext uri="{FF2B5EF4-FFF2-40B4-BE49-F238E27FC236}">
                  <a16:creationId xmlns:a16="http://schemas.microsoft.com/office/drawing/2014/main" id="{F609C7A8-5C64-1E46-89AE-A8782A6AB2A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26" name="Group 1025">
              <a:extLst>
                <a:ext uri="{FF2B5EF4-FFF2-40B4-BE49-F238E27FC236}">
                  <a16:creationId xmlns:a16="http://schemas.microsoft.com/office/drawing/2014/main" id="{467733F2-A942-984D-951B-4FC5E9704E1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7" name="Freeform 1026">
                <a:extLst>
                  <a:ext uri="{FF2B5EF4-FFF2-40B4-BE49-F238E27FC236}">
                    <a16:creationId xmlns:a16="http://schemas.microsoft.com/office/drawing/2014/main" id="{9C762EC2-20E2-E34D-BF85-6154BC77A20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8" name="Freeform 1027">
                <a:extLst>
                  <a:ext uri="{FF2B5EF4-FFF2-40B4-BE49-F238E27FC236}">
                    <a16:creationId xmlns:a16="http://schemas.microsoft.com/office/drawing/2014/main" id="{816CB66E-9C37-534A-85AC-84C51BA8D57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9" name="Freeform 1028">
                <a:extLst>
                  <a:ext uri="{FF2B5EF4-FFF2-40B4-BE49-F238E27FC236}">
                    <a16:creationId xmlns:a16="http://schemas.microsoft.com/office/drawing/2014/main" id="{E4DE6B81-6776-9B45-B52B-E80CB62D179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0" name="Freeform 1029">
                <a:extLst>
                  <a:ext uri="{FF2B5EF4-FFF2-40B4-BE49-F238E27FC236}">
                    <a16:creationId xmlns:a16="http://schemas.microsoft.com/office/drawing/2014/main" id="{EAF14958-EE5D-3742-8285-298B3270B75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8" name="Group 817">
            <a:extLst>
              <a:ext uri="{FF2B5EF4-FFF2-40B4-BE49-F238E27FC236}">
                <a16:creationId xmlns:a16="http://schemas.microsoft.com/office/drawing/2014/main" id="{1EC3981A-429A-8B48-A3A4-3F38950EE426}"/>
              </a:ext>
            </a:extLst>
          </p:cNvPr>
          <p:cNvGrpSpPr/>
          <p:nvPr/>
        </p:nvGrpSpPr>
        <p:grpSpPr>
          <a:xfrm>
            <a:off x="3972632" y="3451642"/>
            <a:ext cx="541338" cy="223023"/>
            <a:chOff x="7493876" y="2774731"/>
            <a:chExt cx="1481958" cy="894622"/>
          </a:xfrm>
        </p:grpSpPr>
        <p:sp>
          <p:nvSpPr>
            <p:cNvPr id="1017" name="Freeform 1016">
              <a:extLst>
                <a:ext uri="{FF2B5EF4-FFF2-40B4-BE49-F238E27FC236}">
                  <a16:creationId xmlns:a16="http://schemas.microsoft.com/office/drawing/2014/main" id="{4AD6CA35-9890-0743-96D1-73AC7E92080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8" name="Oval 1017">
              <a:extLst>
                <a:ext uri="{FF2B5EF4-FFF2-40B4-BE49-F238E27FC236}">
                  <a16:creationId xmlns:a16="http://schemas.microsoft.com/office/drawing/2014/main" id="{9C75BC85-7B77-844A-A090-98B72437D10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9" name="Group 1018">
              <a:extLst>
                <a:ext uri="{FF2B5EF4-FFF2-40B4-BE49-F238E27FC236}">
                  <a16:creationId xmlns:a16="http://schemas.microsoft.com/office/drawing/2014/main" id="{BB68491C-B2BC-5F4D-8E2D-9B5AF1FF975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0" name="Freeform 1019">
                <a:extLst>
                  <a:ext uri="{FF2B5EF4-FFF2-40B4-BE49-F238E27FC236}">
                    <a16:creationId xmlns:a16="http://schemas.microsoft.com/office/drawing/2014/main" id="{6A1C4FC8-1F5B-5C45-82B9-CE47B968AF4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1" name="Freeform 1020">
                <a:extLst>
                  <a:ext uri="{FF2B5EF4-FFF2-40B4-BE49-F238E27FC236}">
                    <a16:creationId xmlns:a16="http://schemas.microsoft.com/office/drawing/2014/main" id="{726EAB2B-C360-BB43-9D51-609E86D205B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2" name="Freeform 1021">
                <a:extLst>
                  <a:ext uri="{FF2B5EF4-FFF2-40B4-BE49-F238E27FC236}">
                    <a16:creationId xmlns:a16="http://schemas.microsoft.com/office/drawing/2014/main" id="{6DC07A6D-089D-B644-A213-63263AEE673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3" name="Freeform 1022">
                <a:extLst>
                  <a:ext uri="{FF2B5EF4-FFF2-40B4-BE49-F238E27FC236}">
                    <a16:creationId xmlns:a16="http://schemas.microsoft.com/office/drawing/2014/main" id="{32E701D2-9EC5-3C41-9EF1-B1EDD983248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821" name="Oval 3">
            <a:extLst>
              <a:ext uri="{FF2B5EF4-FFF2-40B4-BE49-F238E27FC236}">
                <a16:creationId xmlns:a16="http://schemas.microsoft.com/office/drawing/2014/main" id="{175C21D2-17F4-1C48-AD8B-3CA2017D3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675" y="4260753"/>
            <a:ext cx="2941638" cy="132397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22" name="Straight Connector 10">
            <a:extLst>
              <a:ext uri="{FF2B5EF4-FFF2-40B4-BE49-F238E27FC236}">
                <a16:creationId xmlns:a16="http://schemas.microsoft.com/office/drawing/2014/main" id="{7DC3F383-B8A6-0D47-AA14-533688BAAE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06725" y="4494116"/>
            <a:ext cx="969963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" name="Straight Connector 297">
            <a:extLst>
              <a:ext uri="{FF2B5EF4-FFF2-40B4-BE49-F238E27FC236}">
                <a16:creationId xmlns:a16="http://schemas.microsoft.com/office/drawing/2014/main" id="{FA2FCD93-6174-FC43-97E3-B56BA29EFE9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09963" y="4781453"/>
            <a:ext cx="109537" cy="793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" name="Straight Connector 298">
            <a:extLst>
              <a:ext uri="{FF2B5EF4-FFF2-40B4-BE49-F238E27FC236}">
                <a16:creationId xmlns:a16="http://schemas.microsoft.com/office/drawing/2014/main" id="{FBA241B7-1D0B-3446-B887-DF2A60562C6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27400" y="4976716"/>
            <a:ext cx="222250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" name="Straight Connector 299">
            <a:extLst>
              <a:ext uri="{FF2B5EF4-FFF2-40B4-BE49-F238E27FC236}">
                <a16:creationId xmlns:a16="http://schemas.microsoft.com/office/drawing/2014/main" id="{9EF281DF-1EAB-9642-86CE-67F25A55ACB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54350" y="4808441"/>
            <a:ext cx="177800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6" name="Straight Connector 300">
            <a:extLst>
              <a:ext uri="{FF2B5EF4-FFF2-40B4-BE49-F238E27FC236}">
                <a16:creationId xmlns:a16="http://schemas.microsoft.com/office/drawing/2014/main" id="{CF0B6ED5-64C1-F64C-B490-65D8887CD46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468600" y="5095778"/>
            <a:ext cx="188913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7" name="Straight Connector 301">
            <a:extLst>
              <a:ext uri="{FF2B5EF4-FFF2-40B4-BE49-F238E27FC236}">
                <a16:creationId xmlns:a16="http://schemas.microsoft.com/office/drawing/2014/main" id="{6F25A2AA-9AAF-7545-A621-843340E23A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224250" y="5024341"/>
            <a:ext cx="231775" cy="244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8" name="Straight Connector 302">
            <a:extLst>
              <a:ext uri="{FF2B5EF4-FFF2-40B4-BE49-F238E27FC236}">
                <a16:creationId xmlns:a16="http://schemas.microsoft.com/office/drawing/2014/main" id="{A85DF839-8C92-7C4C-9E4F-95253E4F64D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675100" y="5011641"/>
            <a:ext cx="327025" cy="1190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" name="Straight Connector 303">
            <a:extLst>
              <a:ext uri="{FF2B5EF4-FFF2-40B4-BE49-F238E27FC236}">
                <a16:creationId xmlns:a16="http://schemas.microsoft.com/office/drawing/2014/main" id="{F434154C-8D83-9441-B097-3BBC275FD9C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62400" y="4676678"/>
            <a:ext cx="260350" cy="1889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" name="Straight Connector 304">
            <a:extLst>
              <a:ext uri="{FF2B5EF4-FFF2-40B4-BE49-F238E27FC236}">
                <a16:creationId xmlns:a16="http://schemas.microsoft.com/office/drawing/2014/main" id="{B524947B-DB9F-7D40-A706-4C17DE2A501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708313" y="4551266"/>
            <a:ext cx="207962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1" name="TextBox 39958">
            <a:extLst>
              <a:ext uri="{FF2B5EF4-FFF2-40B4-BE49-F238E27FC236}">
                <a16:creationId xmlns:a16="http://schemas.microsoft.com/office/drawing/2014/main" id="{E2B94A9A-0F9D-2848-A0CF-4BF11CF94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613" y="4590953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C</a:t>
            </a:r>
          </a:p>
        </p:txBody>
      </p:sp>
      <p:sp>
        <p:nvSpPr>
          <p:cNvPr id="832" name="Oval 3">
            <a:extLst>
              <a:ext uri="{FF2B5EF4-FFF2-40B4-BE49-F238E27FC236}">
                <a16:creationId xmlns:a16="http://schemas.microsoft.com/office/drawing/2014/main" id="{A702DE6F-D4A0-8F44-AA63-D6E15375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713" y="3706716"/>
            <a:ext cx="3219450" cy="13430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33" name="Straight Connector 10">
            <a:extLst>
              <a:ext uri="{FF2B5EF4-FFF2-40B4-BE49-F238E27FC236}">
                <a16:creationId xmlns:a16="http://schemas.microsoft.com/office/drawing/2014/main" id="{3F8196DF-0888-8E49-98D7-DA224C7BE9E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99188" y="3943253"/>
            <a:ext cx="1062037" cy="698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4" name="Straight Connector 297">
            <a:extLst>
              <a:ext uri="{FF2B5EF4-FFF2-40B4-BE49-F238E27FC236}">
                <a16:creationId xmlns:a16="http://schemas.microsoft.com/office/drawing/2014/main" id="{1B258AC6-D04D-9E42-938E-20E66E8095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50050" y="4233766"/>
            <a:ext cx="120650" cy="825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5" name="Straight Connector 298">
            <a:extLst>
              <a:ext uri="{FF2B5EF4-FFF2-40B4-BE49-F238E27FC236}">
                <a16:creationId xmlns:a16="http://schemas.microsoft.com/office/drawing/2014/main" id="{413995ED-2F60-8B4D-8D7F-93AD98A8938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250025" y="4433791"/>
            <a:ext cx="242888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6" name="Straight Connector 299">
            <a:extLst>
              <a:ext uri="{FF2B5EF4-FFF2-40B4-BE49-F238E27FC236}">
                <a16:creationId xmlns:a16="http://schemas.microsoft.com/office/drawing/2014/main" id="{25EF67BD-6045-D34A-B976-7E209CEE56C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951575" y="4262341"/>
            <a:ext cx="195263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7" name="Straight Connector 300">
            <a:extLst>
              <a:ext uri="{FF2B5EF4-FFF2-40B4-BE49-F238E27FC236}">
                <a16:creationId xmlns:a16="http://schemas.microsoft.com/office/drawing/2014/main" id="{36B4AB57-694E-3A49-B3F1-69CBFBA7E4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638838" y="4554441"/>
            <a:ext cx="206375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8" name="Straight Connector 301">
            <a:extLst>
              <a:ext uri="{FF2B5EF4-FFF2-40B4-BE49-F238E27FC236}">
                <a16:creationId xmlns:a16="http://schemas.microsoft.com/office/drawing/2014/main" id="{327866EC-442B-E449-A507-1ADB289760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465925" y="4481416"/>
            <a:ext cx="254000" cy="247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9" name="Straight Connector 302">
            <a:extLst>
              <a:ext uri="{FF2B5EF4-FFF2-40B4-BE49-F238E27FC236}">
                <a16:creationId xmlns:a16="http://schemas.microsoft.com/office/drawing/2014/main" id="{0B9882C7-E94F-0A47-A7DE-70A6E795938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929475" y="4460778"/>
            <a:ext cx="358775" cy="120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0" name="Straight Connector 303">
            <a:extLst>
              <a:ext uri="{FF2B5EF4-FFF2-40B4-BE49-F238E27FC236}">
                <a16:creationId xmlns:a16="http://schemas.microsoft.com/office/drawing/2014/main" id="{07F3D5AB-917A-3646-B73E-0784162E7E1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945350" y="4127403"/>
            <a:ext cx="285750" cy="1920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1" name="Straight Connector 304">
            <a:extLst>
              <a:ext uri="{FF2B5EF4-FFF2-40B4-BE49-F238E27FC236}">
                <a16:creationId xmlns:a16="http://schemas.microsoft.com/office/drawing/2014/main" id="{7EE99713-0073-4441-B515-ACBBCD81E0F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900775" y="4000403"/>
            <a:ext cx="227013" cy="857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2" name="TextBox 39958">
            <a:extLst>
              <a:ext uri="{FF2B5EF4-FFF2-40B4-BE49-F238E27FC236}">
                <a16:creationId xmlns:a16="http://schemas.microsoft.com/office/drawing/2014/main" id="{9B066AAE-482E-0B40-BE56-8CA807403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938" y="4040091"/>
            <a:ext cx="7954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B</a:t>
            </a:r>
          </a:p>
        </p:txBody>
      </p:sp>
      <p:cxnSp>
        <p:nvCxnSpPr>
          <p:cNvPr id="843" name="Straight Connector 12">
            <a:extLst>
              <a:ext uri="{FF2B5EF4-FFF2-40B4-BE49-F238E27FC236}">
                <a16:creationId xmlns:a16="http://schemas.microsoft.com/office/drawing/2014/main" id="{F300F1C8-847A-BE41-8774-57B1DCD8D5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3688" y="2666903"/>
            <a:ext cx="238125" cy="261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6" name="Straight Connector 502">
            <a:extLst>
              <a:ext uri="{FF2B5EF4-FFF2-40B4-BE49-F238E27FC236}">
                <a16:creationId xmlns:a16="http://schemas.microsoft.com/office/drawing/2014/main" id="{3F67B9C4-4FEC-1240-9C01-EB8A6EE3CD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67213" y="2468466"/>
            <a:ext cx="307975" cy="573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7" name="Straight Connector 503">
            <a:extLst>
              <a:ext uri="{FF2B5EF4-FFF2-40B4-BE49-F238E27FC236}">
                <a16:creationId xmlns:a16="http://schemas.microsoft.com/office/drawing/2014/main" id="{545AD480-9636-0E4B-B4B9-9B4ADC620A0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576800" y="2446241"/>
            <a:ext cx="384175" cy="5794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8" name="Straight Connector 504">
            <a:extLst>
              <a:ext uri="{FF2B5EF4-FFF2-40B4-BE49-F238E27FC236}">
                <a16:creationId xmlns:a16="http://schemas.microsoft.com/office/drawing/2014/main" id="{71581065-B12B-1A4E-BE8D-55FA0FB7720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21538" y="2957416"/>
            <a:ext cx="215900" cy="1046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" name="Straight Connector 505">
            <a:extLst>
              <a:ext uri="{FF2B5EF4-FFF2-40B4-BE49-F238E27FC236}">
                <a16:creationId xmlns:a16="http://schemas.microsoft.com/office/drawing/2014/main" id="{73C31C58-B4CF-814A-A3FD-55A6563CEF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288250" y="3308253"/>
            <a:ext cx="241300" cy="692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" name="Straight Connector 507">
            <a:extLst>
              <a:ext uri="{FF2B5EF4-FFF2-40B4-BE49-F238E27FC236}">
                <a16:creationId xmlns:a16="http://schemas.microsoft.com/office/drawing/2014/main" id="{EC7E8528-0B6D-CF4D-8A94-85AA80C4CC8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605750" y="4630641"/>
            <a:ext cx="796925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4" name="Straight Connector 512">
            <a:extLst>
              <a:ext uri="{FF2B5EF4-FFF2-40B4-BE49-F238E27FC236}">
                <a16:creationId xmlns:a16="http://schemas.microsoft.com/office/drawing/2014/main" id="{3894D9DF-7CD2-5E46-A639-24D288F833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41550" y="5218016"/>
            <a:ext cx="401638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5" name="Straight Connector 513">
            <a:extLst>
              <a:ext uri="{FF2B5EF4-FFF2-40B4-BE49-F238E27FC236}">
                <a16:creationId xmlns:a16="http://schemas.microsoft.com/office/drawing/2014/main" id="{89BD6F64-A1F9-A841-8EE8-ACECF372CC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35150" y="5075141"/>
            <a:ext cx="450850" cy="115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7" name="Straight Connector 508">
            <a:extLst>
              <a:ext uri="{FF2B5EF4-FFF2-40B4-BE49-F238E27FC236}">
                <a16:creationId xmlns:a16="http://schemas.microsoft.com/office/drawing/2014/main" id="{CBDBB96A-3635-3D49-964A-A9C290E5CA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46900" y="4779866"/>
            <a:ext cx="1047750" cy="966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8" name="Straight Connector 506">
            <a:extLst>
              <a:ext uri="{FF2B5EF4-FFF2-40B4-BE49-F238E27FC236}">
                <a16:creationId xmlns:a16="http://schemas.microsoft.com/office/drawing/2014/main" id="{AA94DB72-B450-7842-B04E-DCFB91821FC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716875" y="4368703"/>
            <a:ext cx="541338" cy="249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9" name="Group 858">
            <a:extLst>
              <a:ext uri="{FF2B5EF4-FFF2-40B4-BE49-F238E27FC236}">
                <a16:creationId xmlns:a16="http://schemas.microsoft.com/office/drawing/2014/main" id="{90216148-AEBB-D045-BC04-2476960CEEA7}"/>
              </a:ext>
            </a:extLst>
          </p:cNvPr>
          <p:cNvGrpSpPr/>
          <p:nvPr/>
        </p:nvGrpSpPr>
        <p:grpSpPr>
          <a:xfrm>
            <a:off x="5192625" y="3007829"/>
            <a:ext cx="541338" cy="223023"/>
            <a:chOff x="7493876" y="2774731"/>
            <a:chExt cx="1481958" cy="894622"/>
          </a:xfrm>
        </p:grpSpPr>
        <p:sp>
          <p:nvSpPr>
            <p:cNvPr id="996" name="Freeform 995">
              <a:extLst>
                <a:ext uri="{FF2B5EF4-FFF2-40B4-BE49-F238E27FC236}">
                  <a16:creationId xmlns:a16="http://schemas.microsoft.com/office/drawing/2014/main" id="{7C739FBE-036D-994B-85E2-4440DD53038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7" name="Oval 996">
              <a:extLst>
                <a:ext uri="{FF2B5EF4-FFF2-40B4-BE49-F238E27FC236}">
                  <a16:creationId xmlns:a16="http://schemas.microsoft.com/office/drawing/2014/main" id="{33BC4048-43F2-884D-8016-9AF95DABE2C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130BCC6D-B09E-1C41-A8CF-04A2A963826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93124-8744-5D4F-9E8A-8660696E5BF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17571ADC-29EF-004D-A61B-676F21C86B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1" name="Freeform 1000">
                <a:extLst>
                  <a:ext uri="{FF2B5EF4-FFF2-40B4-BE49-F238E27FC236}">
                    <a16:creationId xmlns:a16="http://schemas.microsoft.com/office/drawing/2014/main" id="{36F070DE-197E-7F4B-AA78-582124C37FA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2" name="Freeform 1001">
                <a:extLst>
                  <a:ext uri="{FF2B5EF4-FFF2-40B4-BE49-F238E27FC236}">
                    <a16:creationId xmlns:a16="http://schemas.microsoft.com/office/drawing/2014/main" id="{3B0B317D-7F53-E348-81C1-4EE7DBCD590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0" name="Group 859">
            <a:extLst>
              <a:ext uri="{FF2B5EF4-FFF2-40B4-BE49-F238E27FC236}">
                <a16:creationId xmlns:a16="http://schemas.microsoft.com/office/drawing/2014/main" id="{7C41A419-299B-7A4A-A2A5-F2262956EE0F}"/>
              </a:ext>
            </a:extLst>
          </p:cNvPr>
          <p:cNvGrpSpPr/>
          <p:nvPr/>
        </p:nvGrpSpPr>
        <p:grpSpPr>
          <a:xfrm>
            <a:off x="3621872" y="2908203"/>
            <a:ext cx="541338" cy="223023"/>
            <a:chOff x="7493876" y="2774731"/>
            <a:chExt cx="1481958" cy="894622"/>
          </a:xfrm>
        </p:grpSpPr>
        <p:sp>
          <p:nvSpPr>
            <p:cNvPr id="989" name="Freeform 988">
              <a:extLst>
                <a:ext uri="{FF2B5EF4-FFF2-40B4-BE49-F238E27FC236}">
                  <a16:creationId xmlns:a16="http://schemas.microsoft.com/office/drawing/2014/main" id="{E9155573-B861-144A-AA4A-0F52588679C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0" name="Oval 989">
              <a:extLst>
                <a:ext uri="{FF2B5EF4-FFF2-40B4-BE49-F238E27FC236}">
                  <a16:creationId xmlns:a16="http://schemas.microsoft.com/office/drawing/2014/main" id="{4F83F884-BBF3-CA40-927E-3CE279B6EDF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1" name="Group 990">
              <a:extLst>
                <a:ext uri="{FF2B5EF4-FFF2-40B4-BE49-F238E27FC236}">
                  <a16:creationId xmlns:a16="http://schemas.microsoft.com/office/drawing/2014/main" id="{0753217D-6DD5-164C-ADEE-1458B0AC16A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2" name="Freeform 991">
                <a:extLst>
                  <a:ext uri="{FF2B5EF4-FFF2-40B4-BE49-F238E27FC236}">
                    <a16:creationId xmlns:a16="http://schemas.microsoft.com/office/drawing/2014/main" id="{B8A25917-7DC6-5444-9682-410BA073678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3" name="Freeform 992">
                <a:extLst>
                  <a:ext uri="{FF2B5EF4-FFF2-40B4-BE49-F238E27FC236}">
                    <a16:creationId xmlns:a16="http://schemas.microsoft.com/office/drawing/2014/main" id="{CABFF5B5-945B-6C4A-890D-ACDA82006C6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4" name="Freeform 993">
                <a:extLst>
                  <a:ext uri="{FF2B5EF4-FFF2-40B4-BE49-F238E27FC236}">
                    <a16:creationId xmlns:a16="http://schemas.microsoft.com/office/drawing/2014/main" id="{8AB92421-736D-4A47-8B5A-1ACC7756D5A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5" name="Freeform 994">
                <a:extLst>
                  <a:ext uri="{FF2B5EF4-FFF2-40B4-BE49-F238E27FC236}">
                    <a16:creationId xmlns:a16="http://schemas.microsoft.com/office/drawing/2014/main" id="{F3DCCAE7-3191-354E-90E8-A6C735BF93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3" name="Group 862">
            <a:extLst>
              <a:ext uri="{FF2B5EF4-FFF2-40B4-BE49-F238E27FC236}">
                <a16:creationId xmlns:a16="http://schemas.microsoft.com/office/drawing/2014/main" id="{493E10B9-C866-154D-940F-1FA669A54572}"/>
              </a:ext>
            </a:extLst>
          </p:cNvPr>
          <p:cNvGrpSpPr/>
          <p:nvPr/>
        </p:nvGrpSpPr>
        <p:grpSpPr>
          <a:xfrm>
            <a:off x="8182681" y="4501444"/>
            <a:ext cx="541338" cy="223023"/>
            <a:chOff x="7493876" y="2774731"/>
            <a:chExt cx="1481958" cy="894622"/>
          </a:xfrm>
        </p:grpSpPr>
        <p:sp>
          <p:nvSpPr>
            <p:cNvPr id="968" name="Freeform 967">
              <a:extLst>
                <a:ext uri="{FF2B5EF4-FFF2-40B4-BE49-F238E27FC236}">
                  <a16:creationId xmlns:a16="http://schemas.microsoft.com/office/drawing/2014/main" id="{BF32E820-0FBE-E847-8B3C-9F2876D92E57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9" name="Oval 968">
              <a:extLst>
                <a:ext uri="{FF2B5EF4-FFF2-40B4-BE49-F238E27FC236}">
                  <a16:creationId xmlns:a16="http://schemas.microsoft.com/office/drawing/2014/main" id="{B3A55633-56F4-AC42-945D-1875A96B677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0" name="Group 969">
              <a:extLst>
                <a:ext uri="{FF2B5EF4-FFF2-40B4-BE49-F238E27FC236}">
                  <a16:creationId xmlns:a16="http://schemas.microsoft.com/office/drawing/2014/main" id="{E4AB8815-1B1F-544F-9602-FE11A09FB35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1" name="Freeform 970">
                <a:extLst>
                  <a:ext uri="{FF2B5EF4-FFF2-40B4-BE49-F238E27FC236}">
                    <a16:creationId xmlns:a16="http://schemas.microsoft.com/office/drawing/2014/main" id="{25FA3B90-FE77-9D46-BA40-38A873C159B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2" name="Freeform 971">
                <a:extLst>
                  <a:ext uri="{FF2B5EF4-FFF2-40B4-BE49-F238E27FC236}">
                    <a16:creationId xmlns:a16="http://schemas.microsoft.com/office/drawing/2014/main" id="{0F8E8660-4197-E24F-B9E2-EFC996926F2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3" name="Freeform 972">
                <a:extLst>
                  <a:ext uri="{FF2B5EF4-FFF2-40B4-BE49-F238E27FC236}">
                    <a16:creationId xmlns:a16="http://schemas.microsoft.com/office/drawing/2014/main" id="{640090A1-376A-5A4C-8EBA-6CB5B79BB44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4" name="Freeform 973">
                <a:extLst>
                  <a:ext uri="{FF2B5EF4-FFF2-40B4-BE49-F238E27FC236}">
                    <a16:creationId xmlns:a16="http://schemas.microsoft.com/office/drawing/2014/main" id="{95591564-5458-114D-85FD-A7003062250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4" name="Group 863">
            <a:extLst>
              <a:ext uri="{FF2B5EF4-FFF2-40B4-BE49-F238E27FC236}">
                <a16:creationId xmlns:a16="http://schemas.microsoft.com/office/drawing/2014/main" id="{614BEF92-8E4F-D346-A4B6-7E2EA0C9DE59}"/>
              </a:ext>
            </a:extLst>
          </p:cNvPr>
          <p:cNvGrpSpPr/>
          <p:nvPr/>
        </p:nvGrpSpPr>
        <p:grpSpPr>
          <a:xfrm>
            <a:off x="7469673" y="4278623"/>
            <a:ext cx="541338" cy="223023"/>
            <a:chOff x="7493876" y="2774731"/>
            <a:chExt cx="1481958" cy="894622"/>
          </a:xfrm>
        </p:grpSpPr>
        <p:sp>
          <p:nvSpPr>
            <p:cNvPr id="961" name="Freeform 960">
              <a:extLst>
                <a:ext uri="{FF2B5EF4-FFF2-40B4-BE49-F238E27FC236}">
                  <a16:creationId xmlns:a16="http://schemas.microsoft.com/office/drawing/2014/main" id="{8EF1D860-B711-3743-A475-0C6DB2BAB38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2" name="Oval 961">
              <a:extLst>
                <a:ext uri="{FF2B5EF4-FFF2-40B4-BE49-F238E27FC236}">
                  <a16:creationId xmlns:a16="http://schemas.microsoft.com/office/drawing/2014/main" id="{37A0AB5E-D9CC-724B-855A-A8218863578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63" name="Group 962">
              <a:extLst>
                <a:ext uri="{FF2B5EF4-FFF2-40B4-BE49-F238E27FC236}">
                  <a16:creationId xmlns:a16="http://schemas.microsoft.com/office/drawing/2014/main" id="{8F6005C9-9B60-8748-86C0-D3E6A080360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64" name="Freeform 963">
                <a:extLst>
                  <a:ext uri="{FF2B5EF4-FFF2-40B4-BE49-F238E27FC236}">
                    <a16:creationId xmlns:a16="http://schemas.microsoft.com/office/drawing/2014/main" id="{DE0F8D72-5786-D54F-93E4-C3C9C541595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5" name="Freeform 964">
                <a:extLst>
                  <a:ext uri="{FF2B5EF4-FFF2-40B4-BE49-F238E27FC236}">
                    <a16:creationId xmlns:a16="http://schemas.microsoft.com/office/drawing/2014/main" id="{5464F08B-BD83-8A44-BBFA-F4EE1966C45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6" name="Freeform 965">
                <a:extLst>
                  <a:ext uri="{FF2B5EF4-FFF2-40B4-BE49-F238E27FC236}">
                    <a16:creationId xmlns:a16="http://schemas.microsoft.com/office/drawing/2014/main" id="{09ECF1C0-ACB1-8540-969F-7EA711FE8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7" name="Freeform 966">
                <a:extLst>
                  <a:ext uri="{FF2B5EF4-FFF2-40B4-BE49-F238E27FC236}">
                    <a16:creationId xmlns:a16="http://schemas.microsoft.com/office/drawing/2014/main" id="{F98EB79D-440D-CA4F-A9C3-BD9212D3EDD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5" name="Group 864">
            <a:extLst>
              <a:ext uri="{FF2B5EF4-FFF2-40B4-BE49-F238E27FC236}">
                <a16:creationId xmlns:a16="http://schemas.microsoft.com/office/drawing/2014/main" id="{B7E7D103-F268-674F-B3C3-92EA88673276}"/>
              </a:ext>
            </a:extLst>
          </p:cNvPr>
          <p:cNvGrpSpPr/>
          <p:nvPr/>
        </p:nvGrpSpPr>
        <p:grpSpPr>
          <a:xfrm>
            <a:off x="6979356" y="4059569"/>
            <a:ext cx="541338" cy="223023"/>
            <a:chOff x="7493876" y="2774731"/>
            <a:chExt cx="1481958" cy="894622"/>
          </a:xfrm>
        </p:grpSpPr>
        <p:sp>
          <p:nvSpPr>
            <p:cNvPr id="954" name="Freeform 953">
              <a:extLst>
                <a:ext uri="{FF2B5EF4-FFF2-40B4-BE49-F238E27FC236}">
                  <a16:creationId xmlns:a16="http://schemas.microsoft.com/office/drawing/2014/main" id="{EB728D85-B436-E54F-874C-34B0042A866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55" name="Oval 954">
              <a:extLst>
                <a:ext uri="{FF2B5EF4-FFF2-40B4-BE49-F238E27FC236}">
                  <a16:creationId xmlns:a16="http://schemas.microsoft.com/office/drawing/2014/main" id="{946A835F-BA3F-764B-B186-F72E0110BE6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56" name="Group 955">
              <a:extLst>
                <a:ext uri="{FF2B5EF4-FFF2-40B4-BE49-F238E27FC236}">
                  <a16:creationId xmlns:a16="http://schemas.microsoft.com/office/drawing/2014/main" id="{BE4F084A-E9A5-3044-A2FF-F78EBF4D712B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7" name="Freeform 956">
                <a:extLst>
                  <a:ext uri="{FF2B5EF4-FFF2-40B4-BE49-F238E27FC236}">
                    <a16:creationId xmlns:a16="http://schemas.microsoft.com/office/drawing/2014/main" id="{3731CD43-1F76-FC4C-B577-47908AE83FD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8" name="Freeform 957">
                <a:extLst>
                  <a:ext uri="{FF2B5EF4-FFF2-40B4-BE49-F238E27FC236}">
                    <a16:creationId xmlns:a16="http://schemas.microsoft.com/office/drawing/2014/main" id="{E5922D92-CE3B-F444-BBBB-094EE443F8B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9" name="Freeform 958">
                <a:extLst>
                  <a:ext uri="{FF2B5EF4-FFF2-40B4-BE49-F238E27FC236}">
                    <a16:creationId xmlns:a16="http://schemas.microsoft.com/office/drawing/2014/main" id="{FFCCE373-6CD7-CF42-892E-CA621687B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0" name="Freeform 959">
                <a:extLst>
                  <a:ext uri="{FF2B5EF4-FFF2-40B4-BE49-F238E27FC236}">
                    <a16:creationId xmlns:a16="http://schemas.microsoft.com/office/drawing/2014/main" id="{E3119A7D-B722-F548-9954-AA327EFAED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6" name="Group 865">
            <a:extLst>
              <a:ext uri="{FF2B5EF4-FFF2-40B4-BE49-F238E27FC236}">
                <a16:creationId xmlns:a16="http://schemas.microsoft.com/office/drawing/2014/main" id="{25847F9D-CFF7-5643-B6B5-34AC8A619763}"/>
              </a:ext>
            </a:extLst>
          </p:cNvPr>
          <p:cNvGrpSpPr/>
          <p:nvPr/>
        </p:nvGrpSpPr>
        <p:grpSpPr>
          <a:xfrm>
            <a:off x="6723616" y="4366729"/>
            <a:ext cx="541338" cy="223023"/>
            <a:chOff x="7493876" y="2774731"/>
            <a:chExt cx="1481958" cy="894622"/>
          </a:xfrm>
        </p:grpSpPr>
        <p:sp>
          <p:nvSpPr>
            <p:cNvPr id="947" name="Freeform 946">
              <a:extLst>
                <a:ext uri="{FF2B5EF4-FFF2-40B4-BE49-F238E27FC236}">
                  <a16:creationId xmlns:a16="http://schemas.microsoft.com/office/drawing/2014/main" id="{4A82214C-8C1F-BB49-8FC4-CFEE6481F4E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8" name="Oval 947">
              <a:extLst>
                <a:ext uri="{FF2B5EF4-FFF2-40B4-BE49-F238E27FC236}">
                  <a16:creationId xmlns:a16="http://schemas.microsoft.com/office/drawing/2014/main" id="{C6DB8AC9-820A-504A-9670-7CEE5BB4E00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9" name="Group 948">
              <a:extLst>
                <a:ext uri="{FF2B5EF4-FFF2-40B4-BE49-F238E27FC236}">
                  <a16:creationId xmlns:a16="http://schemas.microsoft.com/office/drawing/2014/main" id="{A0C3804C-D799-0B4C-89DF-FC0B44C2096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0" name="Freeform 949">
                <a:extLst>
                  <a:ext uri="{FF2B5EF4-FFF2-40B4-BE49-F238E27FC236}">
                    <a16:creationId xmlns:a16="http://schemas.microsoft.com/office/drawing/2014/main" id="{00F71241-1388-C540-9F11-AA43DC1BD9C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1" name="Freeform 950">
                <a:extLst>
                  <a:ext uri="{FF2B5EF4-FFF2-40B4-BE49-F238E27FC236}">
                    <a16:creationId xmlns:a16="http://schemas.microsoft.com/office/drawing/2014/main" id="{B892CC6B-D497-9946-B2FE-18A16FA75249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2" name="Freeform 951">
                <a:extLst>
                  <a:ext uri="{FF2B5EF4-FFF2-40B4-BE49-F238E27FC236}">
                    <a16:creationId xmlns:a16="http://schemas.microsoft.com/office/drawing/2014/main" id="{DAA7BCA0-C4BF-774A-9DB8-B5D24C8A02E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3" name="Freeform 952">
                <a:extLst>
                  <a:ext uri="{FF2B5EF4-FFF2-40B4-BE49-F238E27FC236}">
                    <a16:creationId xmlns:a16="http://schemas.microsoft.com/office/drawing/2014/main" id="{7D6DF0F5-5284-2048-85DC-C4B7C1D0C85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8" name="Group 867">
            <a:extLst>
              <a:ext uri="{FF2B5EF4-FFF2-40B4-BE49-F238E27FC236}">
                <a16:creationId xmlns:a16="http://schemas.microsoft.com/office/drawing/2014/main" id="{1E439E8A-6D0D-A947-88AE-13F395EF741B}"/>
              </a:ext>
            </a:extLst>
          </p:cNvPr>
          <p:cNvGrpSpPr/>
          <p:nvPr/>
        </p:nvGrpSpPr>
        <p:grpSpPr>
          <a:xfrm>
            <a:off x="7291037" y="4658009"/>
            <a:ext cx="541338" cy="223023"/>
            <a:chOff x="7493876" y="2774731"/>
            <a:chExt cx="1481958" cy="894622"/>
          </a:xfrm>
        </p:grpSpPr>
        <p:sp>
          <p:nvSpPr>
            <p:cNvPr id="933" name="Freeform 932">
              <a:extLst>
                <a:ext uri="{FF2B5EF4-FFF2-40B4-BE49-F238E27FC236}">
                  <a16:creationId xmlns:a16="http://schemas.microsoft.com/office/drawing/2014/main" id="{20642CDD-5807-E440-80BD-4914CEF640C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34" name="Oval 933">
              <a:extLst>
                <a:ext uri="{FF2B5EF4-FFF2-40B4-BE49-F238E27FC236}">
                  <a16:creationId xmlns:a16="http://schemas.microsoft.com/office/drawing/2014/main" id="{5B2D41A3-738C-DE4B-95B1-D98C150F0D7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35" name="Group 934">
              <a:extLst>
                <a:ext uri="{FF2B5EF4-FFF2-40B4-BE49-F238E27FC236}">
                  <a16:creationId xmlns:a16="http://schemas.microsoft.com/office/drawing/2014/main" id="{72893B92-0783-094B-9B06-5B15CE5E8F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A6B26209-5A79-9B49-9A4A-3D3FDEBD6B5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5ABE6455-D1B0-6049-AB8E-5B81D3C447D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C314A57D-E8A9-DA4B-9456-521A28BDBB8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9" name="Freeform 938">
                <a:extLst>
                  <a:ext uri="{FF2B5EF4-FFF2-40B4-BE49-F238E27FC236}">
                    <a16:creationId xmlns:a16="http://schemas.microsoft.com/office/drawing/2014/main" id="{88E5CA8C-8B97-3347-8938-C5B63B3D849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1" name="Group 870">
            <a:extLst>
              <a:ext uri="{FF2B5EF4-FFF2-40B4-BE49-F238E27FC236}">
                <a16:creationId xmlns:a16="http://schemas.microsoft.com/office/drawing/2014/main" id="{EBB68360-CFEF-9545-B290-C95BF47B5ABD}"/>
              </a:ext>
            </a:extLst>
          </p:cNvPr>
          <p:cNvGrpSpPr/>
          <p:nvPr/>
        </p:nvGrpSpPr>
        <p:grpSpPr>
          <a:xfrm>
            <a:off x="4220281" y="4826836"/>
            <a:ext cx="541338" cy="223023"/>
            <a:chOff x="7493876" y="2774731"/>
            <a:chExt cx="1481958" cy="894622"/>
          </a:xfrm>
        </p:grpSpPr>
        <p:sp>
          <p:nvSpPr>
            <p:cNvPr id="912" name="Freeform 911">
              <a:extLst>
                <a:ext uri="{FF2B5EF4-FFF2-40B4-BE49-F238E27FC236}">
                  <a16:creationId xmlns:a16="http://schemas.microsoft.com/office/drawing/2014/main" id="{C31E65F7-C8D0-2148-AE16-6639E37F6C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13" name="Oval 912">
              <a:extLst>
                <a:ext uri="{FF2B5EF4-FFF2-40B4-BE49-F238E27FC236}">
                  <a16:creationId xmlns:a16="http://schemas.microsoft.com/office/drawing/2014/main" id="{24C01524-664D-0B42-A170-7AA7DFCD481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14" name="Group 913">
              <a:extLst>
                <a:ext uri="{FF2B5EF4-FFF2-40B4-BE49-F238E27FC236}">
                  <a16:creationId xmlns:a16="http://schemas.microsoft.com/office/drawing/2014/main" id="{69D00E7B-FD92-574B-9D44-DD864E2B55B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15" name="Freeform 914">
                <a:extLst>
                  <a:ext uri="{FF2B5EF4-FFF2-40B4-BE49-F238E27FC236}">
                    <a16:creationId xmlns:a16="http://schemas.microsoft.com/office/drawing/2014/main" id="{98518A8B-3C13-A346-87DA-94216CD9FC39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6" name="Freeform 915">
                <a:extLst>
                  <a:ext uri="{FF2B5EF4-FFF2-40B4-BE49-F238E27FC236}">
                    <a16:creationId xmlns:a16="http://schemas.microsoft.com/office/drawing/2014/main" id="{C4C44228-65B5-564C-B1D9-63A0904BA48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7" name="Freeform 916">
                <a:extLst>
                  <a:ext uri="{FF2B5EF4-FFF2-40B4-BE49-F238E27FC236}">
                    <a16:creationId xmlns:a16="http://schemas.microsoft.com/office/drawing/2014/main" id="{B5DCAEA1-0E67-2B47-8939-3B96B108062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0BF12852-261D-6142-8DC4-CA6078C2CEE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3" name="Group 872">
            <a:extLst>
              <a:ext uri="{FF2B5EF4-FFF2-40B4-BE49-F238E27FC236}">
                <a16:creationId xmlns:a16="http://schemas.microsoft.com/office/drawing/2014/main" id="{C54AB713-5B88-EF45-B0D1-C4B00F726693}"/>
              </a:ext>
            </a:extLst>
          </p:cNvPr>
          <p:cNvGrpSpPr/>
          <p:nvPr/>
        </p:nvGrpSpPr>
        <p:grpSpPr>
          <a:xfrm>
            <a:off x="3740086" y="4631455"/>
            <a:ext cx="541338" cy="223023"/>
            <a:chOff x="7493876" y="2774731"/>
            <a:chExt cx="1481958" cy="894622"/>
          </a:xfrm>
        </p:grpSpPr>
        <p:sp>
          <p:nvSpPr>
            <p:cNvPr id="898" name="Freeform 897">
              <a:extLst>
                <a:ext uri="{FF2B5EF4-FFF2-40B4-BE49-F238E27FC236}">
                  <a16:creationId xmlns:a16="http://schemas.microsoft.com/office/drawing/2014/main" id="{DFDAEE8A-153F-F148-ACED-DCB6523146D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9" name="Oval 898">
              <a:extLst>
                <a:ext uri="{FF2B5EF4-FFF2-40B4-BE49-F238E27FC236}">
                  <a16:creationId xmlns:a16="http://schemas.microsoft.com/office/drawing/2014/main" id="{12E9968E-6A5D-1D49-87AD-9360D941AF5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0" name="Group 899">
              <a:extLst>
                <a:ext uri="{FF2B5EF4-FFF2-40B4-BE49-F238E27FC236}">
                  <a16:creationId xmlns:a16="http://schemas.microsoft.com/office/drawing/2014/main" id="{C96DB30C-CB79-ED4D-990A-79FB83582D7D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1" name="Freeform 900">
                <a:extLst>
                  <a:ext uri="{FF2B5EF4-FFF2-40B4-BE49-F238E27FC236}">
                    <a16:creationId xmlns:a16="http://schemas.microsoft.com/office/drawing/2014/main" id="{2A2BB217-A5F6-F142-B4CF-398F9DAFFC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2" name="Freeform 901">
                <a:extLst>
                  <a:ext uri="{FF2B5EF4-FFF2-40B4-BE49-F238E27FC236}">
                    <a16:creationId xmlns:a16="http://schemas.microsoft.com/office/drawing/2014/main" id="{098B3B92-C926-1C43-A24C-B12286D8230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3" name="Freeform 902">
                <a:extLst>
                  <a:ext uri="{FF2B5EF4-FFF2-40B4-BE49-F238E27FC236}">
                    <a16:creationId xmlns:a16="http://schemas.microsoft.com/office/drawing/2014/main" id="{7A699073-99D7-F145-AF5D-6000D9E789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4" name="Freeform 903">
                <a:extLst>
                  <a:ext uri="{FF2B5EF4-FFF2-40B4-BE49-F238E27FC236}">
                    <a16:creationId xmlns:a16="http://schemas.microsoft.com/office/drawing/2014/main" id="{9DF6CA8B-C8D2-0649-92B0-D39407735BD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4" name="Group 873">
            <a:extLst>
              <a:ext uri="{FF2B5EF4-FFF2-40B4-BE49-F238E27FC236}">
                <a16:creationId xmlns:a16="http://schemas.microsoft.com/office/drawing/2014/main" id="{BB4F8064-75E6-4148-A080-7FE6F41A0BDD}"/>
              </a:ext>
            </a:extLst>
          </p:cNvPr>
          <p:cNvGrpSpPr/>
          <p:nvPr/>
        </p:nvGrpSpPr>
        <p:grpSpPr>
          <a:xfrm>
            <a:off x="3500746" y="4902845"/>
            <a:ext cx="541338" cy="223023"/>
            <a:chOff x="7493876" y="2774731"/>
            <a:chExt cx="1481958" cy="894622"/>
          </a:xfrm>
        </p:grpSpPr>
        <p:sp>
          <p:nvSpPr>
            <p:cNvPr id="891" name="Freeform 890">
              <a:extLst>
                <a:ext uri="{FF2B5EF4-FFF2-40B4-BE49-F238E27FC236}">
                  <a16:creationId xmlns:a16="http://schemas.microsoft.com/office/drawing/2014/main" id="{3450A9CF-C953-C045-9C98-C67E566E1DE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2" name="Oval 891">
              <a:extLst>
                <a:ext uri="{FF2B5EF4-FFF2-40B4-BE49-F238E27FC236}">
                  <a16:creationId xmlns:a16="http://schemas.microsoft.com/office/drawing/2014/main" id="{1C10C7D2-78B6-5244-AEDC-999C61D0E17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93" name="Group 892">
              <a:extLst>
                <a:ext uri="{FF2B5EF4-FFF2-40B4-BE49-F238E27FC236}">
                  <a16:creationId xmlns:a16="http://schemas.microsoft.com/office/drawing/2014/main" id="{C348A6F0-8B18-E549-942A-B4BA0E4351C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94" name="Freeform 893">
                <a:extLst>
                  <a:ext uri="{FF2B5EF4-FFF2-40B4-BE49-F238E27FC236}">
                    <a16:creationId xmlns:a16="http://schemas.microsoft.com/office/drawing/2014/main" id="{50BF416E-5E10-9E42-BF67-C438CBDE3701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5" name="Freeform 894">
                <a:extLst>
                  <a:ext uri="{FF2B5EF4-FFF2-40B4-BE49-F238E27FC236}">
                    <a16:creationId xmlns:a16="http://schemas.microsoft.com/office/drawing/2014/main" id="{301F7374-9853-7146-9A47-25C0E0339C17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6" name="Freeform 895">
                <a:extLst>
                  <a:ext uri="{FF2B5EF4-FFF2-40B4-BE49-F238E27FC236}">
                    <a16:creationId xmlns:a16="http://schemas.microsoft.com/office/drawing/2014/main" id="{0164ECE1-B718-B34A-8EDE-D4D0DB3D0DD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7" name="Freeform 896">
                <a:extLst>
                  <a:ext uri="{FF2B5EF4-FFF2-40B4-BE49-F238E27FC236}">
                    <a16:creationId xmlns:a16="http://schemas.microsoft.com/office/drawing/2014/main" id="{C96E24B3-51EE-4841-AC48-02977D922FE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5" name="Group 874">
            <a:extLst>
              <a:ext uri="{FF2B5EF4-FFF2-40B4-BE49-F238E27FC236}">
                <a16:creationId xmlns:a16="http://schemas.microsoft.com/office/drawing/2014/main" id="{A27592D6-B4A5-A942-80A1-4D78584A3729}"/>
              </a:ext>
            </a:extLst>
          </p:cNvPr>
          <p:cNvGrpSpPr/>
          <p:nvPr/>
        </p:nvGrpSpPr>
        <p:grpSpPr>
          <a:xfrm>
            <a:off x="2989969" y="5089246"/>
            <a:ext cx="541338" cy="223023"/>
            <a:chOff x="7493876" y="2774731"/>
            <a:chExt cx="1481958" cy="894622"/>
          </a:xfrm>
        </p:grpSpPr>
        <p:sp>
          <p:nvSpPr>
            <p:cNvPr id="884" name="Freeform 883">
              <a:extLst>
                <a:ext uri="{FF2B5EF4-FFF2-40B4-BE49-F238E27FC236}">
                  <a16:creationId xmlns:a16="http://schemas.microsoft.com/office/drawing/2014/main" id="{4392C382-3B33-664B-9F30-2368CB74357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85" name="Oval 884">
              <a:extLst>
                <a:ext uri="{FF2B5EF4-FFF2-40B4-BE49-F238E27FC236}">
                  <a16:creationId xmlns:a16="http://schemas.microsoft.com/office/drawing/2014/main" id="{E90301FC-FA81-3446-843A-1157E8F0D1A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86" name="Group 885">
              <a:extLst>
                <a:ext uri="{FF2B5EF4-FFF2-40B4-BE49-F238E27FC236}">
                  <a16:creationId xmlns:a16="http://schemas.microsoft.com/office/drawing/2014/main" id="{8F48D118-A375-7442-B7A1-D3B3C92259B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7" name="Freeform 886">
                <a:extLst>
                  <a:ext uri="{FF2B5EF4-FFF2-40B4-BE49-F238E27FC236}">
                    <a16:creationId xmlns:a16="http://schemas.microsoft.com/office/drawing/2014/main" id="{E429E113-061A-8D4E-A711-8433BE2D779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8" name="Freeform 887">
                <a:extLst>
                  <a:ext uri="{FF2B5EF4-FFF2-40B4-BE49-F238E27FC236}">
                    <a16:creationId xmlns:a16="http://schemas.microsoft.com/office/drawing/2014/main" id="{E0359472-260A-464A-8A61-1822736A767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9" name="Freeform 888">
                <a:extLst>
                  <a:ext uri="{FF2B5EF4-FFF2-40B4-BE49-F238E27FC236}">
                    <a16:creationId xmlns:a16="http://schemas.microsoft.com/office/drawing/2014/main" id="{B379B8F8-0A7B-E648-8635-FC0E2853619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0" name="Freeform 889">
                <a:extLst>
                  <a:ext uri="{FF2B5EF4-FFF2-40B4-BE49-F238E27FC236}">
                    <a16:creationId xmlns:a16="http://schemas.microsoft.com/office/drawing/2014/main" id="{F43281EA-3AA2-6846-BFA5-C6871369B73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6" name="Group 875">
            <a:extLst>
              <a:ext uri="{FF2B5EF4-FFF2-40B4-BE49-F238E27FC236}">
                <a16:creationId xmlns:a16="http://schemas.microsoft.com/office/drawing/2014/main" id="{77B1D9FD-DA0A-6F46-AF57-F32DAF022A6D}"/>
              </a:ext>
            </a:extLst>
          </p:cNvPr>
          <p:cNvGrpSpPr/>
          <p:nvPr/>
        </p:nvGrpSpPr>
        <p:grpSpPr>
          <a:xfrm>
            <a:off x="4023882" y="5178456"/>
            <a:ext cx="541338" cy="223023"/>
            <a:chOff x="7493876" y="2774731"/>
            <a:chExt cx="1481958" cy="894622"/>
          </a:xfrm>
        </p:grpSpPr>
        <p:sp>
          <p:nvSpPr>
            <p:cNvPr id="877" name="Freeform 876">
              <a:extLst>
                <a:ext uri="{FF2B5EF4-FFF2-40B4-BE49-F238E27FC236}">
                  <a16:creationId xmlns:a16="http://schemas.microsoft.com/office/drawing/2014/main" id="{38DD07A8-F151-D74A-B9B0-150EF89A609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78" name="Oval 877">
              <a:extLst>
                <a:ext uri="{FF2B5EF4-FFF2-40B4-BE49-F238E27FC236}">
                  <a16:creationId xmlns:a16="http://schemas.microsoft.com/office/drawing/2014/main" id="{CE2FED6D-7123-A44C-A27D-AC4E5E5A7A1A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79" name="Group 878">
              <a:extLst>
                <a:ext uri="{FF2B5EF4-FFF2-40B4-BE49-F238E27FC236}">
                  <a16:creationId xmlns:a16="http://schemas.microsoft.com/office/drawing/2014/main" id="{AF4FC758-360F-9143-BBCE-5314F170B3C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0" name="Freeform 879">
                <a:extLst>
                  <a:ext uri="{FF2B5EF4-FFF2-40B4-BE49-F238E27FC236}">
                    <a16:creationId xmlns:a16="http://schemas.microsoft.com/office/drawing/2014/main" id="{15710929-DD09-6847-973F-95DA58E5CDE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1" name="Freeform 880">
                <a:extLst>
                  <a:ext uri="{FF2B5EF4-FFF2-40B4-BE49-F238E27FC236}">
                    <a16:creationId xmlns:a16="http://schemas.microsoft.com/office/drawing/2014/main" id="{6BF30287-E1A0-3044-AA63-03344380454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2" name="Freeform 881">
                <a:extLst>
                  <a:ext uri="{FF2B5EF4-FFF2-40B4-BE49-F238E27FC236}">
                    <a16:creationId xmlns:a16="http://schemas.microsoft.com/office/drawing/2014/main" id="{7CBC1677-B55C-7446-B5B2-60FEAAD50D2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3" name="Freeform 882">
                <a:extLst>
                  <a:ext uri="{FF2B5EF4-FFF2-40B4-BE49-F238E27FC236}">
                    <a16:creationId xmlns:a16="http://schemas.microsoft.com/office/drawing/2014/main" id="{2689907A-654D-7246-93EC-6F1DEB7F9B7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grpSp>
        <p:nvGrpSpPr>
          <p:cNvPr id="9" name="Group 2">
            <a:extLst>
              <a:ext uri="{FF2B5EF4-FFF2-40B4-BE49-F238E27FC236}">
                <a16:creationId xmlns:a16="http://schemas.microsoft.com/office/drawing/2014/main" id="{30BB6B1D-0B22-BA43-AA01-2EC5643695A5}"/>
              </a:ext>
            </a:extLst>
          </p:cNvPr>
          <p:cNvGrpSpPr>
            <a:grpSpLocks/>
          </p:cNvGrpSpPr>
          <p:nvPr/>
        </p:nvGrpSpPr>
        <p:grpSpPr bwMode="auto">
          <a:xfrm>
            <a:off x="2994584" y="2310458"/>
            <a:ext cx="648509" cy="418221"/>
            <a:chOff x="3053396" y="4304255"/>
            <a:chExt cx="648422" cy="418253"/>
          </a:xfrm>
        </p:grpSpPr>
        <p:sp>
          <p:nvSpPr>
            <p:cNvPr id="61" name="Freeform 84">
              <a:extLst>
                <a:ext uri="{FF2B5EF4-FFF2-40B4-BE49-F238E27FC236}">
                  <a16:creationId xmlns:a16="http://schemas.microsoft.com/office/drawing/2014/main" id="{B60A3DA3-256B-8E43-9575-8F1327BC53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" name="TextBox 1">
              <a:extLst>
                <a:ext uri="{FF2B5EF4-FFF2-40B4-BE49-F238E27FC236}">
                  <a16:creationId xmlns:a16="http://schemas.microsoft.com/office/drawing/2014/main" id="{F1EBE77F-A331-1B49-AD54-E7C5C36B2A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1" name="Group 135">
            <a:extLst>
              <a:ext uri="{FF2B5EF4-FFF2-40B4-BE49-F238E27FC236}">
                <a16:creationId xmlns:a16="http://schemas.microsoft.com/office/drawing/2014/main" id="{0041D52F-4091-A944-8003-ED442384CB16}"/>
              </a:ext>
            </a:extLst>
          </p:cNvPr>
          <p:cNvGrpSpPr>
            <a:grpSpLocks/>
          </p:cNvGrpSpPr>
          <p:nvPr/>
        </p:nvGrpSpPr>
        <p:grpSpPr bwMode="auto">
          <a:xfrm>
            <a:off x="7503691" y="2564438"/>
            <a:ext cx="648509" cy="418221"/>
            <a:chOff x="3053396" y="4304255"/>
            <a:chExt cx="648422" cy="418253"/>
          </a:xfrm>
        </p:grpSpPr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078145B8-5D76-7B44-95E4-711130D970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" name="TextBox 137">
              <a:extLst>
                <a:ext uri="{FF2B5EF4-FFF2-40B4-BE49-F238E27FC236}">
                  <a16:creationId xmlns:a16="http://schemas.microsoft.com/office/drawing/2014/main" id="{5CA3BADE-216F-2843-9D81-CE5E9D20B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2" name="Group 138">
            <a:extLst>
              <a:ext uri="{FF2B5EF4-FFF2-40B4-BE49-F238E27FC236}">
                <a16:creationId xmlns:a16="http://schemas.microsoft.com/office/drawing/2014/main" id="{F1C6BD9A-0B39-B244-94E8-678C50D1ECD9}"/>
              </a:ext>
            </a:extLst>
          </p:cNvPr>
          <p:cNvGrpSpPr>
            <a:grpSpLocks/>
          </p:cNvGrpSpPr>
          <p:nvPr/>
        </p:nvGrpSpPr>
        <p:grpSpPr bwMode="auto">
          <a:xfrm>
            <a:off x="2410305" y="5421718"/>
            <a:ext cx="648509" cy="418221"/>
            <a:chOff x="3053396" y="4304255"/>
            <a:chExt cx="648422" cy="418253"/>
          </a:xfrm>
        </p:grpSpPr>
        <p:sp>
          <p:nvSpPr>
            <p:cNvPr id="55" name="Freeform 84">
              <a:extLst>
                <a:ext uri="{FF2B5EF4-FFF2-40B4-BE49-F238E27FC236}">
                  <a16:creationId xmlns:a16="http://schemas.microsoft.com/office/drawing/2014/main" id="{7E729DEF-3587-F14B-AE03-C52CF3B01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6" name="TextBox 140">
              <a:extLst>
                <a:ext uri="{FF2B5EF4-FFF2-40B4-BE49-F238E27FC236}">
                  <a16:creationId xmlns:a16="http://schemas.microsoft.com/office/drawing/2014/main" id="{DA418C0A-2209-A942-A859-5ECE8083B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3" name="Group 141">
            <a:extLst>
              <a:ext uri="{FF2B5EF4-FFF2-40B4-BE49-F238E27FC236}">
                <a16:creationId xmlns:a16="http://schemas.microsoft.com/office/drawing/2014/main" id="{F1A8927C-3AF4-D742-848C-35E15D25BFB5}"/>
              </a:ext>
            </a:extLst>
          </p:cNvPr>
          <p:cNvGrpSpPr>
            <a:grpSpLocks/>
          </p:cNvGrpSpPr>
          <p:nvPr/>
        </p:nvGrpSpPr>
        <p:grpSpPr bwMode="auto">
          <a:xfrm>
            <a:off x="1991149" y="4799466"/>
            <a:ext cx="648509" cy="418221"/>
            <a:chOff x="3053396" y="4304255"/>
            <a:chExt cx="648422" cy="418253"/>
          </a:xfrm>
        </p:grpSpPr>
        <p:sp>
          <p:nvSpPr>
            <p:cNvPr id="53" name="Freeform 84">
              <a:extLst>
                <a:ext uri="{FF2B5EF4-FFF2-40B4-BE49-F238E27FC236}">
                  <a16:creationId xmlns:a16="http://schemas.microsoft.com/office/drawing/2014/main" id="{E8F8A0DF-7843-7E4A-8EBF-A24CA907C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4" name="TextBox 143">
              <a:extLst>
                <a:ext uri="{FF2B5EF4-FFF2-40B4-BE49-F238E27FC236}">
                  <a16:creationId xmlns:a16="http://schemas.microsoft.com/office/drawing/2014/main" id="{D97DC0BC-584A-AC4F-835D-B981DD67C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4" name="Group 144">
            <a:extLst>
              <a:ext uri="{FF2B5EF4-FFF2-40B4-BE49-F238E27FC236}">
                <a16:creationId xmlns:a16="http://schemas.microsoft.com/office/drawing/2014/main" id="{937AB14A-1B92-0C4D-9DB7-3A65A35F708F}"/>
              </a:ext>
            </a:extLst>
          </p:cNvPr>
          <p:cNvGrpSpPr>
            <a:grpSpLocks/>
          </p:cNvGrpSpPr>
          <p:nvPr/>
        </p:nvGrpSpPr>
        <p:grpSpPr bwMode="auto">
          <a:xfrm>
            <a:off x="1762518" y="4139117"/>
            <a:ext cx="648509" cy="418221"/>
            <a:chOff x="3053396" y="4304255"/>
            <a:chExt cx="648422" cy="418253"/>
          </a:xfrm>
        </p:grpSpPr>
        <p:sp>
          <p:nvSpPr>
            <p:cNvPr id="51" name="Freeform 84">
              <a:extLst>
                <a:ext uri="{FF2B5EF4-FFF2-40B4-BE49-F238E27FC236}">
                  <a16:creationId xmlns:a16="http://schemas.microsoft.com/office/drawing/2014/main" id="{72BD96B2-8C8B-A34A-A0B1-8A56E080B3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2" name="TextBox 146">
              <a:extLst>
                <a:ext uri="{FF2B5EF4-FFF2-40B4-BE49-F238E27FC236}">
                  <a16:creationId xmlns:a16="http://schemas.microsoft.com/office/drawing/2014/main" id="{2E687D8E-E3CE-F949-BB94-C8F32F433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5" name="Group 147">
            <a:extLst>
              <a:ext uri="{FF2B5EF4-FFF2-40B4-BE49-F238E27FC236}">
                <a16:creationId xmlns:a16="http://schemas.microsoft.com/office/drawing/2014/main" id="{417DAC5F-2573-4743-9127-36524340FED9}"/>
              </a:ext>
            </a:extLst>
          </p:cNvPr>
          <p:cNvGrpSpPr>
            <a:grpSpLocks/>
          </p:cNvGrpSpPr>
          <p:nvPr/>
        </p:nvGrpSpPr>
        <p:grpSpPr bwMode="auto">
          <a:xfrm>
            <a:off x="8253092" y="2996205"/>
            <a:ext cx="648509" cy="418221"/>
            <a:chOff x="3053396" y="4304255"/>
            <a:chExt cx="648422" cy="418253"/>
          </a:xfrm>
        </p:grpSpPr>
        <p:sp>
          <p:nvSpPr>
            <p:cNvPr id="49" name="Freeform 84">
              <a:extLst>
                <a:ext uri="{FF2B5EF4-FFF2-40B4-BE49-F238E27FC236}">
                  <a16:creationId xmlns:a16="http://schemas.microsoft.com/office/drawing/2014/main" id="{E9F7E8C6-F700-614F-9F9F-0A88C85D70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TextBox 149">
              <a:extLst>
                <a:ext uri="{FF2B5EF4-FFF2-40B4-BE49-F238E27FC236}">
                  <a16:creationId xmlns:a16="http://schemas.microsoft.com/office/drawing/2014/main" id="{59E18F13-5C5C-4049-B258-FAF65F9B2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6" name="Group 150">
            <a:extLst>
              <a:ext uri="{FF2B5EF4-FFF2-40B4-BE49-F238E27FC236}">
                <a16:creationId xmlns:a16="http://schemas.microsoft.com/office/drawing/2014/main" id="{B1724044-B1C6-934B-8868-30D0FD03826E}"/>
              </a:ext>
            </a:extLst>
          </p:cNvPr>
          <p:cNvGrpSpPr>
            <a:grpSpLocks/>
          </p:cNvGrpSpPr>
          <p:nvPr/>
        </p:nvGrpSpPr>
        <p:grpSpPr bwMode="auto">
          <a:xfrm>
            <a:off x="4595000" y="2069176"/>
            <a:ext cx="648509" cy="418221"/>
            <a:chOff x="3053396" y="4304255"/>
            <a:chExt cx="648422" cy="418253"/>
          </a:xfrm>
        </p:grpSpPr>
        <p:sp>
          <p:nvSpPr>
            <p:cNvPr id="47" name="Freeform 84">
              <a:extLst>
                <a:ext uri="{FF2B5EF4-FFF2-40B4-BE49-F238E27FC236}">
                  <a16:creationId xmlns:a16="http://schemas.microsoft.com/office/drawing/2014/main" id="{44CA58B7-16C9-C241-8F79-C6964EA2BA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TextBox 152">
              <a:extLst>
                <a:ext uri="{FF2B5EF4-FFF2-40B4-BE49-F238E27FC236}">
                  <a16:creationId xmlns:a16="http://schemas.microsoft.com/office/drawing/2014/main" id="{766583C3-B9DB-094A-A09E-A4BC2FBDE8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8" name="Group 156">
            <a:extLst>
              <a:ext uri="{FF2B5EF4-FFF2-40B4-BE49-F238E27FC236}">
                <a16:creationId xmlns:a16="http://schemas.microsoft.com/office/drawing/2014/main" id="{DE67CACE-BA9C-4F49-9CCC-2A95DDABF7BC}"/>
              </a:ext>
            </a:extLst>
          </p:cNvPr>
          <p:cNvGrpSpPr>
            <a:grpSpLocks/>
          </p:cNvGrpSpPr>
          <p:nvPr/>
        </p:nvGrpSpPr>
        <p:grpSpPr bwMode="auto">
          <a:xfrm>
            <a:off x="5509523" y="2043778"/>
            <a:ext cx="648509" cy="418221"/>
            <a:chOff x="3053396" y="4304255"/>
            <a:chExt cx="648422" cy="418253"/>
          </a:xfrm>
        </p:grpSpPr>
        <p:sp>
          <p:nvSpPr>
            <p:cNvPr id="43" name="Freeform 84">
              <a:extLst>
                <a:ext uri="{FF2B5EF4-FFF2-40B4-BE49-F238E27FC236}">
                  <a16:creationId xmlns:a16="http://schemas.microsoft.com/office/drawing/2014/main" id="{8AD1749B-4C4E-DE45-96BC-98F1585D4D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TextBox 158">
              <a:extLst>
                <a:ext uri="{FF2B5EF4-FFF2-40B4-BE49-F238E27FC236}">
                  <a16:creationId xmlns:a16="http://schemas.microsoft.com/office/drawing/2014/main" id="{0ADF884B-3F6F-8145-B641-9A429A34A1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9" name="Group 160">
            <a:extLst>
              <a:ext uri="{FF2B5EF4-FFF2-40B4-BE49-F238E27FC236}">
                <a16:creationId xmlns:a16="http://schemas.microsoft.com/office/drawing/2014/main" id="{CF0A8E3D-09B1-214E-99FD-B5570442C39E}"/>
              </a:ext>
            </a:extLst>
          </p:cNvPr>
          <p:cNvGrpSpPr>
            <a:grpSpLocks/>
          </p:cNvGrpSpPr>
          <p:nvPr/>
        </p:nvGrpSpPr>
        <p:grpSpPr bwMode="auto">
          <a:xfrm>
            <a:off x="8570635" y="5675699"/>
            <a:ext cx="648509" cy="418221"/>
            <a:chOff x="3053396" y="4304255"/>
            <a:chExt cx="648422" cy="418253"/>
          </a:xfrm>
        </p:grpSpPr>
        <p:sp>
          <p:nvSpPr>
            <p:cNvPr id="41" name="Freeform 84">
              <a:extLst>
                <a:ext uri="{FF2B5EF4-FFF2-40B4-BE49-F238E27FC236}">
                  <a16:creationId xmlns:a16="http://schemas.microsoft.com/office/drawing/2014/main" id="{EDDB4269-F7AA-7240-B093-B37270418A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2" name="TextBox 162">
              <a:extLst>
                <a:ext uri="{FF2B5EF4-FFF2-40B4-BE49-F238E27FC236}">
                  <a16:creationId xmlns:a16="http://schemas.microsoft.com/office/drawing/2014/main" id="{0403D7D4-9E2C-F94E-924D-8574777C7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0" name="Group 163">
            <a:extLst>
              <a:ext uri="{FF2B5EF4-FFF2-40B4-BE49-F238E27FC236}">
                <a16:creationId xmlns:a16="http://schemas.microsoft.com/office/drawing/2014/main" id="{4FD3E459-AF79-0B45-B5D3-3CA1740A2701}"/>
              </a:ext>
            </a:extLst>
          </p:cNvPr>
          <p:cNvGrpSpPr>
            <a:grpSpLocks/>
          </p:cNvGrpSpPr>
          <p:nvPr/>
        </p:nvGrpSpPr>
        <p:grpSpPr bwMode="auto">
          <a:xfrm>
            <a:off x="9408948" y="5028049"/>
            <a:ext cx="648509" cy="418221"/>
            <a:chOff x="3053396" y="4304255"/>
            <a:chExt cx="648422" cy="418253"/>
          </a:xfrm>
        </p:grpSpPr>
        <p:sp>
          <p:nvSpPr>
            <p:cNvPr id="39" name="Freeform 84">
              <a:extLst>
                <a:ext uri="{FF2B5EF4-FFF2-40B4-BE49-F238E27FC236}">
                  <a16:creationId xmlns:a16="http://schemas.microsoft.com/office/drawing/2014/main" id="{3CAEF347-FE90-E949-A631-0171A060E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0" name="TextBox 165">
              <a:extLst>
                <a:ext uri="{FF2B5EF4-FFF2-40B4-BE49-F238E27FC236}">
                  <a16:creationId xmlns:a16="http://schemas.microsoft.com/office/drawing/2014/main" id="{0B914A90-A394-6F45-B155-CCE12CEFE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1" name="Group 166">
            <a:extLst>
              <a:ext uri="{FF2B5EF4-FFF2-40B4-BE49-F238E27FC236}">
                <a16:creationId xmlns:a16="http://schemas.microsoft.com/office/drawing/2014/main" id="{5FECB796-EB1A-6941-942C-2C77B9305400}"/>
              </a:ext>
            </a:extLst>
          </p:cNvPr>
          <p:cNvGrpSpPr>
            <a:grpSpLocks/>
          </p:cNvGrpSpPr>
          <p:nvPr/>
        </p:nvGrpSpPr>
        <p:grpSpPr bwMode="auto">
          <a:xfrm>
            <a:off x="9180317" y="4113719"/>
            <a:ext cx="648509" cy="418221"/>
            <a:chOff x="3053396" y="4304255"/>
            <a:chExt cx="648422" cy="418253"/>
          </a:xfrm>
        </p:grpSpPr>
        <p:sp>
          <p:nvSpPr>
            <p:cNvPr id="37" name="Freeform 84">
              <a:extLst>
                <a:ext uri="{FF2B5EF4-FFF2-40B4-BE49-F238E27FC236}">
                  <a16:creationId xmlns:a16="http://schemas.microsoft.com/office/drawing/2014/main" id="{583D705A-27D6-7742-A076-4DD3D0002E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TextBox 168">
              <a:extLst>
                <a:ext uri="{FF2B5EF4-FFF2-40B4-BE49-F238E27FC236}">
                  <a16:creationId xmlns:a16="http://schemas.microsoft.com/office/drawing/2014/main" id="{B52DEC78-1030-A54E-8A0F-BCB9B6D6B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sp>
        <p:nvSpPr>
          <p:cNvPr id="25" name="TextBox 4">
            <a:extLst>
              <a:ext uri="{FF2B5EF4-FFF2-40B4-BE49-F238E27FC236}">
                <a16:creationId xmlns:a16="http://schemas.microsoft.com/office/drawing/2014/main" id="{4EBE302E-6B07-964E-B474-2379BF38E56E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6609175" y="1968629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6" name="TextBox 179">
            <a:extLst>
              <a:ext uri="{FF2B5EF4-FFF2-40B4-BE49-F238E27FC236}">
                <a16:creationId xmlns:a16="http://schemas.microsoft.com/office/drawing/2014/main" id="{5687370B-669A-6440-92DE-16AFFBA3FBDE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8895540" y="3441660"/>
            <a:ext cx="543697" cy="523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7" name="TextBox 180">
            <a:extLst>
              <a:ext uri="{FF2B5EF4-FFF2-40B4-BE49-F238E27FC236}">
                <a16:creationId xmlns:a16="http://schemas.microsoft.com/office/drawing/2014/main" id="{DDCB7942-CF63-0E41-965D-4990C91E38C2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7564044" y="5954634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8" name="TextBox 181">
            <a:extLst>
              <a:ext uri="{FF2B5EF4-FFF2-40B4-BE49-F238E27FC236}">
                <a16:creationId xmlns:a16="http://schemas.microsoft.com/office/drawing/2014/main" id="{14DD3F3C-E274-2D4E-83D9-E679452E9927}"/>
              </a:ext>
            </a:extLst>
          </p:cNvPr>
          <p:cNvSpPr txBox="1">
            <a:spLocks noChangeArrowheads="1"/>
          </p:cNvSpPr>
          <p:nvPr/>
        </p:nvSpPr>
        <p:spPr bwMode="auto">
          <a:xfrm rot="11651262">
            <a:off x="3196001" y="5857999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9" name="TextBox 182">
            <a:extLst>
              <a:ext uri="{FF2B5EF4-FFF2-40B4-BE49-F238E27FC236}">
                <a16:creationId xmlns:a16="http://schemas.microsoft.com/office/drawing/2014/main" id="{99FAE186-77C6-3F42-AB05-E0FF7C6CB0A1}"/>
              </a:ext>
            </a:extLst>
          </p:cNvPr>
          <p:cNvSpPr txBox="1">
            <a:spLocks noChangeArrowheads="1"/>
          </p:cNvSpPr>
          <p:nvPr/>
        </p:nvSpPr>
        <p:spPr bwMode="auto">
          <a:xfrm rot="16607303">
            <a:off x="1609690" y="3551677"/>
            <a:ext cx="543697" cy="523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30" name="TextBox 183">
            <a:extLst>
              <a:ext uri="{FF2B5EF4-FFF2-40B4-BE49-F238E27FC236}">
                <a16:creationId xmlns:a16="http://schemas.microsoft.com/office/drawing/2014/main" id="{1CE3A2E2-820D-D645-BBA3-0C3089DE6461}"/>
              </a:ext>
            </a:extLst>
          </p:cNvPr>
          <p:cNvSpPr txBox="1">
            <a:spLocks noChangeArrowheads="1"/>
          </p:cNvSpPr>
          <p:nvPr/>
        </p:nvSpPr>
        <p:spPr bwMode="auto">
          <a:xfrm rot="20582737">
            <a:off x="3795672" y="1918514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802" name="Rectangle 3">
            <a:extLst>
              <a:ext uri="{FF2B5EF4-FFF2-40B4-BE49-F238E27FC236}">
                <a16:creationId xmlns:a16="http://schemas.microsoft.com/office/drawing/2014/main" id="{883B8B7C-52E4-7C4B-8F8D-C53D3AF05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9042" y="1197749"/>
            <a:ext cx="972079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… and regional networks may arise to connect access nets to ISPs </a:t>
            </a:r>
          </a:p>
        </p:txBody>
      </p:sp>
      <p:grpSp>
        <p:nvGrpSpPr>
          <p:cNvPr id="302" name="Group 20">
            <a:extLst>
              <a:ext uri="{FF2B5EF4-FFF2-40B4-BE49-F238E27FC236}">
                <a16:creationId xmlns:a16="http://schemas.microsoft.com/office/drawing/2014/main" id="{2E65E034-15F8-4544-9A88-3C6F87D79608}"/>
              </a:ext>
            </a:extLst>
          </p:cNvPr>
          <p:cNvGrpSpPr>
            <a:grpSpLocks/>
          </p:cNvGrpSpPr>
          <p:nvPr/>
        </p:nvGrpSpPr>
        <p:grpSpPr bwMode="auto">
          <a:xfrm>
            <a:off x="5736579" y="2899825"/>
            <a:ext cx="2272389" cy="1061009"/>
            <a:chOff x="4696844" y="2871032"/>
            <a:chExt cx="2272671" cy="1061113"/>
          </a:xfrm>
        </p:grpSpPr>
        <p:grpSp>
          <p:nvGrpSpPr>
            <p:cNvPr id="303" name="Group 16">
              <a:extLst>
                <a:ext uri="{FF2B5EF4-FFF2-40B4-BE49-F238E27FC236}">
                  <a16:creationId xmlns:a16="http://schemas.microsoft.com/office/drawing/2014/main" id="{AE7FAC14-602F-5840-95C2-10B4B1F3F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306" name="Oval 14">
                <a:extLst>
                  <a:ext uri="{FF2B5EF4-FFF2-40B4-BE49-F238E27FC236}">
                    <a16:creationId xmlns:a16="http://schemas.microsoft.com/office/drawing/2014/main" id="{0540692A-C81C-724C-B821-D711DAE717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07" name="TextBox 15">
                <a:extLst>
                  <a:ext uri="{FF2B5EF4-FFF2-40B4-BE49-F238E27FC236}">
                    <a16:creationId xmlns:a16="http://schemas.microsoft.com/office/drawing/2014/main" id="{B7EC47D0-A46E-E246-960E-89C0F218ED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IXP</a:t>
                </a:r>
              </a:p>
            </p:txBody>
          </p:sp>
        </p:grpSp>
        <p:cxnSp>
          <p:nvCxnSpPr>
            <p:cNvPr id="304" name="Straight Connector 18">
              <a:extLst>
                <a:ext uri="{FF2B5EF4-FFF2-40B4-BE49-F238E27FC236}">
                  <a16:creationId xmlns:a16="http://schemas.microsoft.com/office/drawing/2014/main" id="{6DC2A61E-B493-9841-A8B3-1C17E6A8ED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" name="Straight Connector 516">
              <a:extLst>
                <a:ext uri="{FF2B5EF4-FFF2-40B4-BE49-F238E27FC236}">
                  <a16:creationId xmlns:a16="http://schemas.microsoft.com/office/drawing/2014/main" id="{ED5D0B03-04A8-4A40-9C0F-4EA56D9810E8}"/>
                </a:ext>
              </a:extLst>
            </p:cNvPr>
            <p:cNvCxnSpPr>
              <a:cxnSpLocks noChangeShapeType="1"/>
              <a:endCxn id="976" idx="1"/>
            </p:cNvCxnSpPr>
            <p:nvPr/>
          </p:nvCxnSpPr>
          <p:spPr bwMode="auto">
            <a:xfrm>
              <a:off x="6137159" y="3146857"/>
              <a:ext cx="832356" cy="78528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" name="Group 39939">
            <a:extLst>
              <a:ext uri="{FF2B5EF4-FFF2-40B4-BE49-F238E27FC236}">
                <a16:creationId xmlns:a16="http://schemas.microsoft.com/office/drawing/2014/main" id="{17CCBDCA-CC15-454D-A26D-AA4BB11DE0FB}"/>
              </a:ext>
            </a:extLst>
          </p:cNvPr>
          <p:cNvGrpSpPr>
            <a:grpSpLocks/>
          </p:cNvGrpSpPr>
          <p:nvPr/>
        </p:nvGrpSpPr>
        <p:grpSpPr bwMode="auto">
          <a:xfrm>
            <a:off x="3570155" y="3762887"/>
            <a:ext cx="2938536" cy="1357499"/>
            <a:chOff x="2746064" y="3733002"/>
            <a:chExt cx="2937093" cy="1359582"/>
          </a:xfrm>
        </p:grpSpPr>
        <p:cxnSp>
          <p:nvCxnSpPr>
            <p:cNvPr id="309" name="Straight Connector 7">
              <a:extLst>
                <a:ext uri="{FF2B5EF4-FFF2-40B4-BE49-F238E27FC236}">
                  <a16:creationId xmlns:a16="http://schemas.microsoft.com/office/drawing/2014/main" id="{415ABF4C-9DC7-3E48-8D47-77091F596BBC}"/>
                </a:ext>
              </a:extLst>
            </p:cNvPr>
            <p:cNvCxnSpPr>
              <a:cxnSpLocks noChangeShapeType="1"/>
              <a:stCxn id="1032" idx="5"/>
              <a:endCxn id="983" idx="3"/>
            </p:cNvCxnSpPr>
            <p:nvPr/>
          </p:nvCxnSpPr>
          <p:spPr bwMode="auto">
            <a:xfrm>
              <a:off x="5094305" y="3733002"/>
              <a:ext cx="588852" cy="21276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Straight Connector 415">
              <a:extLst>
                <a:ext uri="{FF2B5EF4-FFF2-40B4-BE49-F238E27FC236}">
                  <a16:creationId xmlns:a16="http://schemas.microsoft.com/office/drawing/2014/main" id="{5C73DBFB-D008-3643-BC55-DC0EB59EE06A}"/>
                </a:ext>
              </a:extLst>
            </p:cNvPr>
            <p:cNvCxnSpPr>
              <a:cxnSpLocks noChangeShapeType="1"/>
              <a:stCxn id="1010" idx="5"/>
            </p:cNvCxnSpPr>
            <p:nvPr/>
          </p:nvCxnSpPr>
          <p:spPr bwMode="auto">
            <a:xfrm flipH="1">
              <a:off x="2746064" y="3789080"/>
              <a:ext cx="54551" cy="60192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1" name="Straight Connector 523">
              <a:extLst>
                <a:ext uri="{FF2B5EF4-FFF2-40B4-BE49-F238E27FC236}">
                  <a16:creationId xmlns:a16="http://schemas.microsoft.com/office/drawing/2014/main" id="{FABFBABF-764F-F24E-92BB-9E89BDA24ADC}"/>
                </a:ext>
              </a:extLst>
            </p:cNvPr>
            <p:cNvCxnSpPr>
              <a:cxnSpLocks noChangeShapeType="1"/>
              <a:endCxn id="941" idx="3"/>
            </p:cNvCxnSpPr>
            <p:nvPr/>
          </p:nvCxnSpPr>
          <p:spPr bwMode="auto">
            <a:xfrm flipV="1">
              <a:off x="4424422" y="4701847"/>
              <a:ext cx="1074473" cy="39073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19" name="Straight Connector 515">
            <a:extLst>
              <a:ext uri="{FF2B5EF4-FFF2-40B4-BE49-F238E27FC236}">
                <a16:creationId xmlns:a16="http://schemas.microsoft.com/office/drawing/2014/main" id="{E64B2F34-F5A2-0748-B519-596A0F2D52A9}"/>
              </a:ext>
            </a:extLst>
          </p:cNvPr>
          <p:cNvCxnSpPr>
            <a:cxnSpLocks noChangeShapeType="1"/>
            <a:stCxn id="930" idx="2"/>
          </p:cNvCxnSpPr>
          <p:nvPr/>
        </p:nvCxnSpPr>
        <p:spPr bwMode="auto">
          <a:xfrm flipV="1">
            <a:off x="4982880" y="4309966"/>
            <a:ext cx="309146" cy="307718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1" name="Straight Connector 519">
            <a:extLst>
              <a:ext uri="{FF2B5EF4-FFF2-40B4-BE49-F238E27FC236}">
                <a16:creationId xmlns:a16="http://schemas.microsoft.com/office/drawing/2014/main" id="{A78B3472-4495-804D-9DE2-F7A93E5EED6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20180" y="3924252"/>
            <a:ext cx="929835" cy="367084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2" name="Straight Connector 520">
            <a:extLst>
              <a:ext uri="{FF2B5EF4-FFF2-40B4-BE49-F238E27FC236}">
                <a16:creationId xmlns:a16="http://schemas.microsoft.com/office/drawing/2014/main" id="{B39E2778-53AB-7A47-8C24-A5C1BE87DA91}"/>
              </a:ext>
            </a:extLst>
          </p:cNvPr>
          <p:cNvCxnSpPr>
            <a:cxnSpLocks noChangeShapeType="1"/>
            <a:stCxn id="1007" idx="2"/>
          </p:cNvCxnSpPr>
          <p:nvPr/>
        </p:nvCxnSpPr>
        <p:spPr bwMode="auto">
          <a:xfrm>
            <a:off x="4815073" y="3947043"/>
            <a:ext cx="476953" cy="27750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62" name="Group 861">
            <a:extLst>
              <a:ext uri="{FF2B5EF4-FFF2-40B4-BE49-F238E27FC236}">
                <a16:creationId xmlns:a16="http://schemas.microsoft.com/office/drawing/2014/main" id="{B86CF571-59B7-9040-88E6-ACE367964601}"/>
              </a:ext>
            </a:extLst>
          </p:cNvPr>
          <p:cNvGrpSpPr/>
          <p:nvPr/>
        </p:nvGrpSpPr>
        <p:grpSpPr>
          <a:xfrm>
            <a:off x="7929475" y="3939691"/>
            <a:ext cx="541338" cy="223023"/>
            <a:chOff x="7493876" y="2774731"/>
            <a:chExt cx="1481958" cy="894622"/>
          </a:xfrm>
        </p:grpSpPr>
        <p:sp>
          <p:nvSpPr>
            <p:cNvPr id="975" name="Freeform 974">
              <a:extLst>
                <a:ext uri="{FF2B5EF4-FFF2-40B4-BE49-F238E27FC236}">
                  <a16:creationId xmlns:a16="http://schemas.microsoft.com/office/drawing/2014/main" id="{1999BFB5-779F-7B4E-BCBF-9040592BFBD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76" name="Oval 975">
              <a:extLst>
                <a:ext uri="{FF2B5EF4-FFF2-40B4-BE49-F238E27FC236}">
                  <a16:creationId xmlns:a16="http://schemas.microsoft.com/office/drawing/2014/main" id="{61415BE9-66CA-0045-99BF-BA54F41E054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7" name="Group 976">
              <a:extLst>
                <a:ext uri="{FF2B5EF4-FFF2-40B4-BE49-F238E27FC236}">
                  <a16:creationId xmlns:a16="http://schemas.microsoft.com/office/drawing/2014/main" id="{390121EC-5020-DC41-8658-E7E4546EDD8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8" name="Freeform 977">
                <a:extLst>
                  <a:ext uri="{FF2B5EF4-FFF2-40B4-BE49-F238E27FC236}">
                    <a16:creationId xmlns:a16="http://schemas.microsoft.com/office/drawing/2014/main" id="{379AA28D-75A8-A345-B828-DEB6099EB1D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9" name="Freeform 978">
                <a:extLst>
                  <a:ext uri="{FF2B5EF4-FFF2-40B4-BE49-F238E27FC236}">
                    <a16:creationId xmlns:a16="http://schemas.microsoft.com/office/drawing/2014/main" id="{9DDC0BF3-00A0-7C46-A0BC-285C4E950A2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0" name="Freeform 979">
                <a:extLst>
                  <a:ext uri="{FF2B5EF4-FFF2-40B4-BE49-F238E27FC236}">
                    <a16:creationId xmlns:a16="http://schemas.microsoft.com/office/drawing/2014/main" id="{DECB33A6-775B-1A42-95E8-73DA8B9651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1" name="Freeform 980">
                <a:extLst>
                  <a:ext uri="{FF2B5EF4-FFF2-40B4-BE49-F238E27FC236}">
                    <a16:creationId xmlns:a16="http://schemas.microsoft.com/office/drawing/2014/main" id="{2619AA7F-A92C-BA49-876D-4FE864A189C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20" name="Group 819">
            <a:extLst>
              <a:ext uri="{FF2B5EF4-FFF2-40B4-BE49-F238E27FC236}">
                <a16:creationId xmlns:a16="http://schemas.microsoft.com/office/drawing/2014/main" id="{381985F4-0019-534F-8CE5-AE9A089DDF51}"/>
              </a:ext>
            </a:extLst>
          </p:cNvPr>
          <p:cNvGrpSpPr/>
          <p:nvPr/>
        </p:nvGrpSpPr>
        <p:grpSpPr>
          <a:xfrm>
            <a:off x="4400287" y="3826770"/>
            <a:ext cx="541338" cy="223023"/>
            <a:chOff x="7493876" y="2774731"/>
            <a:chExt cx="1481958" cy="894622"/>
          </a:xfrm>
        </p:grpSpPr>
        <p:sp>
          <p:nvSpPr>
            <p:cNvPr id="1003" name="Freeform 1002">
              <a:extLst>
                <a:ext uri="{FF2B5EF4-FFF2-40B4-BE49-F238E27FC236}">
                  <a16:creationId xmlns:a16="http://schemas.microsoft.com/office/drawing/2014/main" id="{4CE10CC8-8336-0245-950D-7D623D68111C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04" name="Oval 1003">
              <a:extLst>
                <a:ext uri="{FF2B5EF4-FFF2-40B4-BE49-F238E27FC236}">
                  <a16:creationId xmlns:a16="http://schemas.microsoft.com/office/drawing/2014/main" id="{7D977A06-C0BE-1540-88E3-7929A84F78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05" name="Group 1004">
              <a:extLst>
                <a:ext uri="{FF2B5EF4-FFF2-40B4-BE49-F238E27FC236}">
                  <a16:creationId xmlns:a16="http://schemas.microsoft.com/office/drawing/2014/main" id="{19FDDE53-D84C-8442-9D8A-CCD581A3530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06" name="Freeform 1005">
                <a:extLst>
                  <a:ext uri="{FF2B5EF4-FFF2-40B4-BE49-F238E27FC236}">
                    <a16:creationId xmlns:a16="http://schemas.microsoft.com/office/drawing/2014/main" id="{6F6E6FCB-EFD3-7540-AA59-096EB89F325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7" name="Freeform 1006">
                <a:extLst>
                  <a:ext uri="{FF2B5EF4-FFF2-40B4-BE49-F238E27FC236}">
                    <a16:creationId xmlns:a16="http://schemas.microsoft.com/office/drawing/2014/main" id="{2D261D66-4D24-274A-B7FF-FCB547B174B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8" name="Freeform 1007">
                <a:extLst>
                  <a:ext uri="{FF2B5EF4-FFF2-40B4-BE49-F238E27FC236}">
                    <a16:creationId xmlns:a16="http://schemas.microsoft.com/office/drawing/2014/main" id="{F563306F-33C6-A847-92E7-649E85912A9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9" name="Freeform 1008">
                <a:extLst>
                  <a:ext uri="{FF2B5EF4-FFF2-40B4-BE49-F238E27FC236}">
                    <a16:creationId xmlns:a16="http://schemas.microsoft.com/office/drawing/2014/main" id="{AEB4B7BE-FCC2-3F4D-8665-4275FF1FEB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9" name="Group 868">
            <a:extLst>
              <a:ext uri="{FF2B5EF4-FFF2-40B4-BE49-F238E27FC236}">
                <a16:creationId xmlns:a16="http://schemas.microsoft.com/office/drawing/2014/main" id="{5524909D-92D6-CB46-8697-C9B8CAE6477E}"/>
              </a:ext>
            </a:extLst>
          </p:cNvPr>
          <p:cNvGrpSpPr/>
          <p:nvPr/>
        </p:nvGrpSpPr>
        <p:grpSpPr>
          <a:xfrm>
            <a:off x="4568094" y="4497411"/>
            <a:ext cx="541338" cy="223023"/>
            <a:chOff x="7493876" y="2774731"/>
            <a:chExt cx="1481958" cy="894622"/>
          </a:xfrm>
        </p:grpSpPr>
        <p:sp>
          <p:nvSpPr>
            <p:cNvPr id="926" name="Freeform 925">
              <a:extLst>
                <a:ext uri="{FF2B5EF4-FFF2-40B4-BE49-F238E27FC236}">
                  <a16:creationId xmlns:a16="http://schemas.microsoft.com/office/drawing/2014/main" id="{3B2D0726-1886-8A49-BDF6-9C8DECE04B5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7" name="Oval 926">
              <a:extLst>
                <a:ext uri="{FF2B5EF4-FFF2-40B4-BE49-F238E27FC236}">
                  <a16:creationId xmlns:a16="http://schemas.microsoft.com/office/drawing/2014/main" id="{C80EEA86-DEEC-D249-B401-35418DE0268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8" name="Group 927">
              <a:extLst>
                <a:ext uri="{FF2B5EF4-FFF2-40B4-BE49-F238E27FC236}">
                  <a16:creationId xmlns:a16="http://schemas.microsoft.com/office/drawing/2014/main" id="{D1E8DCDB-27F1-AA42-88DA-FD19F1C4028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9508B2E1-C7BF-9740-BE83-39DB94E1E7C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521758E3-0DD8-204F-A905-0354031EA03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1" name="Freeform 930">
                <a:extLst>
                  <a:ext uri="{FF2B5EF4-FFF2-40B4-BE49-F238E27FC236}">
                    <a16:creationId xmlns:a16="http://schemas.microsoft.com/office/drawing/2014/main" id="{7DAC71D7-383B-4540-A8A4-4AEA3CFAE88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2" name="Freeform 931">
                <a:extLst>
                  <a:ext uri="{FF2B5EF4-FFF2-40B4-BE49-F238E27FC236}">
                    <a16:creationId xmlns:a16="http://schemas.microsoft.com/office/drawing/2014/main" id="{890040AB-E90B-C742-90BE-0BDFCAC68D6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1" name="Group 860">
            <a:extLst>
              <a:ext uri="{FF2B5EF4-FFF2-40B4-BE49-F238E27FC236}">
                <a16:creationId xmlns:a16="http://schemas.microsoft.com/office/drawing/2014/main" id="{D449FF35-FAF6-E449-9A22-F811CE472966}"/>
              </a:ext>
            </a:extLst>
          </p:cNvPr>
          <p:cNvGrpSpPr/>
          <p:nvPr/>
        </p:nvGrpSpPr>
        <p:grpSpPr>
          <a:xfrm>
            <a:off x="6429198" y="3852093"/>
            <a:ext cx="541338" cy="223023"/>
            <a:chOff x="7493876" y="2774731"/>
            <a:chExt cx="1481958" cy="894622"/>
          </a:xfrm>
        </p:grpSpPr>
        <p:sp>
          <p:nvSpPr>
            <p:cNvPr id="982" name="Freeform 981">
              <a:extLst>
                <a:ext uri="{FF2B5EF4-FFF2-40B4-BE49-F238E27FC236}">
                  <a16:creationId xmlns:a16="http://schemas.microsoft.com/office/drawing/2014/main" id="{C7B6FB0D-082A-3945-9A3E-A5F7186297E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83" name="Oval 982">
              <a:extLst>
                <a:ext uri="{FF2B5EF4-FFF2-40B4-BE49-F238E27FC236}">
                  <a16:creationId xmlns:a16="http://schemas.microsoft.com/office/drawing/2014/main" id="{4EF624E0-71DE-964A-8571-4D8C1996401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84" name="Group 983">
              <a:extLst>
                <a:ext uri="{FF2B5EF4-FFF2-40B4-BE49-F238E27FC236}">
                  <a16:creationId xmlns:a16="http://schemas.microsoft.com/office/drawing/2014/main" id="{30E6BF43-A210-1E4C-BAD2-D624181508A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85" name="Freeform 984">
                <a:extLst>
                  <a:ext uri="{FF2B5EF4-FFF2-40B4-BE49-F238E27FC236}">
                    <a16:creationId xmlns:a16="http://schemas.microsoft.com/office/drawing/2014/main" id="{F4D1AD34-F02F-9941-970C-35B29683293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6" name="Freeform 985">
                <a:extLst>
                  <a:ext uri="{FF2B5EF4-FFF2-40B4-BE49-F238E27FC236}">
                    <a16:creationId xmlns:a16="http://schemas.microsoft.com/office/drawing/2014/main" id="{0F5A4911-FBD2-E540-9A2F-3E431D553D9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7" name="Freeform 986">
                <a:extLst>
                  <a:ext uri="{FF2B5EF4-FFF2-40B4-BE49-F238E27FC236}">
                    <a16:creationId xmlns:a16="http://schemas.microsoft.com/office/drawing/2014/main" id="{DCAAD9B9-53E3-A344-9344-FD09758AEB0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8" name="Freeform 987">
                <a:extLst>
                  <a:ext uri="{FF2B5EF4-FFF2-40B4-BE49-F238E27FC236}">
                    <a16:creationId xmlns:a16="http://schemas.microsoft.com/office/drawing/2014/main" id="{7E121ADB-28BD-A34D-864D-CAE2965181F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5D57186B-96C6-4245-A5CD-2EC8F02FE2C5}"/>
              </a:ext>
            </a:extLst>
          </p:cNvPr>
          <p:cNvGrpSpPr/>
          <p:nvPr/>
        </p:nvGrpSpPr>
        <p:grpSpPr>
          <a:xfrm>
            <a:off x="5457737" y="3639654"/>
            <a:ext cx="541338" cy="223023"/>
            <a:chOff x="7493876" y="2774731"/>
            <a:chExt cx="1481958" cy="894622"/>
          </a:xfrm>
        </p:grpSpPr>
        <p:sp>
          <p:nvSpPr>
            <p:cNvPr id="1031" name="Freeform 1030">
              <a:extLst>
                <a:ext uri="{FF2B5EF4-FFF2-40B4-BE49-F238E27FC236}">
                  <a16:creationId xmlns:a16="http://schemas.microsoft.com/office/drawing/2014/main" id="{F884C67D-5359-0D4B-92F3-51236F5721A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2" name="Oval 1031">
              <a:extLst>
                <a:ext uri="{FF2B5EF4-FFF2-40B4-BE49-F238E27FC236}">
                  <a16:creationId xmlns:a16="http://schemas.microsoft.com/office/drawing/2014/main" id="{C3DDEC0B-9B46-6E40-AFA7-85DD71E00D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3" name="Group 1032">
              <a:extLst>
                <a:ext uri="{FF2B5EF4-FFF2-40B4-BE49-F238E27FC236}">
                  <a16:creationId xmlns:a16="http://schemas.microsoft.com/office/drawing/2014/main" id="{AFA389A2-1145-6742-AFF5-BBE2D79E08E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34" name="Freeform 1033">
                <a:extLst>
                  <a:ext uri="{FF2B5EF4-FFF2-40B4-BE49-F238E27FC236}">
                    <a16:creationId xmlns:a16="http://schemas.microsoft.com/office/drawing/2014/main" id="{D4EB8805-ED69-3A4C-B790-5B0BE9CAFC7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5" name="Freeform 1034">
                <a:extLst>
                  <a:ext uri="{FF2B5EF4-FFF2-40B4-BE49-F238E27FC236}">
                    <a16:creationId xmlns:a16="http://schemas.microsoft.com/office/drawing/2014/main" id="{F9160B87-94D9-4746-9AB1-F94A2850C6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6" name="Freeform 1035">
                <a:extLst>
                  <a:ext uri="{FF2B5EF4-FFF2-40B4-BE49-F238E27FC236}">
                    <a16:creationId xmlns:a16="http://schemas.microsoft.com/office/drawing/2014/main" id="{AC514A69-8535-9F4F-9082-9C0664FDD7D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7" name="Freeform 1036">
                <a:extLst>
                  <a:ext uri="{FF2B5EF4-FFF2-40B4-BE49-F238E27FC236}">
                    <a16:creationId xmlns:a16="http://schemas.microsoft.com/office/drawing/2014/main" id="{16FAD8F4-5C16-3548-9F13-8A162DB18CBC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20" name="Group 518">
            <a:extLst>
              <a:ext uri="{FF2B5EF4-FFF2-40B4-BE49-F238E27FC236}">
                <a16:creationId xmlns:a16="http://schemas.microsoft.com/office/drawing/2014/main" id="{5B45D9C6-3CE7-2041-98FA-CDA4548CA9EC}"/>
              </a:ext>
            </a:extLst>
          </p:cNvPr>
          <p:cNvGrpSpPr>
            <a:grpSpLocks/>
          </p:cNvGrpSpPr>
          <p:nvPr/>
        </p:nvGrpSpPr>
        <p:grpSpPr bwMode="auto">
          <a:xfrm>
            <a:off x="5119678" y="4119105"/>
            <a:ext cx="528442" cy="338554"/>
            <a:chOff x="5634518" y="2652249"/>
            <a:chExt cx="528092" cy="338174"/>
          </a:xfrm>
        </p:grpSpPr>
        <p:sp>
          <p:nvSpPr>
            <p:cNvPr id="323" name="Oval 521">
              <a:extLst>
                <a:ext uri="{FF2B5EF4-FFF2-40B4-BE49-F238E27FC236}">
                  <a16:creationId xmlns:a16="http://schemas.microsoft.com/office/drawing/2014/main" id="{8C2B1233-55C2-9047-95E3-7365B78CC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4518" y="2672371"/>
              <a:ext cx="528092" cy="3048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TextBox 522">
              <a:extLst>
                <a:ext uri="{FF2B5EF4-FFF2-40B4-BE49-F238E27FC236}">
                  <a16:creationId xmlns:a16="http://schemas.microsoft.com/office/drawing/2014/main" id="{A334D512-2736-F84E-A319-19B29AF83D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5246" y="2652249"/>
              <a:ext cx="447262" cy="338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IXP</a:t>
              </a:r>
            </a:p>
          </p:txBody>
        </p:sp>
      </p:grpSp>
      <p:grpSp>
        <p:nvGrpSpPr>
          <p:cNvPr id="867" name="Group 866">
            <a:extLst>
              <a:ext uri="{FF2B5EF4-FFF2-40B4-BE49-F238E27FC236}">
                <a16:creationId xmlns:a16="http://schemas.microsoft.com/office/drawing/2014/main" id="{58E5558D-3D33-544A-9618-E00C8D6923C7}"/>
              </a:ext>
            </a:extLst>
          </p:cNvPr>
          <p:cNvGrpSpPr/>
          <p:nvPr/>
        </p:nvGrpSpPr>
        <p:grpSpPr>
          <a:xfrm>
            <a:off x="6244846" y="4607015"/>
            <a:ext cx="541338" cy="223023"/>
            <a:chOff x="7493876" y="2774731"/>
            <a:chExt cx="1481958" cy="894622"/>
          </a:xfrm>
        </p:grpSpPr>
        <p:sp>
          <p:nvSpPr>
            <p:cNvPr id="940" name="Freeform 939">
              <a:extLst>
                <a:ext uri="{FF2B5EF4-FFF2-40B4-BE49-F238E27FC236}">
                  <a16:creationId xmlns:a16="http://schemas.microsoft.com/office/drawing/2014/main" id="{CE49F0E8-4CAB-264C-AC25-083099BD35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1" name="Oval 940">
              <a:extLst>
                <a:ext uri="{FF2B5EF4-FFF2-40B4-BE49-F238E27FC236}">
                  <a16:creationId xmlns:a16="http://schemas.microsoft.com/office/drawing/2014/main" id="{FDB92030-8F0D-8048-BA6F-8E94CCC52E4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2" name="Group 941">
              <a:extLst>
                <a:ext uri="{FF2B5EF4-FFF2-40B4-BE49-F238E27FC236}">
                  <a16:creationId xmlns:a16="http://schemas.microsoft.com/office/drawing/2014/main" id="{E584775B-EF39-E641-9296-62D0E98EBD1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43" name="Freeform 942">
                <a:extLst>
                  <a:ext uri="{FF2B5EF4-FFF2-40B4-BE49-F238E27FC236}">
                    <a16:creationId xmlns:a16="http://schemas.microsoft.com/office/drawing/2014/main" id="{5FDEF6E3-E3EE-6C46-9470-4C6034153E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4" name="Freeform 943">
                <a:extLst>
                  <a:ext uri="{FF2B5EF4-FFF2-40B4-BE49-F238E27FC236}">
                    <a16:creationId xmlns:a16="http://schemas.microsoft.com/office/drawing/2014/main" id="{F09DCEA1-EA74-5942-A863-43EE3356891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5" name="Freeform 944">
                <a:extLst>
                  <a:ext uri="{FF2B5EF4-FFF2-40B4-BE49-F238E27FC236}">
                    <a16:creationId xmlns:a16="http://schemas.microsoft.com/office/drawing/2014/main" id="{7E4A31FF-3937-8145-99B6-C539859E71D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6" name="Freeform 945">
                <a:extLst>
                  <a:ext uri="{FF2B5EF4-FFF2-40B4-BE49-F238E27FC236}">
                    <a16:creationId xmlns:a16="http://schemas.microsoft.com/office/drawing/2014/main" id="{AE42ABD3-20A1-3A47-A5A0-6B9BD70524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9" name="Group 818">
            <a:extLst>
              <a:ext uri="{FF2B5EF4-FFF2-40B4-BE49-F238E27FC236}">
                <a16:creationId xmlns:a16="http://schemas.microsoft.com/office/drawing/2014/main" id="{BC079EE2-B5B9-1946-83CA-FB5D7C12BB3C}"/>
              </a:ext>
            </a:extLst>
          </p:cNvPr>
          <p:cNvGrpSpPr/>
          <p:nvPr/>
        </p:nvGrpSpPr>
        <p:grpSpPr>
          <a:xfrm>
            <a:off x="3355534" y="3674009"/>
            <a:ext cx="541338" cy="223023"/>
            <a:chOff x="7493876" y="2774731"/>
            <a:chExt cx="1481958" cy="894622"/>
          </a:xfrm>
        </p:grpSpPr>
        <p:sp>
          <p:nvSpPr>
            <p:cNvPr id="1010" name="Freeform 1009">
              <a:extLst>
                <a:ext uri="{FF2B5EF4-FFF2-40B4-BE49-F238E27FC236}">
                  <a16:creationId xmlns:a16="http://schemas.microsoft.com/office/drawing/2014/main" id="{92DD86F6-73AF-224B-B049-218E0EE4D53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1" name="Oval 1010">
              <a:extLst>
                <a:ext uri="{FF2B5EF4-FFF2-40B4-BE49-F238E27FC236}">
                  <a16:creationId xmlns:a16="http://schemas.microsoft.com/office/drawing/2014/main" id="{620B6D4B-4DE6-3F40-A4F5-C34D0B6BA0E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2" name="Group 1011">
              <a:extLst>
                <a:ext uri="{FF2B5EF4-FFF2-40B4-BE49-F238E27FC236}">
                  <a16:creationId xmlns:a16="http://schemas.microsoft.com/office/drawing/2014/main" id="{79E8750B-383B-4641-8E1B-82CF46F5FE0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3" name="Freeform 1012">
                <a:extLst>
                  <a:ext uri="{FF2B5EF4-FFF2-40B4-BE49-F238E27FC236}">
                    <a16:creationId xmlns:a16="http://schemas.microsoft.com/office/drawing/2014/main" id="{1A6B8441-BBF6-4A40-BA5C-5AA0E5DC708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4" name="Freeform 1013">
                <a:extLst>
                  <a:ext uri="{FF2B5EF4-FFF2-40B4-BE49-F238E27FC236}">
                    <a16:creationId xmlns:a16="http://schemas.microsoft.com/office/drawing/2014/main" id="{30818833-5C97-7548-9F55-3C0175E588E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5" name="Freeform 1014">
                <a:extLst>
                  <a:ext uri="{FF2B5EF4-FFF2-40B4-BE49-F238E27FC236}">
                    <a16:creationId xmlns:a16="http://schemas.microsoft.com/office/drawing/2014/main" id="{9E3C655D-3A7D-E14F-A7F2-F9D4BE59CFE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6" name="Freeform 1015">
                <a:extLst>
                  <a:ext uri="{FF2B5EF4-FFF2-40B4-BE49-F238E27FC236}">
                    <a16:creationId xmlns:a16="http://schemas.microsoft.com/office/drawing/2014/main" id="{4F322FCA-51A6-1E49-B553-D74D173229A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325" name="Straight Connector 500">
            <a:extLst>
              <a:ext uri="{FF2B5EF4-FFF2-40B4-BE49-F238E27FC236}">
                <a16:creationId xmlns:a16="http://schemas.microsoft.com/office/drawing/2014/main" id="{EF8338AF-209E-814B-90EA-03D0FD1B42C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22407" y="3016153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6" name="Straight Connector 501">
            <a:extLst>
              <a:ext uri="{FF2B5EF4-FFF2-40B4-BE49-F238E27FC236}">
                <a16:creationId xmlns:a16="http://schemas.microsoft.com/office/drawing/2014/main" id="{A4EF59C7-39D5-A64B-9E1B-7D8DD234CD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01745" y="3297141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" name="Straight Connector 514">
            <a:extLst>
              <a:ext uri="{FF2B5EF4-FFF2-40B4-BE49-F238E27FC236}">
                <a16:creationId xmlns:a16="http://schemas.microsoft.com/office/drawing/2014/main" id="{9AB43EDB-FC7A-3149-8AC7-F57E5F976FF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22370" y="4394103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9" name="Straight Connector 39941">
            <a:extLst>
              <a:ext uri="{FF2B5EF4-FFF2-40B4-BE49-F238E27FC236}">
                <a16:creationId xmlns:a16="http://schemas.microsoft.com/office/drawing/2014/main" id="{CB780043-4D09-4C44-814E-EA66A3A2354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51007" y="3849591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7" name="Group 153">
            <a:extLst>
              <a:ext uri="{FF2B5EF4-FFF2-40B4-BE49-F238E27FC236}">
                <a16:creationId xmlns:a16="http://schemas.microsoft.com/office/drawing/2014/main" id="{D3F39309-4CCA-1346-A4B3-93C528C3A3F3}"/>
              </a:ext>
            </a:extLst>
          </p:cNvPr>
          <p:cNvGrpSpPr>
            <a:grpSpLocks/>
          </p:cNvGrpSpPr>
          <p:nvPr/>
        </p:nvGrpSpPr>
        <p:grpSpPr bwMode="auto">
          <a:xfrm>
            <a:off x="2219780" y="2716827"/>
            <a:ext cx="648509" cy="418221"/>
            <a:chOff x="3053396" y="4304255"/>
            <a:chExt cx="648422" cy="418253"/>
          </a:xfrm>
        </p:grpSpPr>
        <p:sp>
          <p:nvSpPr>
            <p:cNvPr id="45" name="Freeform 84">
              <a:extLst>
                <a:ext uri="{FF2B5EF4-FFF2-40B4-BE49-F238E27FC236}">
                  <a16:creationId xmlns:a16="http://schemas.microsoft.com/office/drawing/2014/main" id="{07DE4F60-83A5-0341-A9C1-1548C4278E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6" name="TextBox 155">
              <a:extLst>
                <a:ext uri="{FF2B5EF4-FFF2-40B4-BE49-F238E27FC236}">
                  <a16:creationId xmlns:a16="http://schemas.microsoft.com/office/drawing/2014/main" id="{661C5E06-AA77-3D42-A208-2104FCC9B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0" name="Group 131">
            <a:extLst>
              <a:ext uri="{FF2B5EF4-FFF2-40B4-BE49-F238E27FC236}">
                <a16:creationId xmlns:a16="http://schemas.microsoft.com/office/drawing/2014/main" id="{15FE5D2D-CFDD-2545-AD30-9375E330E58E}"/>
              </a:ext>
            </a:extLst>
          </p:cNvPr>
          <p:cNvGrpSpPr>
            <a:grpSpLocks/>
          </p:cNvGrpSpPr>
          <p:nvPr/>
        </p:nvGrpSpPr>
        <p:grpSpPr bwMode="auto">
          <a:xfrm>
            <a:off x="1838728" y="3110496"/>
            <a:ext cx="648509" cy="418221"/>
            <a:chOff x="3053396" y="4304255"/>
            <a:chExt cx="648422" cy="418253"/>
          </a:xfrm>
        </p:grpSpPr>
        <p:sp>
          <p:nvSpPr>
            <p:cNvPr id="59" name="Freeform 84">
              <a:extLst>
                <a:ext uri="{FF2B5EF4-FFF2-40B4-BE49-F238E27FC236}">
                  <a16:creationId xmlns:a16="http://schemas.microsoft.com/office/drawing/2014/main" id="{0C318F62-493F-244E-9A3D-74FDA424F0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133">
              <a:extLst>
                <a:ext uri="{FF2B5EF4-FFF2-40B4-BE49-F238E27FC236}">
                  <a16:creationId xmlns:a16="http://schemas.microsoft.com/office/drawing/2014/main" id="{45ED4CFD-305F-FD49-AB6C-BC96E8D76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cxnSp>
        <p:nvCxnSpPr>
          <p:cNvPr id="330" name="Straight Connector 524">
            <a:extLst>
              <a:ext uri="{FF2B5EF4-FFF2-40B4-BE49-F238E27FC236}">
                <a16:creationId xmlns:a16="http://schemas.microsoft.com/office/drawing/2014/main" id="{25B43DB6-52F3-DE4C-9BA6-B2A747C4C9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01850" y="4156772"/>
            <a:ext cx="560912" cy="2987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2" name="Group 871">
            <a:extLst>
              <a:ext uri="{FF2B5EF4-FFF2-40B4-BE49-F238E27FC236}">
                <a16:creationId xmlns:a16="http://schemas.microsoft.com/office/drawing/2014/main" id="{A25E589D-842B-C047-A119-3D7A98414FB7}"/>
              </a:ext>
            </a:extLst>
          </p:cNvPr>
          <p:cNvGrpSpPr/>
          <p:nvPr/>
        </p:nvGrpSpPr>
        <p:grpSpPr>
          <a:xfrm>
            <a:off x="3292387" y="4376707"/>
            <a:ext cx="541338" cy="223023"/>
            <a:chOff x="7493876" y="2774731"/>
            <a:chExt cx="1481958" cy="894622"/>
          </a:xfrm>
        </p:grpSpPr>
        <p:sp>
          <p:nvSpPr>
            <p:cNvPr id="905" name="Freeform 904">
              <a:extLst>
                <a:ext uri="{FF2B5EF4-FFF2-40B4-BE49-F238E27FC236}">
                  <a16:creationId xmlns:a16="http://schemas.microsoft.com/office/drawing/2014/main" id="{81EA2F3C-5A7E-8343-AB35-2ABC44A9D32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06" name="Oval 905">
              <a:extLst>
                <a:ext uri="{FF2B5EF4-FFF2-40B4-BE49-F238E27FC236}">
                  <a16:creationId xmlns:a16="http://schemas.microsoft.com/office/drawing/2014/main" id="{5FDE10E8-50B3-BC4D-AC25-C68EBCF695D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7" name="Group 906">
              <a:extLst>
                <a:ext uri="{FF2B5EF4-FFF2-40B4-BE49-F238E27FC236}">
                  <a16:creationId xmlns:a16="http://schemas.microsoft.com/office/drawing/2014/main" id="{0B8FD6CA-C921-9744-A760-55D802E5FF4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8" name="Freeform 907">
                <a:extLst>
                  <a:ext uri="{FF2B5EF4-FFF2-40B4-BE49-F238E27FC236}">
                    <a16:creationId xmlns:a16="http://schemas.microsoft.com/office/drawing/2014/main" id="{4807C980-FDBE-794F-AD74-6D2BF0D484E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26F08AE6-E4B5-0D4B-815F-50BAD5E71460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3314964C-B1A5-6944-90A3-2DB49456024E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52A2021F-EAC2-B84A-9171-8219D4BDC09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349" name="Straight Connector 510">
            <a:extLst>
              <a:ext uri="{FF2B5EF4-FFF2-40B4-BE49-F238E27FC236}">
                <a16:creationId xmlns:a16="http://schemas.microsoft.com/office/drawing/2014/main" id="{B29E275D-8845-6E40-A08F-12FF3311E17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179131" y="5171184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FC0DD398-57C2-EB4A-A85E-E41AD8F8225D}"/>
              </a:ext>
            </a:extLst>
          </p:cNvPr>
          <p:cNvGrpSpPr/>
          <p:nvPr/>
        </p:nvGrpSpPr>
        <p:grpSpPr>
          <a:xfrm>
            <a:off x="4461581" y="5447247"/>
            <a:ext cx="2216150" cy="533562"/>
            <a:chOff x="4461581" y="5447247"/>
            <a:chExt cx="2216150" cy="533562"/>
          </a:xfrm>
        </p:grpSpPr>
        <p:cxnSp>
          <p:nvCxnSpPr>
            <p:cNvPr id="350" name="Straight Connector 509">
              <a:extLst>
                <a:ext uri="{FF2B5EF4-FFF2-40B4-BE49-F238E27FC236}">
                  <a16:creationId xmlns:a16="http://schemas.microsoft.com/office/drawing/2014/main" id="{15E7E8CE-D231-0443-8237-9CDCCE5432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6157031" y="5810947"/>
              <a:ext cx="520700" cy="169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5" name="Oval 33">
              <a:extLst>
                <a:ext uri="{FF2B5EF4-FFF2-40B4-BE49-F238E27FC236}">
                  <a16:creationId xmlns:a16="http://schemas.microsoft.com/office/drawing/2014/main" id="{1711CC92-9E02-C94A-94D1-57C565B262D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545099" y="5447247"/>
              <a:ext cx="1807203" cy="495366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/>
              </a:endParaRPr>
            </a:p>
          </p:txBody>
        </p:sp>
        <p:cxnSp>
          <p:nvCxnSpPr>
            <p:cNvPr id="351" name="Straight Connector 511">
              <a:extLst>
                <a:ext uri="{FF2B5EF4-FFF2-40B4-BE49-F238E27FC236}">
                  <a16:creationId xmlns:a16="http://schemas.microsoft.com/office/drawing/2014/main" id="{DDF17605-AB1A-CD4B-919C-6D6D051BCF0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61581" y="5815709"/>
              <a:ext cx="306387" cy="165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3" name="TextBox 9">
              <a:extLst>
                <a:ext uri="{FF2B5EF4-FFF2-40B4-BE49-F238E27FC236}">
                  <a16:creationId xmlns:a16="http://schemas.microsoft.com/office/drawing/2014/main" id="{419FEDC2-503D-FD43-B58C-4D0CA969F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400" y="5488195"/>
              <a:ext cx="15824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regional ISP</a:t>
              </a:r>
            </a:p>
          </p:txBody>
        </p:sp>
      </p:grpSp>
      <p:grpSp>
        <p:nvGrpSpPr>
          <p:cNvPr id="24" name="Group 175">
            <a:extLst>
              <a:ext uri="{FF2B5EF4-FFF2-40B4-BE49-F238E27FC236}">
                <a16:creationId xmlns:a16="http://schemas.microsoft.com/office/drawing/2014/main" id="{134DD520-7978-5747-B557-6216C572DFE6}"/>
              </a:ext>
            </a:extLst>
          </p:cNvPr>
          <p:cNvGrpSpPr>
            <a:grpSpLocks/>
          </p:cNvGrpSpPr>
          <p:nvPr/>
        </p:nvGrpSpPr>
        <p:grpSpPr bwMode="auto">
          <a:xfrm>
            <a:off x="4201247" y="5904281"/>
            <a:ext cx="648509" cy="418221"/>
            <a:chOff x="3053396" y="4304255"/>
            <a:chExt cx="648422" cy="418253"/>
          </a:xfrm>
        </p:grpSpPr>
        <p:sp>
          <p:nvSpPr>
            <p:cNvPr id="31" name="Freeform 84">
              <a:extLst>
                <a:ext uri="{FF2B5EF4-FFF2-40B4-BE49-F238E27FC236}">
                  <a16:creationId xmlns:a16="http://schemas.microsoft.com/office/drawing/2014/main" id="{C577F5FD-5D66-CF43-8149-2A5429C89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TextBox 177">
              <a:extLst>
                <a:ext uri="{FF2B5EF4-FFF2-40B4-BE49-F238E27FC236}">
                  <a16:creationId xmlns:a16="http://schemas.microsoft.com/office/drawing/2014/main" id="{AA8FB1A9-24AA-6944-82EC-BE9D926267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3" name="Group 172">
            <a:extLst>
              <a:ext uri="{FF2B5EF4-FFF2-40B4-BE49-F238E27FC236}">
                <a16:creationId xmlns:a16="http://schemas.microsoft.com/office/drawing/2014/main" id="{7C2A35D0-56CA-3641-A6F1-6B3B15ECC563}"/>
              </a:ext>
            </a:extLst>
          </p:cNvPr>
          <p:cNvGrpSpPr>
            <a:grpSpLocks/>
          </p:cNvGrpSpPr>
          <p:nvPr/>
        </p:nvGrpSpPr>
        <p:grpSpPr bwMode="auto">
          <a:xfrm>
            <a:off x="5420611" y="6056669"/>
            <a:ext cx="648509" cy="418221"/>
            <a:chOff x="3053396" y="4304255"/>
            <a:chExt cx="648422" cy="418253"/>
          </a:xfrm>
        </p:grpSpPr>
        <p:sp>
          <p:nvSpPr>
            <p:cNvPr id="33" name="Freeform 84">
              <a:extLst>
                <a:ext uri="{FF2B5EF4-FFF2-40B4-BE49-F238E27FC236}">
                  <a16:creationId xmlns:a16="http://schemas.microsoft.com/office/drawing/2014/main" id="{8AAD2739-378D-9246-AF78-87DAEF7F2F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TextBox 174">
              <a:extLst>
                <a:ext uri="{FF2B5EF4-FFF2-40B4-BE49-F238E27FC236}">
                  <a16:creationId xmlns:a16="http://schemas.microsoft.com/office/drawing/2014/main" id="{E7F13F8B-3A00-D34F-9D41-965BF8458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2" name="Group 169">
            <a:extLst>
              <a:ext uri="{FF2B5EF4-FFF2-40B4-BE49-F238E27FC236}">
                <a16:creationId xmlns:a16="http://schemas.microsoft.com/office/drawing/2014/main" id="{188C2074-F159-A84A-BA68-5AB5304751BC}"/>
              </a:ext>
            </a:extLst>
          </p:cNvPr>
          <p:cNvGrpSpPr>
            <a:grpSpLocks/>
          </p:cNvGrpSpPr>
          <p:nvPr/>
        </p:nvGrpSpPr>
        <p:grpSpPr bwMode="auto">
          <a:xfrm>
            <a:off x="6335134" y="5916980"/>
            <a:ext cx="648509" cy="418221"/>
            <a:chOff x="3053396" y="4304255"/>
            <a:chExt cx="648422" cy="418253"/>
          </a:xfrm>
        </p:grpSpPr>
        <p:sp>
          <p:nvSpPr>
            <p:cNvPr id="35" name="Freeform 84">
              <a:extLst>
                <a:ext uri="{FF2B5EF4-FFF2-40B4-BE49-F238E27FC236}">
                  <a16:creationId xmlns:a16="http://schemas.microsoft.com/office/drawing/2014/main" id="{BDC6D0EF-413A-9E4D-9647-D0D2FE4442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TextBox 171">
              <a:extLst>
                <a:ext uri="{FF2B5EF4-FFF2-40B4-BE49-F238E27FC236}">
                  <a16:creationId xmlns:a16="http://schemas.microsoft.com/office/drawing/2014/main" id="{FE5336A0-2A38-3C4B-B598-A66CCCFD5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870" name="Group 869">
            <a:extLst>
              <a:ext uri="{FF2B5EF4-FFF2-40B4-BE49-F238E27FC236}">
                <a16:creationId xmlns:a16="http://schemas.microsoft.com/office/drawing/2014/main" id="{2201EDA2-F87D-BF47-BEA0-21B0A24F495A}"/>
              </a:ext>
            </a:extLst>
          </p:cNvPr>
          <p:cNvGrpSpPr/>
          <p:nvPr/>
        </p:nvGrpSpPr>
        <p:grpSpPr>
          <a:xfrm>
            <a:off x="4812419" y="5011641"/>
            <a:ext cx="541338" cy="223023"/>
            <a:chOff x="7493876" y="2774731"/>
            <a:chExt cx="1481958" cy="894622"/>
          </a:xfrm>
        </p:grpSpPr>
        <p:sp>
          <p:nvSpPr>
            <p:cNvPr id="919" name="Freeform 918">
              <a:extLst>
                <a:ext uri="{FF2B5EF4-FFF2-40B4-BE49-F238E27FC236}">
                  <a16:creationId xmlns:a16="http://schemas.microsoft.com/office/drawing/2014/main" id="{7BACFFDC-142B-174A-BFED-E6176627DB8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0" name="Oval 919">
              <a:extLst>
                <a:ext uri="{FF2B5EF4-FFF2-40B4-BE49-F238E27FC236}">
                  <a16:creationId xmlns:a16="http://schemas.microsoft.com/office/drawing/2014/main" id="{6B0BD693-1861-1344-9C54-9555107E7992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1" name="Group 920">
              <a:extLst>
                <a:ext uri="{FF2B5EF4-FFF2-40B4-BE49-F238E27FC236}">
                  <a16:creationId xmlns:a16="http://schemas.microsoft.com/office/drawing/2014/main" id="{0019A1FA-0729-AB44-ACE4-09350E33F46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2" name="Freeform 921">
                <a:extLst>
                  <a:ext uri="{FF2B5EF4-FFF2-40B4-BE49-F238E27FC236}">
                    <a16:creationId xmlns:a16="http://schemas.microsoft.com/office/drawing/2014/main" id="{FA1FC1ED-CBBF-5F44-A7FA-778F742FE76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3" name="Freeform 922">
                <a:extLst>
                  <a:ext uri="{FF2B5EF4-FFF2-40B4-BE49-F238E27FC236}">
                    <a16:creationId xmlns:a16="http://schemas.microsoft.com/office/drawing/2014/main" id="{6C0ECFD1-933A-B74E-BFEE-72B00BC4C3A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4" name="Freeform 923">
                <a:extLst>
                  <a:ext uri="{FF2B5EF4-FFF2-40B4-BE49-F238E27FC236}">
                    <a16:creationId xmlns:a16="http://schemas.microsoft.com/office/drawing/2014/main" id="{FF559D91-8CE3-6E40-B135-CC54DC60696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5" name="Freeform 924">
                <a:extLst>
                  <a:ext uri="{FF2B5EF4-FFF2-40B4-BE49-F238E27FC236}">
                    <a16:creationId xmlns:a16="http://schemas.microsoft.com/office/drawing/2014/main" id="{4747411F-F0D6-A548-A80F-4ED08DE503B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54" name="Oval 33">
            <a:extLst>
              <a:ext uri="{FF2B5EF4-FFF2-40B4-BE49-F238E27FC236}">
                <a16:creationId xmlns:a16="http://schemas.microsoft.com/office/drawing/2014/main" id="{4311CB3E-A4EB-DB44-B228-0B362E348AF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30588" y="3754605"/>
            <a:ext cx="1252537" cy="3810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328" name="Slide Number Placeholder 5">
            <a:extLst>
              <a:ext uri="{FF2B5EF4-FFF2-40B4-BE49-F238E27FC236}">
                <a16:creationId xmlns:a16="http://schemas.microsoft.com/office/drawing/2014/main" id="{7BDE0A7B-94CE-FC4F-BFEA-CC6E8E15F5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20124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Oval 33">
            <a:extLst>
              <a:ext uri="{FF2B5EF4-FFF2-40B4-BE49-F238E27FC236}">
                <a16:creationId xmlns:a16="http://schemas.microsoft.com/office/drawing/2014/main" id="{91E82855-0703-4C4C-9B6A-21FE71AA74C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30588" y="3754605"/>
            <a:ext cx="1252537" cy="3810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804" name="Oval 3">
            <a:extLst>
              <a:ext uri="{FF2B5EF4-FFF2-40B4-BE49-F238E27FC236}">
                <a16:creationId xmlns:a16="http://schemas.microsoft.com/office/drawing/2014/main" id="{C1E39CEB-C65D-764B-966A-D7A25B075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00" y="2782791"/>
            <a:ext cx="3475038" cy="13811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05" name="Straight Connector 10">
            <a:extLst>
              <a:ext uri="{FF2B5EF4-FFF2-40B4-BE49-F238E27FC236}">
                <a16:creationId xmlns:a16="http://schemas.microsoft.com/office/drawing/2014/main" id="{93EBD03F-9A41-A545-84E9-9F7C758625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8363" y="3025678"/>
            <a:ext cx="1146175" cy="730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6" name="Straight Connector 297">
            <a:extLst>
              <a:ext uri="{FF2B5EF4-FFF2-40B4-BE49-F238E27FC236}">
                <a16:creationId xmlns:a16="http://schemas.microsoft.com/office/drawing/2014/main" id="{7676F8BB-118B-B64A-92D8-85283640E5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2088" y="3325716"/>
            <a:ext cx="130175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7" name="Straight Connector 298">
            <a:extLst>
              <a:ext uri="{FF2B5EF4-FFF2-40B4-BE49-F238E27FC236}">
                <a16:creationId xmlns:a16="http://schemas.microsoft.com/office/drawing/2014/main" id="{A2DEF96B-86EE-7144-BD4A-23065D792A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86188" y="3530503"/>
            <a:ext cx="263525" cy="460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" name="Straight Connector 299">
            <a:extLst>
              <a:ext uri="{FF2B5EF4-FFF2-40B4-BE49-F238E27FC236}">
                <a16:creationId xmlns:a16="http://schemas.microsoft.com/office/drawing/2014/main" id="{555BA90C-F55F-9A4F-9697-475AB212960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165513" y="3354291"/>
            <a:ext cx="209550" cy="1095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" name="Straight Connector 300">
            <a:extLst>
              <a:ext uri="{FF2B5EF4-FFF2-40B4-BE49-F238E27FC236}">
                <a16:creationId xmlns:a16="http://schemas.microsoft.com/office/drawing/2014/main" id="{06CA7B3A-E066-F645-A065-DE454C32D98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827375" y="3654328"/>
            <a:ext cx="222250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0" name="Straight Connector 301">
            <a:extLst>
              <a:ext uri="{FF2B5EF4-FFF2-40B4-BE49-F238E27FC236}">
                <a16:creationId xmlns:a16="http://schemas.microsoft.com/office/drawing/2014/main" id="{BACA8AA4-CF1D-5F48-933F-B11117821D9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19550" y="3579716"/>
            <a:ext cx="273050" cy="254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1" name="Straight Connector 302">
            <a:extLst>
              <a:ext uri="{FF2B5EF4-FFF2-40B4-BE49-F238E27FC236}">
                <a16:creationId xmlns:a16="http://schemas.microsoft.com/office/drawing/2014/main" id="{DCD16DCF-19C7-244F-A0A1-9DB175274AC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51363" y="3565428"/>
            <a:ext cx="387350" cy="1254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2" name="Straight Connector 303">
            <a:extLst>
              <a:ext uri="{FF2B5EF4-FFF2-40B4-BE49-F238E27FC236}">
                <a16:creationId xmlns:a16="http://schemas.microsoft.com/office/drawing/2014/main" id="{5D4D6C28-B196-BF48-A9D5-692E12992F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237075" y="3216178"/>
            <a:ext cx="307975" cy="1984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3" name="Straight Connector 304">
            <a:extLst>
              <a:ext uri="{FF2B5EF4-FFF2-40B4-BE49-F238E27FC236}">
                <a16:creationId xmlns:a16="http://schemas.microsoft.com/office/drawing/2014/main" id="{838A4044-BFFD-4A45-BC18-5752B084058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9950" y="3086003"/>
            <a:ext cx="246063" cy="873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4" name="TextBox 39958">
            <a:extLst>
              <a:ext uri="{FF2B5EF4-FFF2-40B4-BE49-F238E27FC236}">
                <a16:creationId xmlns:a16="http://schemas.microsoft.com/office/drawing/2014/main" id="{6F6B1677-D08C-6A47-B407-042662BB7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738" y="3127278"/>
            <a:ext cx="8066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A</a:t>
            </a:r>
          </a:p>
        </p:txBody>
      </p:sp>
      <p:grpSp>
        <p:nvGrpSpPr>
          <p:cNvPr id="815" name="Group 814">
            <a:extLst>
              <a:ext uri="{FF2B5EF4-FFF2-40B4-BE49-F238E27FC236}">
                <a16:creationId xmlns:a16="http://schemas.microsoft.com/office/drawing/2014/main" id="{47996727-7119-574B-8617-ECC07818FEDD}"/>
              </a:ext>
            </a:extLst>
          </p:cNvPr>
          <p:cNvGrpSpPr/>
          <p:nvPr/>
        </p:nvGrpSpPr>
        <p:grpSpPr>
          <a:xfrm>
            <a:off x="4779875" y="3395180"/>
            <a:ext cx="541338" cy="223023"/>
            <a:chOff x="7493876" y="2774731"/>
            <a:chExt cx="1481958" cy="894622"/>
          </a:xfrm>
        </p:grpSpPr>
        <p:sp>
          <p:nvSpPr>
            <p:cNvPr id="1038" name="Freeform 1037">
              <a:extLst>
                <a:ext uri="{FF2B5EF4-FFF2-40B4-BE49-F238E27FC236}">
                  <a16:creationId xmlns:a16="http://schemas.microsoft.com/office/drawing/2014/main" id="{3EDFEF2E-E8B6-3841-B07D-9D0CA292425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9" name="Oval 1038">
              <a:extLst>
                <a:ext uri="{FF2B5EF4-FFF2-40B4-BE49-F238E27FC236}">
                  <a16:creationId xmlns:a16="http://schemas.microsoft.com/office/drawing/2014/main" id="{EBF872C2-5DB2-1143-8057-32D36F4F7DE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40" name="Group 1039">
              <a:extLst>
                <a:ext uri="{FF2B5EF4-FFF2-40B4-BE49-F238E27FC236}">
                  <a16:creationId xmlns:a16="http://schemas.microsoft.com/office/drawing/2014/main" id="{E45C82B8-7745-8345-80DF-E1551574C0B5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41" name="Freeform 1040">
                <a:extLst>
                  <a:ext uri="{FF2B5EF4-FFF2-40B4-BE49-F238E27FC236}">
                    <a16:creationId xmlns:a16="http://schemas.microsoft.com/office/drawing/2014/main" id="{AADF328D-9F75-D443-B009-78195511DE0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2" name="Freeform 1041">
                <a:extLst>
                  <a:ext uri="{FF2B5EF4-FFF2-40B4-BE49-F238E27FC236}">
                    <a16:creationId xmlns:a16="http://schemas.microsoft.com/office/drawing/2014/main" id="{CABE0F12-0414-E047-9D94-A57A4F3F8B15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3" name="Freeform 1042">
                <a:extLst>
                  <a:ext uri="{FF2B5EF4-FFF2-40B4-BE49-F238E27FC236}">
                    <a16:creationId xmlns:a16="http://schemas.microsoft.com/office/drawing/2014/main" id="{61DB4664-2DC3-D243-A319-728D82FDC84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4" name="Freeform 1043">
                <a:extLst>
                  <a:ext uri="{FF2B5EF4-FFF2-40B4-BE49-F238E27FC236}">
                    <a16:creationId xmlns:a16="http://schemas.microsoft.com/office/drawing/2014/main" id="{3A39F596-0CEB-FB44-8298-3CCA7A8E5D8E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7" name="Group 816">
            <a:extLst>
              <a:ext uri="{FF2B5EF4-FFF2-40B4-BE49-F238E27FC236}">
                <a16:creationId xmlns:a16="http://schemas.microsoft.com/office/drawing/2014/main" id="{FF12777F-B030-4549-A7FC-82449D14AB56}"/>
              </a:ext>
            </a:extLst>
          </p:cNvPr>
          <p:cNvGrpSpPr/>
          <p:nvPr/>
        </p:nvGrpSpPr>
        <p:grpSpPr>
          <a:xfrm>
            <a:off x="4228292" y="3150704"/>
            <a:ext cx="541338" cy="223023"/>
            <a:chOff x="7493876" y="2774731"/>
            <a:chExt cx="1481958" cy="894622"/>
          </a:xfrm>
        </p:grpSpPr>
        <p:sp>
          <p:nvSpPr>
            <p:cNvPr id="1024" name="Freeform 1023">
              <a:extLst>
                <a:ext uri="{FF2B5EF4-FFF2-40B4-BE49-F238E27FC236}">
                  <a16:creationId xmlns:a16="http://schemas.microsoft.com/office/drawing/2014/main" id="{99010B44-64C2-AB4E-A534-5DD841F54CC4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25" name="Oval 1024">
              <a:extLst>
                <a:ext uri="{FF2B5EF4-FFF2-40B4-BE49-F238E27FC236}">
                  <a16:creationId xmlns:a16="http://schemas.microsoft.com/office/drawing/2014/main" id="{F609C7A8-5C64-1E46-89AE-A8782A6AB2AE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26" name="Group 1025">
              <a:extLst>
                <a:ext uri="{FF2B5EF4-FFF2-40B4-BE49-F238E27FC236}">
                  <a16:creationId xmlns:a16="http://schemas.microsoft.com/office/drawing/2014/main" id="{467733F2-A942-984D-951B-4FC5E9704E1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7" name="Freeform 1026">
                <a:extLst>
                  <a:ext uri="{FF2B5EF4-FFF2-40B4-BE49-F238E27FC236}">
                    <a16:creationId xmlns:a16="http://schemas.microsoft.com/office/drawing/2014/main" id="{9C762EC2-20E2-E34D-BF85-6154BC77A20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8" name="Freeform 1027">
                <a:extLst>
                  <a:ext uri="{FF2B5EF4-FFF2-40B4-BE49-F238E27FC236}">
                    <a16:creationId xmlns:a16="http://schemas.microsoft.com/office/drawing/2014/main" id="{816CB66E-9C37-534A-85AC-84C51BA8D57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9" name="Freeform 1028">
                <a:extLst>
                  <a:ext uri="{FF2B5EF4-FFF2-40B4-BE49-F238E27FC236}">
                    <a16:creationId xmlns:a16="http://schemas.microsoft.com/office/drawing/2014/main" id="{E4DE6B81-6776-9B45-B52B-E80CB62D179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0" name="Freeform 1029">
                <a:extLst>
                  <a:ext uri="{FF2B5EF4-FFF2-40B4-BE49-F238E27FC236}">
                    <a16:creationId xmlns:a16="http://schemas.microsoft.com/office/drawing/2014/main" id="{EAF14958-EE5D-3742-8285-298B3270B75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8" name="Group 817">
            <a:extLst>
              <a:ext uri="{FF2B5EF4-FFF2-40B4-BE49-F238E27FC236}">
                <a16:creationId xmlns:a16="http://schemas.microsoft.com/office/drawing/2014/main" id="{1EC3981A-429A-8B48-A3A4-3F38950EE426}"/>
              </a:ext>
            </a:extLst>
          </p:cNvPr>
          <p:cNvGrpSpPr/>
          <p:nvPr/>
        </p:nvGrpSpPr>
        <p:grpSpPr>
          <a:xfrm>
            <a:off x="3972632" y="3451642"/>
            <a:ext cx="541338" cy="223023"/>
            <a:chOff x="7493876" y="2774731"/>
            <a:chExt cx="1481958" cy="894622"/>
          </a:xfrm>
        </p:grpSpPr>
        <p:sp>
          <p:nvSpPr>
            <p:cNvPr id="1017" name="Freeform 1016">
              <a:extLst>
                <a:ext uri="{FF2B5EF4-FFF2-40B4-BE49-F238E27FC236}">
                  <a16:creationId xmlns:a16="http://schemas.microsoft.com/office/drawing/2014/main" id="{4AD6CA35-9890-0743-96D1-73AC7E92080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8" name="Oval 1017">
              <a:extLst>
                <a:ext uri="{FF2B5EF4-FFF2-40B4-BE49-F238E27FC236}">
                  <a16:creationId xmlns:a16="http://schemas.microsoft.com/office/drawing/2014/main" id="{9C75BC85-7B77-844A-A090-98B72437D10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9" name="Group 1018">
              <a:extLst>
                <a:ext uri="{FF2B5EF4-FFF2-40B4-BE49-F238E27FC236}">
                  <a16:creationId xmlns:a16="http://schemas.microsoft.com/office/drawing/2014/main" id="{BB68491C-B2BC-5F4D-8E2D-9B5AF1FF975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20" name="Freeform 1019">
                <a:extLst>
                  <a:ext uri="{FF2B5EF4-FFF2-40B4-BE49-F238E27FC236}">
                    <a16:creationId xmlns:a16="http://schemas.microsoft.com/office/drawing/2014/main" id="{6A1C4FC8-1F5B-5C45-82B9-CE47B968AF4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1" name="Freeform 1020">
                <a:extLst>
                  <a:ext uri="{FF2B5EF4-FFF2-40B4-BE49-F238E27FC236}">
                    <a16:creationId xmlns:a16="http://schemas.microsoft.com/office/drawing/2014/main" id="{726EAB2B-C360-BB43-9D51-609E86D205B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2" name="Freeform 1021">
                <a:extLst>
                  <a:ext uri="{FF2B5EF4-FFF2-40B4-BE49-F238E27FC236}">
                    <a16:creationId xmlns:a16="http://schemas.microsoft.com/office/drawing/2014/main" id="{6DC07A6D-089D-B644-A213-63263AEE673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3" name="Freeform 1022">
                <a:extLst>
                  <a:ext uri="{FF2B5EF4-FFF2-40B4-BE49-F238E27FC236}">
                    <a16:creationId xmlns:a16="http://schemas.microsoft.com/office/drawing/2014/main" id="{32E701D2-9EC5-3C41-9EF1-B1EDD983248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821" name="Oval 3">
            <a:extLst>
              <a:ext uri="{FF2B5EF4-FFF2-40B4-BE49-F238E27FC236}">
                <a16:creationId xmlns:a16="http://schemas.microsoft.com/office/drawing/2014/main" id="{175C21D2-17F4-1C48-AD8B-3CA2017D3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675" y="4260753"/>
            <a:ext cx="2941638" cy="132397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22" name="Straight Connector 10">
            <a:extLst>
              <a:ext uri="{FF2B5EF4-FFF2-40B4-BE49-F238E27FC236}">
                <a16:creationId xmlns:a16="http://schemas.microsoft.com/office/drawing/2014/main" id="{7DC3F383-B8A6-0D47-AA14-533688BAAE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06725" y="4494116"/>
            <a:ext cx="969963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" name="Straight Connector 297">
            <a:extLst>
              <a:ext uri="{FF2B5EF4-FFF2-40B4-BE49-F238E27FC236}">
                <a16:creationId xmlns:a16="http://schemas.microsoft.com/office/drawing/2014/main" id="{FA2FCD93-6174-FC43-97E3-B56BA29EFE9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09963" y="4781453"/>
            <a:ext cx="109537" cy="793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" name="Straight Connector 298">
            <a:extLst>
              <a:ext uri="{FF2B5EF4-FFF2-40B4-BE49-F238E27FC236}">
                <a16:creationId xmlns:a16="http://schemas.microsoft.com/office/drawing/2014/main" id="{FBA241B7-1D0B-3446-B887-DF2A60562C6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27400" y="4976716"/>
            <a:ext cx="222250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" name="Straight Connector 299">
            <a:extLst>
              <a:ext uri="{FF2B5EF4-FFF2-40B4-BE49-F238E27FC236}">
                <a16:creationId xmlns:a16="http://schemas.microsoft.com/office/drawing/2014/main" id="{9EF281DF-1EAB-9642-86CE-67F25A55ACB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54350" y="4808441"/>
            <a:ext cx="177800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6" name="Straight Connector 300">
            <a:extLst>
              <a:ext uri="{FF2B5EF4-FFF2-40B4-BE49-F238E27FC236}">
                <a16:creationId xmlns:a16="http://schemas.microsoft.com/office/drawing/2014/main" id="{CF0B6ED5-64C1-F64C-B490-65D8887CD46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468600" y="5095778"/>
            <a:ext cx="188913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7" name="Straight Connector 301">
            <a:extLst>
              <a:ext uri="{FF2B5EF4-FFF2-40B4-BE49-F238E27FC236}">
                <a16:creationId xmlns:a16="http://schemas.microsoft.com/office/drawing/2014/main" id="{6F25A2AA-9AAF-7545-A621-843340E23A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224250" y="5024341"/>
            <a:ext cx="231775" cy="244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8" name="Straight Connector 302">
            <a:extLst>
              <a:ext uri="{FF2B5EF4-FFF2-40B4-BE49-F238E27FC236}">
                <a16:creationId xmlns:a16="http://schemas.microsoft.com/office/drawing/2014/main" id="{A85DF839-8C92-7C4C-9E4F-95253E4F64D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675100" y="5011641"/>
            <a:ext cx="327025" cy="1190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" name="Straight Connector 303">
            <a:extLst>
              <a:ext uri="{FF2B5EF4-FFF2-40B4-BE49-F238E27FC236}">
                <a16:creationId xmlns:a16="http://schemas.microsoft.com/office/drawing/2014/main" id="{F434154C-8D83-9441-B097-3BBC275FD9C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62400" y="4676678"/>
            <a:ext cx="260350" cy="1889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" name="Straight Connector 304">
            <a:extLst>
              <a:ext uri="{FF2B5EF4-FFF2-40B4-BE49-F238E27FC236}">
                <a16:creationId xmlns:a16="http://schemas.microsoft.com/office/drawing/2014/main" id="{B524947B-DB9F-7D40-A706-4C17DE2A501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708313" y="4551266"/>
            <a:ext cx="207962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1" name="TextBox 39958">
            <a:extLst>
              <a:ext uri="{FF2B5EF4-FFF2-40B4-BE49-F238E27FC236}">
                <a16:creationId xmlns:a16="http://schemas.microsoft.com/office/drawing/2014/main" id="{E2B94A9A-0F9D-2848-A0CF-4BF11CF94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613" y="4590953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C</a:t>
            </a:r>
          </a:p>
        </p:txBody>
      </p:sp>
      <p:sp>
        <p:nvSpPr>
          <p:cNvPr id="832" name="Oval 3">
            <a:extLst>
              <a:ext uri="{FF2B5EF4-FFF2-40B4-BE49-F238E27FC236}">
                <a16:creationId xmlns:a16="http://schemas.microsoft.com/office/drawing/2014/main" id="{A702DE6F-D4A0-8F44-AA63-D6E15375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713" y="3706716"/>
            <a:ext cx="3219450" cy="1343025"/>
          </a:xfrm>
          <a:prstGeom prst="ellipse">
            <a:avLst/>
          </a:prstGeom>
          <a:solidFill>
            <a:srgbClr val="3C6CDF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/>
            </a:endParaRPr>
          </a:p>
        </p:txBody>
      </p:sp>
      <p:cxnSp>
        <p:nvCxnSpPr>
          <p:cNvPr id="833" name="Straight Connector 10">
            <a:extLst>
              <a:ext uri="{FF2B5EF4-FFF2-40B4-BE49-F238E27FC236}">
                <a16:creationId xmlns:a16="http://schemas.microsoft.com/office/drawing/2014/main" id="{3F8196DF-0888-8E49-98D7-DA224C7BE9E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99188" y="3943253"/>
            <a:ext cx="1062037" cy="698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4" name="Straight Connector 297">
            <a:extLst>
              <a:ext uri="{FF2B5EF4-FFF2-40B4-BE49-F238E27FC236}">
                <a16:creationId xmlns:a16="http://schemas.microsoft.com/office/drawing/2014/main" id="{1B258AC6-D04D-9E42-938E-20E66E8095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50050" y="4233766"/>
            <a:ext cx="120650" cy="825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5" name="Straight Connector 298">
            <a:extLst>
              <a:ext uri="{FF2B5EF4-FFF2-40B4-BE49-F238E27FC236}">
                <a16:creationId xmlns:a16="http://schemas.microsoft.com/office/drawing/2014/main" id="{413995ED-2F60-8B4D-8D7F-93AD98A8938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250025" y="4433791"/>
            <a:ext cx="242888" cy="444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6" name="Straight Connector 299">
            <a:extLst>
              <a:ext uri="{FF2B5EF4-FFF2-40B4-BE49-F238E27FC236}">
                <a16:creationId xmlns:a16="http://schemas.microsoft.com/office/drawing/2014/main" id="{25EF67BD-6045-D34A-B976-7E209CEE56C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951575" y="4262341"/>
            <a:ext cx="195263" cy="106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7" name="Straight Connector 300">
            <a:extLst>
              <a:ext uri="{FF2B5EF4-FFF2-40B4-BE49-F238E27FC236}">
                <a16:creationId xmlns:a16="http://schemas.microsoft.com/office/drawing/2014/main" id="{36B4AB57-694E-3A49-B3F1-69CBFBA7E4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638838" y="4554441"/>
            <a:ext cx="206375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8" name="Straight Connector 301">
            <a:extLst>
              <a:ext uri="{FF2B5EF4-FFF2-40B4-BE49-F238E27FC236}">
                <a16:creationId xmlns:a16="http://schemas.microsoft.com/office/drawing/2014/main" id="{327866EC-442B-E449-A507-1ADB289760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465925" y="4481416"/>
            <a:ext cx="254000" cy="247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9" name="Straight Connector 302">
            <a:extLst>
              <a:ext uri="{FF2B5EF4-FFF2-40B4-BE49-F238E27FC236}">
                <a16:creationId xmlns:a16="http://schemas.microsoft.com/office/drawing/2014/main" id="{0B9882C7-E94F-0A47-A7DE-70A6E795938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929475" y="4460778"/>
            <a:ext cx="358775" cy="1206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0" name="Straight Connector 303">
            <a:extLst>
              <a:ext uri="{FF2B5EF4-FFF2-40B4-BE49-F238E27FC236}">
                <a16:creationId xmlns:a16="http://schemas.microsoft.com/office/drawing/2014/main" id="{07F3D5AB-917A-3646-B73E-0784162E7E1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945350" y="4127403"/>
            <a:ext cx="285750" cy="1920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1" name="Straight Connector 304">
            <a:extLst>
              <a:ext uri="{FF2B5EF4-FFF2-40B4-BE49-F238E27FC236}">
                <a16:creationId xmlns:a16="http://schemas.microsoft.com/office/drawing/2014/main" id="{7EE99713-0073-4441-B515-ACBBCD81E0F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900775" y="4000403"/>
            <a:ext cx="227013" cy="857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2" name="TextBox 39958">
            <a:extLst>
              <a:ext uri="{FF2B5EF4-FFF2-40B4-BE49-F238E27FC236}">
                <a16:creationId xmlns:a16="http://schemas.microsoft.com/office/drawing/2014/main" id="{9B066AAE-482E-0B40-BE56-8CA807403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938" y="4040091"/>
            <a:ext cx="7954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/>
              </a:rPr>
              <a:t>ISP B</a:t>
            </a:r>
          </a:p>
        </p:txBody>
      </p:sp>
      <p:cxnSp>
        <p:nvCxnSpPr>
          <p:cNvPr id="843" name="Straight Connector 12">
            <a:extLst>
              <a:ext uri="{FF2B5EF4-FFF2-40B4-BE49-F238E27FC236}">
                <a16:creationId xmlns:a16="http://schemas.microsoft.com/office/drawing/2014/main" id="{F300F1C8-847A-BE41-8774-57B1DCD8D5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3688" y="2666903"/>
            <a:ext cx="238125" cy="261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6" name="Straight Connector 502">
            <a:extLst>
              <a:ext uri="{FF2B5EF4-FFF2-40B4-BE49-F238E27FC236}">
                <a16:creationId xmlns:a16="http://schemas.microsoft.com/office/drawing/2014/main" id="{3F67B9C4-4FEC-1240-9C01-EB8A6EE3CD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67213" y="2468466"/>
            <a:ext cx="307975" cy="573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7" name="Straight Connector 503">
            <a:extLst>
              <a:ext uri="{FF2B5EF4-FFF2-40B4-BE49-F238E27FC236}">
                <a16:creationId xmlns:a16="http://schemas.microsoft.com/office/drawing/2014/main" id="{545AD480-9636-0E4B-B4B9-9B4ADC620A0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576800" y="2446241"/>
            <a:ext cx="384175" cy="5794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8" name="Straight Connector 504">
            <a:extLst>
              <a:ext uri="{FF2B5EF4-FFF2-40B4-BE49-F238E27FC236}">
                <a16:creationId xmlns:a16="http://schemas.microsoft.com/office/drawing/2014/main" id="{71581065-B12B-1A4E-BE8D-55FA0FB7720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21538" y="2957416"/>
            <a:ext cx="215900" cy="1046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" name="Straight Connector 505">
            <a:extLst>
              <a:ext uri="{FF2B5EF4-FFF2-40B4-BE49-F238E27FC236}">
                <a16:creationId xmlns:a16="http://schemas.microsoft.com/office/drawing/2014/main" id="{73C31C58-B4CF-814A-A3FD-55A6563CEF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288250" y="3308253"/>
            <a:ext cx="241300" cy="692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" name="Straight Connector 507">
            <a:extLst>
              <a:ext uri="{FF2B5EF4-FFF2-40B4-BE49-F238E27FC236}">
                <a16:creationId xmlns:a16="http://schemas.microsoft.com/office/drawing/2014/main" id="{EC7E8528-0B6D-CF4D-8A94-85AA80C4CC8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605750" y="4630641"/>
            <a:ext cx="796925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4" name="Straight Connector 512">
            <a:extLst>
              <a:ext uri="{FF2B5EF4-FFF2-40B4-BE49-F238E27FC236}">
                <a16:creationId xmlns:a16="http://schemas.microsoft.com/office/drawing/2014/main" id="{3894D9DF-7CD2-5E46-A639-24D288F833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41550" y="5218016"/>
            <a:ext cx="401638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5" name="Straight Connector 513">
            <a:extLst>
              <a:ext uri="{FF2B5EF4-FFF2-40B4-BE49-F238E27FC236}">
                <a16:creationId xmlns:a16="http://schemas.microsoft.com/office/drawing/2014/main" id="{89BD6F64-A1F9-A841-8EE8-ACECF372CC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35150" y="5075141"/>
            <a:ext cx="450850" cy="115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7" name="Straight Connector 508">
            <a:extLst>
              <a:ext uri="{FF2B5EF4-FFF2-40B4-BE49-F238E27FC236}">
                <a16:creationId xmlns:a16="http://schemas.microsoft.com/office/drawing/2014/main" id="{CBDBB96A-3635-3D49-964A-A9C290E5CA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46900" y="4779866"/>
            <a:ext cx="1047750" cy="966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8" name="Straight Connector 506">
            <a:extLst>
              <a:ext uri="{FF2B5EF4-FFF2-40B4-BE49-F238E27FC236}">
                <a16:creationId xmlns:a16="http://schemas.microsoft.com/office/drawing/2014/main" id="{AA94DB72-B450-7842-B04E-DCFB91821FC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716875" y="4368703"/>
            <a:ext cx="541338" cy="249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9" name="Group 858">
            <a:extLst>
              <a:ext uri="{FF2B5EF4-FFF2-40B4-BE49-F238E27FC236}">
                <a16:creationId xmlns:a16="http://schemas.microsoft.com/office/drawing/2014/main" id="{90216148-AEBB-D045-BC04-2476960CEEA7}"/>
              </a:ext>
            </a:extLst>
          </p:cNvPr>
          <p:cNvGrpSpPr/>
          <p:nvPr/>
        </p:nvGrpSpPr>
        <p:grpSpPr>
          <a:xfrm>
            <a:off x="5192625" y="3007829"/>
            <a:ext cx="541338" cy="223023"/>
            <a:chOff x="7493876" y="2774731"/>
            <a:chExt cx="1481958" cy="894622"/>
          </a:xfrm>
        </p:grpSpPr>
        <p:sp>
          <p:nvSpPr>
            <p:cNvPr id="996" name="Freeform 995">
              <a:extLst>
                <a:ext uri="{FF2B5EF4-FFF2-40B4-BE49-F238E27FC236}">
                  <a16:creationId xmlns:a16="http://schemas.microsoft.com/office/drawing/2014/main" id="{7C739FBE-036D-994B-85E2-4440DD53038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7" name="Oval 996">
              <a:extLst>
                <a:ext uri="{FF2B5EF4-FFF2-40B4-BE49-F238E27FC236}">
                  <a16:creationId xmlns:a16="http://schemas.microsoft.com/office/drawing/2014/main" id="{33BC4048-43F2-884D-8016-9AF95DABE2CF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130BCC6D-B09E-1C41-A8CF-04A2A963826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93124-8744-5D4F-9E8A-8660696E5BF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17571ADC-29EF-004D-A61B-676F21C86B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1" name="Freeform 1000">
                <a:extLst>
                  <a:ext uri="{FF2B5EF4-FFF2-40B4-BE49-F238E27FC236}">
                    <a16:creationId xmlns:a16="http://schemas.microsoft.com/office/drawing/2014/main" id="{36F070DE-197E-7F4B-AA78-582124C37FA0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2" name="Freeform 1001">
                <a:extLst>
                  <a:ext uri="{FF2B5EF4-FFF2-40B4-BE49-F238E27FC236}">
                    <a16:creationId xmlns:a16="http://schemas.microsoft.com/office/drawing/2014/main" id="{3B0B317D-7F53-E348-81C1-4EE7DBCD590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0" name="Group 859">
            <a:extLst>
              <a:ext uri="{FF2B5EF4-FFF2-40B4-BE49-F238E27FC236}">
                <a16:creationId xmlns:a16="http://schemas.microsoft.com/office/drawing/2014/main" id="{7C41A419-299B-7A4A-A2A5-F2262956EE0F}"/>
              </a:ext>
            </a:extLst>
          </p:cNvPr>
          <p:cNvGrpSpPr/>
          <p:nvPr/>
        </p:nvGrpSpPr>
        <p:grpSpPr>
          <a:xfrm>
            <a:off x="3621872" y="2908203"/>
            <a:ext cx="541338" cy="223023"/>
            <a:chOff x="7493876" y="2774731"/>
            <a:chExt cx="1481958" cy="894622"/>
          </a:xfrm>
        </p:grpSpPr>
        <p:sp>
          <p:nvSpPr>
            <p:cNvPr id="989" name="Freeform 988">
              <a:extLst>
                <a:ext uri="{FF2B5EF4-FFF2-40B4-BE49-F238E27FC236}">
                  <a16:creationId xmlns:a16="http://schemas.microsoft.com/office/drawing/2014/main" id="{E9155573-B861-144A-AA4A-0F52588679C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90" name="Oval 989">
              <a:extLst>
                <a:ext uri="{FF2B5EF4-FFF2-40B4-BE49-F238E27FC236}">
                  <a16:creationId xmlns:a16="http://schemas.microsoft.com/office/drawing/2014/main" id="{4F83F884-BBF3-CA40-927E-3CE279B6EDF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91" name="Group 990">
              <a:extLst>
                <a:ext uri="{FF2B5EF4-FFF2-40B4-BE49-F238E27FC236}">
                  <a16:creationId xmlns:a16="http://schemas.microsoft.com/office/drawing/2014/main" id="{0753217D-6DD5-164C-ADEE-1458B0AC16A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2" name="Freeform 991">
                <a:extLst>
                  <a:ext uri="{FF2B5EF4-FFF2-40B4-BE49-F238E27FC236}">
                    <a16:creationId xmlns:a16="http://schemas.microsoft.com/office/drawing/2014/main" id="{B8A25917-7DC6-5444-9682-410BA073678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3" name="Freeform 992">
                <a:extLst>
                  <a:ext uri="{FF2B5EF4-FFF2-40B4-BE49-F238E27FC236}">
                    <a16:creationId xmlns:a16="http://schemas.microsoft.com/office/drawing/2014/main" id="{CABFF5B5-945B-6C4A-890D-ACDA82006C6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4" name="Freeform 993">
                <a:extLst>
                  <a:ext uri="{FF2B5EF4-FFF2-40B4-BE49-F238E27FC236}">
                    <a16:creationId xmlns:a16="http://schemas.microsoft.com/office/drawing/2014/main" id="{8AB92421-736D-4A47-8B5A-1ACC7756D5A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95" name="Freeform 994">
                <a:extLst>
                  <a:ext uri="{FF2B5EF4-FFF2-40B4-BE49-F238E27FC236}">
                    <a16:creationId xmlns:a16="http://schemas.microsoft.com/office/drawing/2014/main" id="{F3DCCAE7-3191-354E-90E8-A6C735BF93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3" name="Group 862">
            <a:extLst>
              <a:ext uri="{FF2B5EF4-FFF2-40B4-BE49-F238E27FC236}">
                <a16:creationId xmlns:a16="http://schemas.microsoft.com/office/drawing/2014/main" id="{493E10B9-C866-154D-940F-1FA669A54572}"/>
              </a:ext>
            </a:extLst>
          </p:cNvPr>
          <p:cNvGrpSpPr/>
          <p:nvPr/>
        </p:nvGrpSpPr>
        <p:grpSpPr>
          <a:xfrm>
            <a:off x="8182681" y="4501444"/>
            <a:ext cx="541338" cy="223023"/>
            <a:chOff x="7493876" y="2774731"/>
            <a:chExt cx="1481958" cy="894622"/>
          </a:xfrm>
        </p:grpSpPr>
        <p:sp>
          <p:nvSpPr>
            <p:cNvPr id="968" name="Freeform 967">
              <a:extLst>
                <a:ext uri="{FF2B5EF4-FFF2-40B4-BE49-F238E27FC236}">
                  <a16:creationId xmlns:a16="http://schemas.microsoft.com/office/drawing/2014/main" id="{BF32E820-0FBE-E847-8B3C-9F2876D92E57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9" name="Oval 968">
              <a:extLst>
                <a:ext uri="{FF2B5EF4-FFF2-40B4-BE49-F238E27FC236}">
                  <a16:creationId xmlns:a16="http://schemas.microsoft.com/office/drawing/2014/main" id="{B3A55633-56F4-AC42-945D-1875A96B677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0" name="Group 969">
              <a:extLst>
                <a:ext uri="{FF2B5EF4-FFF2-40B4-BE49-F238E27FC236}">
                  <a16:creationId xmlns:a16="http://schemas.microsoft.com/office/drawing/2014/main" id="{E4AB8815-1B1F-544F-9602-FE11A09FB354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1" name="Freeform 970">
                <a:extLst>
                  <a:ext uri="{FF2B5EF4-FFF2-40B4-BE49-F238E27FC236}">
                    <a16:creationId xmlns:a16="http://schemas.microsoft.com/office/drawing/2014/main" id="{25FA3B90-FE77-9D46-BA40-38A873C159B6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2" name="Freeform 971">
                <a:extLst>
                  <a:ext uri="{FF2B5EF4-FFF2-40B4-BE49-F238E27FC236}">
                    <a16:creationId xmlns:a16="http://schemas.microsoft.com/office/drawing/2014/main" id="{0F8E8660-4197-E24F-B9E2-EFC996926F2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3" name="Freeform 972">
                <a:extLst>
                  <a:ext uri="{FF2B5EF4-FFF2-40B4-BE49-F238E27FC236}">
                    <a16:creationId xmlns:a16="http://schemas.microsoft.com/office/drawing/2014/main" id="{640090A1-376A-5A4C-8EBA-6CB5B79BB44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4" name="Freeform 973">
                <a:extLst>
                  <a:ext uri="{FF2B5EF4-FFF2-40B4-BE49-F238E27FC236}">
                    <a16:creationId xmlns:a16="http://schemas.microsoft.com/office/drawing/2014/main" id="{95591564-5458-114D-85FD-A70030622503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4" name="Group 863">
            <a:extLst>
              <a:ext uri="{FF2B5EF4-FFF2-40B4-BE49-F238E27FC236}">
                <a16:creationId xmlns:a16="http://schemas.microsoft.com/office/drawing/2014/main" id="{614BEF92-8E4F-D346-A4B6-7E2EA0C9DE59}"/>
              </a:ext>
            </a:extLst>
          </p:cNvPr>
          <p:cNvGrpSpPr/>
          <p:nvPr/>
        </p:nvGrpSpPr>
        <p:grpSpPr>
          <a:xfrm>
            <a:off x="7469673" y="4278623"/>
            <a:ext cx="541338" cy="223023"/>
            <a:chOff x="7493876" y="2774731"/>
            <a:chExt cx="1481958" cy="894622"/>
          </a:xfrm>
        </p:grpSpPr>
        <p:sp>
          <p:nvSpPr>
            <p:cNvPr id="961" name="Freeform 960">
              <a:extLst>
                <a:ext uri="{FF2B5EF4-FFF2-40B4-BE49-F238E27FC236}">
                  <a16:creationId xmlns:a16="http://schemas.microsoft.com/office/drawing/2014/main" id="{8EF1D860-B711-3743-A475-0C6DB2BAB38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62" name="Oval 961">
              <a:extLst>
                <a:ext uri="{FF2B5EF4-FFF2-40B4-BE49-F238E27FC236}">
                  <a16:creationId xmlns:a16="http://schemas.microsoft.com/office/drawing/2014/main" id="{37A0AB5E-D9CC-724B-855A-A82188635785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63" name="Group 962">
              <a:extLst>
                <a:ext uri="{FF2B5EF4-FFF2-40B4-BE49-F238E27FC236}">
                  <a16:creationId xmlns:a16="http://schemas.microsoft.com/office/drawing/2014/main" id="{8F6005C9-9B60-8748-86C0-D3E6A080360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64" name="Freeform 963">
                <a:extLst>
                  <a:ext uri="{FF2B5EF4-FFF2-40B4-BE49-F238E27FC236}">
                    <a16:creationId xmlns:a16="http://schemas.microsoft.com/office/drawing/2014/main" id="{DE0F8D72-5786-D54F-93E4-C3C9C541595F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5" name="Freeform 964">
                <a:extLst>
                  <a:ext uri="{FF2B5EF4-FFF2-40B4-BE49-F238E27FC236}">
                    <a16:creationId xmlns:a16="http://schemas.microsoft.com/office/drawing/2014/main" id="{5464F08B-BD83-8A44-BBFA-F4EE1966C45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6" name="Freeform 965">
                <a:extLst>
                  <a:ext uri="{FF2B5EF4-FFF2-40B4-BE49-F238E27FC236}">
                    <a16:creationId xmlns:a16="http://schemas.microsoft.com/office/drawing/2014/main" id="{09ECF1C0-ACB1-8540-969F-7EA711FE8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7" name="Freeform 966">
                <a:extLst>
                  <a:ext uri="{FF2B5EF4-FFF2-40B4-BE49-F238E27FC236}">
                    <a16:creationId xmlns:a16="http://schemas.microsoft.com/office/drawing/2014/main" id="{F98EB79D-440D-CA4F-A9C3-BD9212D3EDDA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5" name="Group 864">
            <a:extLst>
              <a:ext uri="{FF2B5EF4-FFF2-40B4-BE49-F238E27FC236}">
                <a16:creationId xmlns:a16="http://schemas.microsoft.com/office/drawing/2014/main" id="{B7E7D103-F268-674F-B3C3-92EA88673276}"/>
              </a:ext>
            </a:extLst>
          </p:cNvPr>
          <p:cNvGrpSpPr/>
          <p:nvPr/>
        </p:nvGrpSpPr>
        <p:grpSpPr>
          <a:xfrm>
            <a:off x="6979356" y="4059569"/>
            <a:ext cx="541338" cy="223023"/>
            <a:chOff x="7493876" y="2774731"/>
            <a:chExt cx="1481958" cy="894622"/>
          </a:xfrm>
        </p:grpSpPr>
        <p:sp>
          <p:nvSpPr>
            <p:cNvPr id="954" name="Freeform 953">
              <a:extLst>
                <a:ext uri="{FF2B5EF4-FFF2-40B4-BE49-F238E27FC236}">
                  <a16:creationId xmlns:a16="http://schemas.microsoft.com/office/drawing/2014/main" id="{EB728D85-B436-E54F-874C-34B0042A866E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55" name="Oval 954">
              <a:extLst>
                <a:ext uri="{FF2B5EF4-FFF2-40B4-BE49-F238E27FC236}">
                  <a16:creationId xmlns:a16="http://schemas.microsoft.com/office/drawing/2014/main" id="{946A835F-BA3F-764B-B186-F72E0110BE6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56" name="Group 955">
              <a:extLst>
                <a:ext uri="{FF2B5EF4-FFF2-40B4-BE49-F238E27FC236}">
                  <a16:creationId xmlns:a16="http://schemas.microsoft.com/office/drawing/2014/main" id="{BE4F084A-E9A5-3044-A2FF-F78EBF4D712B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7" name="Freeform 956">
                <a:extLst>
                  <a:ext uri="{FF2B5EF4-FFF2-40B4-BE49-F238E27FC236}">
                    <a16:creationId xmlns:a16="http://schemas.microsoft.com/office/drawing/2014/main" id="{3731CD43-1F76-FC4C-B577-47908AE83FD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8" name="Freeform 957">
                <a:extLst>
                  <a:ext uri="{FF2B5EF4-FFF2-40B4-BE49-F238E27FC236}">
                    <a16:creationId xmlns:a16="http://schemas.microsoft.com/office/drawing/2014/main" id="{E5922D92-CE3B-F444-BBBB-094EE443F8BE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9" name="Freeform 958">
                <a:extLst>
                  <a:ext uri="{FF2B5EF4-FFF2-40B4-BE49-F238E27FC236}">
                    <a16:creationId xmlns:a16="http://schemas.microsoft.com/office/drawing/2014/main" id="{FFCCE373-6CD7-CF42-892E-CA621687B58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0" name="Freeform 959">
                <a:extLst>
                  <a:ext uri="{FF2B5EF4-FFF2-40B4-BE49-F238E27FC236}">
                    <a16:creationId xmlns:a16="http://schemas.microsoft.com/office/drawing/2014/main" id="{E3119A7D-B722-F548-9954-AA327EFAED7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6" name="Group 865">
            <a:extLst>
              <a:ext uri="{FF2B5EF4-FFF2-40B4-BE49-F238E27FC236}">
                <a16:creationId xmlns:a16="http://schemas.microsoft.com/office/drawing/2014/main" id="{25847F9D-CFF7-5643-B6B5-34AC8A619763}"/>
              </a:ext>
            </a:extLst>
          </p:cNvPr>
          <p:cNvGrpSpPr/>
          <p:nvPr/>
        </p:nvGrpSpPr>
        <p:grpSpPr>
          <a:xfrm>
            <a:off x="6723616" y="4366729"/>
            <a:ext cx="541338" cy="223023"/>
            <a:chOff x="7493876" y="2774731"/>
            <a:chExt cx="1481958" cy="894622"/>
          </a:xfrm>
        </p:grpSpPr>
        <p:sp>
          <p:nvSpPr>
            <p:cNvPr id="947" name="Freeform 946">
              <a:extLst>
                <a:ext uri="{FF2B5EF4-FFF2-40B4-BE49-F238E27FC236}">
                  <a16:creationId xmlns:a16="http://schemas.microsoft.com/office/drawing/2014/main" id="{4A82214C-8C1F-BB49-8FC4-CFEE6481F4E8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8" name="Oval 947">
              <a:extLst>
                <a:ext uri="{FF2B5EF4-FFF2-40B4-BE49-F238E27FC236}">
                  <a16:creationId xmlns:a16="http://schemas.microsoft.com/office/drawing/2014/main" id="{C6DB8AC9-820A-504A-9670-7CEE5BB4E00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9" name="Group 948">
              <a:extLst>
                <a:ext uri="{FF2B5EF4-FFF2-40B4-BE49-F238E27FC236}">
                  <a16:creationId xmlns:a16="http://schemas.microsoft.com/office/drawing/2014/main" id="{A0C3804C-D799-0B4C-89DF-FC0B44C2096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50" name="Freeform 949">
                <a:extLst>
                  <a:ext uri="{FF2B5EF4-FFF2-40B4-BE49-F238E27FC236}">
                    <a16:creationId xmlns:a16="http://schemas.microsoft.com/office/drawing/2014/main" id="{00F71241-1388-C540-9F11-AA43DC1BD9C2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1" name="Freeform 950">
                <a:extLst>
                  <a:ext uri="{FF2B5EF4-FFF2-40B4-BE49-F238E27FC236}">
                    <a16:creationId xmlns:a16="http://schemas.microsoft.com/office/drawing/2014/main" id="{B892CC6B-D497-9946-B2FE-18A16FA75249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2" name="Freeform 951">
                <a:extLst>
                  <a:ext uri="{FF2B5EF4-FFF2-40B4-BE49-F238E27FC236}">
                    <a16:creationId xmlns:a16="http://schemas.microsoft.com/office/drawing/2014/main" id="{DAA7BCA0-C4BF-774A-9DB8-B5D24C8A02E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3" name="Freeform 952">
                <a:extLst>
                  <a:ext uri="{FF2B5EF4-FFF2-40B4-BE49-F238E27FC236}">
                    <a16:creationId xmlns:a16="http://schemas.microsoft.com/office/drawing/2014/main" id="{7D6DF0F5-5284-2048-85DC-C4B7C1D0C85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3" name="Group 872">
            <a:extLst>
              <a:ext uri="{FF2B5EF4-FFF2-40B4-BE49-F238E27FC236}">
                <a16:creationId xmlns:a16="http://schemas.microsoft.com/office/drawing/2014/main" id="{C54AB713-5B88-EF45-B0D1-C4B00F726693}"/>
              </a:ext>
            </a:extLst>
          </p:cNvPr>
          <p:cNvGrpSpPr/>
          <p:nvPr/>
        </p:nvGrpSpPr>
        <p:grpSpPr>
          <a:xfrm>
            <a:off x="3740086" y="4631455"/>
            <a:ext cx="541338" cy="223023"/>
            <a:chOff x="7493876" y="2774731"/>
            <a:chExt cx="1481958" cy="894622"/>
          </a:xfrm>
        </p:grpSpPr>
        <p:sp>
          <p:nvSpPr>
            <p:cNvPr id="898" name="Freeform 897">
              <a:extLst>
                <a:ext uri="{FF2B5EF4-FFF2-40B4-BE49-F238E27FC236}">
                  <a16:creationId xmlns:a16="http://schemas.microsoft.com/office/drawing/2014/main" id="{DFDAEE8A-153F-F148-ACED-DCB6523146D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9" name="Oval 898">
              <a:extLst>
                <a:ext uri="{FF2B5EF4-FFF2-40B4-BE49-F238E27FC236}">
                  <a16:creationId xmlns:a16="http://schemas.microsoft.com/office/drawing/2014/main" id="{12E9968E-6A5D-1D49-87AD-9360D941AF5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0" name="Group 899">
              <a:extLst>
                <a:ext uri="{FF2B5EF4-FFF2-40B4-BE49-F238E27FC236}">
                  <a16:creationId xmlns:a16="http://schemas.microsoft.com/office/drawing/2014/main" id="{C96DB30C-CB79-ED4D-990A-79FB83582D7D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1" name="Freeform 900">
                <a:extLst>
                  <a:ext uri="{FF2B5EF4-FFF2-40B4-BE49-F238E27FC236}">
                    <a16:creationId xmlns:a16="http://schemas.microsoft.com/office/drawing/2014/main" id="{2A2BB217-A5F6-F142-B4CF-398F9DAFFC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2" name="Freeform 901">
                <a:extLst>
                  <a:ext uri="{FF2B5EF4-FFF2-40B4-BE49-F238E27FC236}">
                    <a16:creationId xmlns:a16="http://schemas.microsoft.com/office/drawing/2014/main" id="{098B3B92-C926-1C43-A24C-B12286D8230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3" name="Freeform 902">
                <a:extLst>
                  <a:ext uri="{FF2B5EF4-FFF2-40B4-BE49-F238E27FC236}">
                    <a16:creationId xmlns:a16="http://schemas.microsoft.com/office/drawing/2014/main" id="{7A699073-99D7-F145-AF5D-6000D9E789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4" name="Freeform 903">
                <a:extLst>
                  <a:ext uri="{FF2B5EF4-FFF2-40B4-BE49-F238E27FC236}">
                    <a16:creationId xmlns:a16="http://schemas.microsoft.com/office/drawing/2014/main" id="{9DF6CA8B-C8D2-0649-92B0-D39407735BD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4" name="Group 873">
            <a:extLst>
              <a:ext uri="{FF2B5EF4-FFF2-40B4-BE49-F238E27FC236}">
                <a16:creationId xmlns:a16="http://schemas.microsoft.com/office/drawing/2014/main" id="{BB4F8064-75E6-4148-A080-7FE6F41A0BDD}"/>
              </a:ext>
            </a:extLst>
          </p:cNvPr>
          <p:cNvGrpSpPr/>
          <p:nvPr/>
        </p:nvGrpSpPr>
        <p:grpSpPr>
          <a:xfrm>
            <a:off x="3500746" y="4902845"/>
            <a:ext cx="541338" cy="223023"/>
            <a:chOff x="7493876" y="2774731"/>
            <a:chExt cx="1481958" cy="894622"/>
          </a:xfrm>
        </p:grpSpPr>
        <p:sp>
          <p:nvSpPr>
            <p:cNvPr id="891" name="Freeform 890">
              <a:extLst>
                <a:ext uri="{FF2B5EF4-FFF2-40B4-BE49-F238E27FC236}">
                  <a16:creationId xmlns:a16="http://schemas.microsoft.com/office/drawing/2014/main" id="{3450A9CF-C953-C045-9C98-C67E566E1DE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92" name="Oval 891">
              <a:extLst>
                <a:ext uri="{FF2B5EF4-FFF2-40B4-BE49-F238E27FC236}">
                  <a16:creationId xmlns:a16="http://schemas.microsoft.com/office/drawing/2014/main" id="{1C10C7D2-78B6-5244-AEDC-999C61D0E17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93" name="Group 892">
              <a:extLst>
                <a:ext uri="{FF2B5EF4-FFF2-40B4-BE49-F238E27FC236}">
                  <a16:creationId xmlns:a16="http://schemas.microsoft.com/office/drawing/2014/main" id="{C348A6F0-8B18-E549-942A-B4BA0E4351C2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94" name="Freeform 893">
                <a:extLst>
                  <a:ext uri="{FF2B5EF4-FFF2-40B4-BE49-F238E27FC236}">
                    <a16:creationId xmlns:a16="http://schemas.microsoft.com/office/drawing/2014/main" id="{50BF416E-5E10-9E42-BF67-C438CBDE3701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5" name="Freeform 894">
                <a:extLst>
                  <a:ext uri="{FF2B5EF4-FFF2-40B4-BE49-F238E27FC236}">
                    <a16:creationId xmlns:a16="http://schemas.microsoft.com/office/drawing/2014/main" id="{301F7374-9853-7146-9A47-25C0E0339C17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6" name="Freeform 895">
                <a:extLst>
                  <a:ext uri="{FF2B5EF4-FFF2-40B4-BE49-F238E27FC236}">
                    <a16:creationId xmlns:a16="http://schemas.microsoft.com/office/drawing/2014/main" id="{0164ECE1-B718-B34A-8EDE-D4D0DB3D0DD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7" name="Freeform 896">
                <a:extLst>
                  <a:ext uri="{FF2B5EF4-FFF2-40B4-BE49-F238E27FC236}">
                    <a16:creationId xmlns:a16="http://schemas.microsoft.com/office/drawing/2014/main" id="{C96E24B3-51EE-4841-AC48-02977D922FE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5" name="Group 874">
            <a:extLst>
              <a:ext uri="{FF2B5EF4-FFF2-40B4-BE49-F238E27FC236}">
                <a16:creationId xmlns:a16="http://schemas.microsoft.com/office/drawing/2014/main" id="{A27592D6-B4A5-A942-80A1-4D78584A3729}"/>
              </a:ext>
            </a:extLst>
          </p:cNvPr>
          <p:cNvGrpSpPr/>
          <p:nvPr/>
        </p:nvGrpSpPr>
        <p:grpSpPr>
          <a:xfrm>
            <a:off x="2989969" y="5089246"/>
            <a:ext cx="541338" cy="223023"/>
            <a:chOff x="7493876" y="2774731"/>
            <a:chExt cx="1481958" cy="894622"/>
          </a:xfrm>
        </p:grpSpPr>
        <p:sp>
          <p:nvSpPr>
            <p:cNvPr id="884" name="Freeform 883">
              <a:extLst>
                <a:ext uri="{FF2B5EF4-FFF2-40B4-BE49-F238E27FC236}">
                  <a16:creationId xmlns:a16="http://schemas.microsoft.com/office/drawing/2014/main" id="{4392C382-3B33-664B-9F30-2368CB74357B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85" name="Oval 884">
              <a:extLst>
                <a:ext uri="{FF2B5EF4-FFF2-40B4-BE49-F238E27FC236}">
                  <a16:creationId xmlns:a16="http://schemas.microsoft.com/office/drawing/2014/main" id="{E90301FC-FA81-3446-843A-1157E8F0D1AC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86" name="Group 885">
              <a:extLst>
                <a:ext uri="{FF2B5EF4-FFF2-40B4-BE49-F238E27FC236}">
                  <a16:creationId xmlns:a16="http://schemas.microsoft.com/office/drawing/2014/main" id="{8F48D118-A375-7442-B7A1-D3B3C92259B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7" name="Freeform 886">
                <a:extLst>
                  <a:ext uri="{FF2B5EF4-FFF2-40B4-BE49-F238E27FC236}">
                    <a16:creationId xmlns:a16="http://schemas.microsoft.com/office/drawing/2014/main" id="{E429E113-061A-8D4E-A711-8433BE2D779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8" name="Freeform 887">
                <a:extLst>
                  <a:ext uri="{FF2B5EF4-FFF2-40B4-BE49-F238E27FC236}">
                    <a16:creationId xmlns:a16="http://schemas.microsoft.com/office/drawing/2014/main" id="{E0359472-260A-464A-8A61-1822736A7672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9" name="Freeform 888">
                <a:extLst>
                  <a:ext uri="{FF2B5EF4-FFF2-40B4-BE49-F238E27FC236}">
                    <a16:creationId xmlns:a16="http://schemas.microsoft.com/office/drawing/2014/main" id="{B379B8F8-0A7B-E648-8635-FC0E28536193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0" name="Freeform 889">
                <a:extLst>
                  <a:ext uri="{FF2B5EF4-FFF2-40B4-BE49-F238E27FC236}">
                    <a16:creationId xmlns:a16="http://schemas.microsoft.com/office/drawing/2014/main" id="{F43281EA-3AA2-6846-BFA5-C6871369B73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6" name="Group 875">
            <a:extLst>
              <a:ext uri="{FF2B5EF4-FFF2-40B4-BE49-F238E27FC236}">
                <a16:creationId xmlns:a16="http://schemas.microsoft.com/office/drawing/2014/main" id="{77B1D9FD-DA0A-6F46-AF57-F32DAF022A6D}"/>
              </a:ext>
            </a:extLst>
          </p:cNvPr>
          <p:cNvGrpSpPr/>
          <p:nvPr/>
        </p:nvGrpSpPr>
        <p:grpSpPr>
          <a:xfrm>
            <a:off x="4023882" y="5178456"/>
            <a:ext cx="541338" cy="223023"/>
            <a:chOff x="7493876" y="2774731"/>
            <a:chExt cx="1481958" cy="894622"/>
          </a:xfrm>
        </p:grpSpPr>
        <p:sp>
          <p:nvSpPr>
            <p:cNvPr id="877" name="Freeform 876">
              <a:extLst>
                <a:ext uri="{FF2B5EF4-FFF2-40B4-BE49-F238E27FC236}">
                  <a16:creationId xmlns:a16="http://schemas.microsoft.com/office/drawing/2014/main" id="{38DD07A8-F151-D74A-B9B0-150EF89A6090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878" name="Oval 877">
              <a:extLst>
                <a:ext uri="{FF2B5EF4-FFF2-40B4-BE49-F238E27FC236}">
                  <a16:creationId xmlns:a16="http://schemas.microsoft.com/office/drawing/2014/main" id="{CE2FED6D-7123-A44C-A27D-AC4E5E5A7A1A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879" name="Group 878">
              <a:extLst>
                <a:ext uri="{FF2B5EF4-FFF2-40B4-BE49-F238E27FC236}">
                  <a16:creationId xmlns:a16="http://schemas.microsoft.com/office/drawing/2014/main" id="{AF4FC758-360F-9143-BBCE-5314F170B3C9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80" name="Freeform 879">
                <a:extLst>
                  <a:ext uri="{FF2B5EF4-FFF2-40B4-BE49-F238E27FC236}">
                    <a16:creationId xmlns:a16="http://schemas.microsoft.com/office/drawing/2014/main" id="{15710929-DD09-6847-973F-95DA58E5CDE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1" name="Freeform 880">
                <a:extLst>
                  <a:ext uri="{FF2B5EF4-FFF2-40B4-BE49-F238E27FC236}">
                    <a16:creationId xmlns:a16="http://schemas.microsoft.com/office/drawing/2014/main" id="{6BF30287-E1A0-3044-AA63-03344380454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2" name="Freeform 881">
                <a:extLst>
                  <a:ext uri="{FF2B5EF4-FFF2-40B4-BE49-F238E27FC236}">
                    <a16:creationId xmlns:a16="http://schemas.microsoft.com/office/drawing/2014/main" id="{7CBC1677-B55C-7446-B5B2-60FEAAD50D2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3" name="Freeform 882">
                <a:extLst>
                  <a:ext uri="{FF2B5EF4-FFF2-40B4-BE49-F238E27FC236}">
                    <a16:creationId xmlns:a16="http://schemas.microsoft.com/office/drawing/2014/main" id="{2689907A-654D-7246-93EC-6F1DEB7F9B7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267" y="336191"/>
            <a:ext cx="10515600" cy="89462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structure: a “network of networks”</a:t>
            </a:r>
            <a:endParaRPr lang="en-US" dirty="0"/>
          </a:p>
        </p:txBody>
      </p:sp>
      <p:grpSp>
        <p:nvGrpSpPr>
          <p:cNvPr id="9" name="Group 2">
            <a:extLst>
              <a:ext uri="{FF2B5EF4-FFF2-40B4-BE49-F238E27FC236}">
                <a16:creationId xmlns:a16="http://schemas.microsoft.com/office/drawing/2014/main" id="{30BB6B1D-0B22-BA43-AA01-2EC5643695A5}"/>
              </a:ext>
            </a:extLst>
          </p:cNvPr>
          <p:cNvGrpSpPr>
            <a:grpSpLocks/>
          </p:cNvGrpSpPr>
          <p:nvPr/>
        </p:nvGrpSpPr>
        <p:grpSpPr bwMode="auto">
          <a:xfrm>
            <a:off x="2994584" y="2310458"/>
            <a:ext cx="648509" cy="418221"/>
            <a:chOff x="3053396" y="4304255"/>
            <a:chExt cx="648422" cy="418253"/>
          </a:xfrm>
        </p:grpSpPr>
        <p:sp>
          <p:nvSpPr>
            <p:cNvPr id="61" name="Freeform 84">
              <a:extLst>
                <a:ext uri="{FF2B5EF4-FFF2-40B4-BE49-F238E27FC236}">
                  <a16:creationId xmlns:a16="http://schemas.microsoft.com/office/drawing/2014/main" id="{B60A3DA3-256B-8E43-9575-8F1327BC53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2" name="TextBox 1">
              <a:extLst>
                <a:ext uri="{FF2B5EF4-FFF2-40B4-BE49-F238E27FC236}">
                  <a16:creationId xmlns:a16="http://schemas.microsoft.com/office/drawing/2014/main" id="{F1EBE77F-A331-1B49-AD54-E7C5C36B2A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1" name="Group 135">
            <a:extLst>
              <a:ext uri="{FF2B5EF4-FFF2-40B4-BE49-F238E27FC236}">
                <a16:creationId xmlns:a16="http://schemas.microsoft.com/office/drawing/2014/main" id="{0041D52F-4091-A944-8003-ED442384CB16}"/>
              </a:ext>
            </a:extLst>
          </p:cNvPr>
          <p:cNvGrpSpPr>
            <a:grpSpLocks/>
          </p:cNvGrpSpPr>
          <p:nvPr/>
        </p:nvGrpSpPr>
        <p:grpSpPr bwMode="auto">
          <a:xfrm>
            <a:off x="7503691" y="2564438"/>
            <a:ext cx="648509" cy="418221"/>
            <a:chOff x="3053396" y="4304255"/>
            <a:chExt cx="648422" cy="418253"/>
          </a:xfrm>
        </p:grpSpPr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078145B8-5D76-7B44-95E4-711130D970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" name="TextBox 137">
              <a:extLst>
                <a:ext uri="{FF2B5EF4-FFF2-40B4-BE49-F238E27FC236}">
                  <a16:creationId xmlns:a16="http://schemas.microsoft.com/office/drawing/2014/main" id="{5CA3BADE-216F-2843-9D81-CE5E9D20B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2" name="Group 138">
            <a:extLst>
              <a:ext uri="{FF2B5EF4-FFF2-40B4-BE49-F238E27FC236}">
                <a16:creationId xmlns:a16="http://schemas.microsoft.com/office/drawing/2014/main" id="{F1C6BD9A-0B39-B244-94E8-678C50D1ECD9}"/>
              </a:ext>
            </a:extLst>
          </p:cNvPr>
          <p:cNvGrpSpPr>
            <a:grpSpLocks/>
          </p:cNvGrpSpPr>
          <p:nvPr/>
        </p:nvGrpSpPr>
        <p:grpSpPr bwMode="auto">
          <a:xfrm>
            <a:off x="2410305" y="5421718"/>
            <a:ext cx="648509" cy="418221"/>
            <a:chOff x="3053396" y="4304255"/>
            <a:chExt cx="648422" cy="418253"/>
          </a:xfrm>
        </p:grpSpPr>
        <p:sp>
          <p:nvSpPr>
            <p:cNvPr id="55" name="Freeform 84">
              <a:extLst>
                <a:ext uri="{FF2B5EF4-FFF2-40B4-BE49-F238E27FC236}">
                  <a16:creationId xmlns:a16="http://schemas.microsoft.com/office/drawing/2014/main" id="{7E729DEF-3587-F14B-AE03-C52CF3B01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6" name="TextBox 140">
              <a:extLst>
                <a:ext uri="{FF2B5EF4-FFF2-40B4-BE49-F238E27FC236}">
                  <a16:creationId xmlns:a16="http://schemas.microsoft.com/office/drawing/2014/main" id="{DA418C0A-2209-A942-A859-5ECE8083B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3" name="Group 141">
            <a:extLst>
              <a:ext uri="{FF2B5EF4-FFF2-40B4-BE49-F238E27FC236}">
                <a16:creationId xmlns:a16="http://schemas.microsoft.com/office/drawing/2014/main" id="{F1A8927C-3AF4-D742-848C-35E15D25BFB5}"/>
              </a:ext>
            </a:extLst>
          </p:cNvPr>
          <p:cNvGrpSpPr>
            <a:grpSpLocks/>
          </p:cNvGrpSpPr>
          <p:nvPr/>
        </p:nvGrpSpPr>
        <p:grpSpPr bwMode="auto">
          <a:xfrm>
            <a:off x="1991149" y="4799466"/>
            <a:ext cx="648509" cy="418221"/>
            <a:chOff x="3053396" y="4304255"/>
            <a:chExt cx="648422" cy="418253"/>
          </a:xfrm>
        </p:grpSpPr>
        <p:sp>
          <p:nvSpPr>
            <p:cNvPr id="53" name="Freeform 84">
              <a:extLst>
                <a:ext uri="{FF2B5EF4-FFF2-40B4-BE49-F238E27FC236}">
                  <a16:creationId xmlns:a16="http://schemas.microsoft.com/office/drawing/2014/main" id="{E8F8A0DF-7843-7E4A-8EBF-A24CA907C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4" name="TextBox 143">
              <a:extLst>
                <a:ext uri="{FF2B5EF4-FFF2-40B4-BE49-F238E27FC236}">
                  <a16:creationId xmlns:a16="http://schemas.microsoft.com/office/drawing/2014/main" id="{D97DC0BC-584A-AC4F-835D-B981DD67C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4" name="Group 144">
            <a:extLst>
              <a:ext uri="{FF2B5EF4-FFF2-40B4-BE49-F238E27FC236}">
                <a16:creationId xmlns:a16="http://schemas.microsoft.com/office/drawing/2014/main" id="{937AB14A-1B92-0C4D-9DB7-3A65A35F708F}"/>
              </a:ext>
            </a:extLst>
          </p:cNvPr>
          <p:cNvGrpSpPr>
            <a:grpSpLocks/>
          </p:cNvGrpSpPr>
          <p:nvPr/>
        </p:nvGrpSpPr>
        <p:grpSpPr bwMode="auto">
          <a:xfrm>
            <a:off x="1762518" y="4139117"/>
            <a:ext cx="648509" cy="418221"/>
            <a:chOff x="3053396" y="4304255"/>
            <a:chExt cx="648422" cy="418253"/>
          </a:xfrm>
        </p:grpSpPr>
        <p:sp>
          <p:nvSpPr>
            <p:cNvPr id="51" name="Freeform 84">
              <a:extLst>
                <a:ext uri="{FF2B5EF4-FFF2-40B4-BE49-F238E27FC236}">
                  <a16:creationId xmlns:a16="http://schemas.microsoft.com/office/drawing/2014/main" id="{72BD96B2-8C8B-A34A-A0B1-8A56E080B3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2" name="TextBox 146">
              <a:extLst>
                <a:ext uri="{FF2B5EF4-FFF2-40B4-BE49-F238E27FC236}">
                  <a16:creationId xmlns:a16="http://schemas.microsoft.com/office/drawing/2014/main" id="{2E687D8E-E3CE-F949-BB94-C8F32F433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5" name="Group 147">
            <a:extLst>
              <a:ext uri="{FF2B5EF4-FFF2-40B4-BE49-F238E27FC236}">
                <a16:creationId xmlns:a16="http://schemas.microsoft.com/office/drawing/2014/main" id="{417DAC5F-2573-4743-9127-36524340FED9}"/>
              </a:ext>
            </a:extLst>
          </p:cNvPr>
          <p:cNvGrpSpPr>
            <a:grpSpLocks/>
          </p:cNvGrpSpPr>
          <p:nvPr/>
        </p:nvGrpSpPr>
        <p:grpSpPr bwMode="auto">
          <a:xfrm>
            <a:off x="8253092" y="2996205"/>
            <a:ext cx="648509" cy="418221"/>
            <a:chOff x="3053396" y="4304255"/>
            <a:chExt cx="648422" cy="418253"/>
          </a:xfrm>
        </p:grpSpPr>
        <p:sp>
          <p:nvSpPr>
            <p:cNvPr id="49" name="Freeform 84">
              <a:extLst>
                <a:ext uri="{FF2B5EF4-FFF2-40B4-BE49-F238E27FC236}">
                  <a16:creationId xmlns:a16="http://schemas.microsoft.com/office/drawing/2014/main" id="{E9F7E8C6-F700-614F-9F9F-0A88C85D70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TextBox 149">
              <a:extLst>
                <a:ext uri="{FF2B5EF4-FFF2-40B4-BE49-F238E27FC236}">
                  <a16:creationId xmlns:a16="http://schemas.microsoft.com/office/drawing/2014/main" id="{59E18F13-5C5C-4049-B258-FAF65F9B2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6" name="Group 150">
            <a:extLst>
              <a:ext uri="{FF2B5EF4-FFF2-40B4-BE49-F238E27FC236}">
                <a16:creationId xmlns:a16="http://schemas.microsoft.com/office/drawing/2014/main" id="{B1724044-B1C6-934B-8868-30D0FD03826E}"/>
              </a:ext>
            </a:extLst>
          </p:cNvPr>
          <p:cNvGrpSpPr>
            <a:grpSpLocks/>
          </p:cNvGrpSpPr>
          <p:nvPr/>
        </p:nvGrpSpPr>
        <p:grpSpPr bwMode="auto">
          <a:xfrm>
            <a:off x="4595000" y="2069176"/>
            <a:ext cx="648509" cy="418221"/>
            <a:chOff x="3053396" y="4304255"/>
            <a:chExt cx="648422" cy="418253"/>
          </a:xfrm>
        </p:grpSpPr>
        <p:sp>
          <p:nvSpPr>
            <p:cNvPr id="47" name="Freeform 84">
              <a:extLst>
                <a:ext uri="{FF2B5EF4-FFF2-40B4-BE49-F238E27FC236}">
                  <a16:creationId xmlns:a16="http://schemas.microsoft.com/office/drawing/2014/main" id="{44CA58B7-16C9-C241-8F79-C6964EA2BA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TextBox 152">
              <a:extLst>
                <a:ext uri="{FF2B5EF4-FFF2-40B4-BE49-F238E27FC236}">
                  <a16:creationId xmlns:a16="http://schemas.microsoft.com/office/drawing/2014/main" id="{766583C3-B9DB-094A-A09E-A4BC2FBDE8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8" name="Group 156">
            <a:extLst>
              <a:ext uri="{FF2B5EF4-FFF2-40B4-BE49-F238E27FC236}">
                <a16:creationId xmlns:a16="http://schemas.microsoft.com/office/drawing/2014/main" id="{DE67CACE-BA9C-4F49-9CCC-2A95DDABF7BC}"/>
              </a:ext>
            </a:extLst>
          </p:cNvPr>
          <p:cNvGrpSpPr>
            <a:grpSpLocks/>
          </p:cNvGrpSpPr>
          <p:nvPr/>
        </p:nvGrpSpPr>
        <p:grpSpPr bwMode="auto">
          <a:xfrm>
            <a:off x="5509523" y="2043778"/>
            <a:ext cx="648509" cy="418221"/>
            <a:chOff x="3053396" y="4304255"/>
            <a:chExt cx="648422" cy="418253"/>
          </a:xfrm>
        </p:grpSpPr>
        <p:sp>
          <p:nvSpPr>
            <p:cNvPr id="43" name="Freeform 84">
              <a:extLst>
                <a:ext uri="{FF2B5EF4-FFF2-40B4-BE49-F238E27FC236}">
                  <a16:creationId xmlns:a16="http://schemas.microsoft.com/office/drawing/2014/main" id="{8AD1749B-4C4E-DE45-96BC-98F1585D4D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TextBox 158">
              <a:extLst>
                <a:ext uri="{FF2B5EF4-FFF2-40B4-BE49-F238E27FC236}">
                  <a16:creationId xmlns:a16="http://schemas.microsoft.com/office/drawing/2014/main" id="{0ADF884B-3F6F-8145-B641-9A429A34A1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9" name="Group 160">
            <a:extLst>
              <a:ext uri="{FF2B5EF4-FFF2-40B4-BE49-F238E27FC236}">
                <a16:creationId xmlns:a16="http://schemas.microsoft.com/office/drawing/2014/main" id="{CF0A8E3D-09B1-214E-99FD-B5570442C39E}"/>
              </a:ext>
            </a:extLst>
          </p:cNvPr>
          <p:cNvGrpSpPr>
            <a:grpSpLocks/>
          </p:cNvGrpSpPr>
          <p:nvPr/>
        </p:nvGrpSpPr>
        <p:grpSpPr bwMode="auto">
          <a:xfrm>
            <a:off x="8570635" y="5675699"/>
            <a:ext cx="648509" cy="418221"/>
            <a:chOff x="3053396" y="4304255"/>
            <a:chExt cx="648422" cy="418253"/>
          </a:xfrm>
        </p:grpSpPr>
        <p:sp>
          <p:nvSpPr>
            <p:cNvPr id="41" name="Freeform 84">
              <a:extLst>
                <a:ext uri="{FF2B5EF4-FFF2-40B4-BE49-F238E27FC236}">
                  <a16:creationId xmlns:a16="http://schemas.microsoft.com/office/drawing/2014/main" id="{EDDB4269-F7AA-7240-B093-B37270418A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2" name="TextBox 162">
              <a:extLst>
                <a:ext uri="{FF2B5EF4-FFF2-40B4-BE49-F238E27FC236}">
                  <a16:creationId xmlns:a16="http://schemas.microsoft.com/office/drawing/2014/main" id="{0403D7D4-9E2C-F94E-924D-8574777C7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0" name="Group 163">
            <a:extLst>
              <a:ext uri="{FF2B5EF4-FFF2-40B4-BE49-F238E27FC236}">
                <a16:creationId xmlns:a16="http://schemas.microsoft.com/office/drawing/2014/main" id="{4FD3E459-AF79-0B45-B5D3-3CA1740A2701}"/>
              </a:ext>
            </a:extLst>
          </p:cNvPr>
          <p:cNvGrpSpPr>
            <a:grpSpLocks/>
          </p:cNvGrpSpPr>
          <p:nvPr/>
        </p:nvGrpSpPr>
        <p:grpSpPr bwMode="auto">
          <a:xfrm>
            <a:off x="9408948" y="5028049"/>
            <a:ext cx="648509" cy="418221"/>
            <a:chOff x="3053396" y="4304255"/>
            <a:chExt cx="648422" cy="418253"/>
          </a:xfrm>
        </p:grpSpPr>
        <p:sp>
          <p:nvSpPr>
            <p:cNvPr id="39" name="Freeform 84">
              <a:extLst>
                <a:ext uri="{FF2B5EF4-FFF2-40B4-BE49-F238E27FC236}">
                  <a16:creationId xmlns:a16="http://schemas.microsoft.com/office/drawing/2014/main" id="{3CAEF347-FE90-E949-A631-0171A060E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0" name="TextBox 165">
              <a:extLst>
                <a:ext uri="{FF2B5EF4-FFF2-40B4-BE49-F238E27FC236}">
                  <a16:creationId xmlns:a16="http://schemas.microsoft.com/office/drawing/2014/main" id="{0B914A90-A394-6F45-B155-CCE12CEFE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1" name="Group 166">
            <a:extLst>
              <a:ext uri="{FF2B5EF4-FFF2-40B4-BE49-F238E27FC236}">
                <a16:creationId xmlns:a16="http://schemas.microsoft.com/office/drawing/2014/main" id="{5FECB796-EB1A-6941-942C-2C77B9305400}"/>
              </a:ext>
            </a:extLst>
          </p:cNvPr>
          <p:cNvGrpSpPr>
            <a:grpSpLocks/>
          </p:cNvGrpSpPr>
          <p:nvPr/>
        </p:nvGrpSpPr>
        <p:grpSpPr bwMode="auto">
          <a:xfrm>
            <a:off x="9180317" y="4113719"/>
            <a:ext cx="648509" cy="418221"/>
            <a:chOff x="3053396" y="4304255"/>
            <a:chExt cx="648422" cy="418253"/>
          </a:xfrm>
        </p:grpSpPr>
        <p:sp>
          <p:nvSpPr>
            <p:cNvPr id="37" name="Freeform 84">
              <a:extLst>
                <a:ext uri="{FF2B5EF4-FFF2-40B4-BE49-F238E27FC236}">
                  <a16:creationId xmlns:a16="http://schemas.microsoft.com/office/drawing/2014/main" id="{583D705A-27D6-7742-A076-4DD3D0002E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TextBox 168">
              <a:extLst>
                <a:ext uri="{FF2B5EF4-FFF2-40B4-BE49-F238E27FC236}">
                  <a16:creationId xmlns:a16="http://schemas.microsoft.com/office/drawing/2014/main" id="{B52DEC78-1030-A54E-8A0F-BCB9B6D6B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sp>
        <p:nvSpPr>
          <p:cNvPr id="25" name="TextBox 4">
            <a:extLst>
              <a:ext uri="{FF2B5EF4-FFF2-40B4-BE49-F238E27FC236}">
                <a16:creationId xmlns:a16="http://schemas.microsoft.com/office/drawing/2014/main" id="{4EBE302E-6B07-964E-B474-2379BF38E56E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6609175" y="1968629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6" name="TextBox 179">
            <a:extLst>
              <a:ext uri="{FF2B5EF4-FFF2-40B4-BE49-F238E27FC236}">
                <a16:creationId xmlns:a16="http://schemas.microsoft.com/office/drawing/2014/main" id="{5687370B-669A-6440-92DE-16AFFBA3FBDE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8895540" y="3441660"/>
            <a:ext cx="543697" cy="523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7" name="TextBox 180">
            <a:extLst>
              <a:ext uri="{FF2B5EF4-FFF2-40B4-BE49-F238E27FC236}">
                <a16:creationId xmlns:a16="http://schemas.microsoft.com/office/drawing/2014/main" id="{DDCB7942-CF63-0E41-965D-4990C91E38C2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7564044" y="5954634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8" name="TextBox 181">
            <a:extLst>
              <a:ext uri="{FF2B5EF4-FFF2-40B4-BE49-F238E27FC236}">
                <a16:creationId xmlns:a16="http://schemas.microsoft.com/office/drawing/2014/main" id="{14DD3F3C-E274-2D4E-83D9-E679452E9927}"/>
              </a:ext>
            </a:extLst>
          </p:cNvPr>
          <p:cNvSpPr txBox="1">
            <a:spLocks noChangeArrowheads="1"/>
          </p:cNvSpPr>
          <p:nvPr/>
        </p:nvSpPr>
        <p:spPr bwMode="auto">
          <a:xfrm rot="11651262">
            <a:off x="3196001" y="5857999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9" name="TextBox 182">
            <a:extLst>
              <a:ext uri="{FF2B5EF4-FFF2-40B4-BE49-F238E27FC236}">
                <a16:creationId xmlns:a16="http://schemas.microsoft.com/office/drawing/2014/main" id="{99FAE186-77C6-3F42-AB05-E0FF7C6CB0A1}"/>
              </a:ext>
            </a:extLst>
          </p:cNvPr>
          <p:cNvSpPr txBox="1">
            <a:spLocks noChangeArrowheads="1"/>
          </p:cNvSpPr>
          <p:nvPr/>
        </p:nvSpPr>
        <p:spPr bwMode="auto">
          <a:xfrm rot="16607303">
            <a:off x="1609690" y="3551677"/>
            <a:ext cx="543697" cy="523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30" name="TextBox 183">
            <a:extLst>
              <a:ext uri="{FF2B5EF4-FFF2-40B4-BE49-F238E27FC236}">
                <a16:creationId xmlns:a16="http://schemas.microsoft.com/office/drawing/2014/main" id="{1CE3A2E2-820D-D645-BBA3-0C3089DE6461}"/>
              </a:ext>
            </a:extLst>
          </p:cNvPr>
          <p:cNvSpPr txBox="1">
            <a:spLocks noChangeArrowheads="1"/>
          </p:cNvSpPr>
          <p:nvPr/>
        </p:nvSpPr>
        <p:spPr bwMode="auto">
          <a:xfrm rot="20582737">
            <a:off x="3795672" y="1918514"/>
            <a:ext cx="543812" cy="52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802" name="Rectangle 3">
            <a:extLst>
              <a:ext uri="{FF2B5EF4-FFF2-40B4-BE49-F238E27FC236}">
                <a16:creationId xmlns:a16="http://schemas.microsoft.com/office/drawing/2014/main" id="{883B8B7C-52E4-7C4B-8F8D-C53D3AF05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133" y="1142095"/>
            <a:ext cx="10824866" cy="83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20000"/>
              </a:spcBef>
              <a:spcAft>
                <a:spcPts val="0"/>
              </a:spcAft>
              <a:buClr>
                <a:srgbClr val="000099"/>
              </a:buClr>
              <a:buSzPct val="75000"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… and content provider networks  (e.g., Google, Microsoft,  Akamai) may run their own network, to bring services, content close to end users</a:t>
            </a:r>
          </a:p>
        </p:txBody>
      </p:sp>
      <p:grpSp>
        <p:nvGrpSpPr>
          <p:cNvPr id="302" name="Group 20">
            <a:extLst>
              <a:ext uri="{FF2B5EF4-FFF2-40B4-BE49-F238E27FC236}">
                <a16:creationId xmlns:a16="http://schemas.microsoft.com/office/drawing/2014/main" id="{2E65E034-15F8-4544-9A88-3C6F87D79608}"/>
              </a:ext>
            </a:extLst>
          </p:cNvPr>
          <p:cNvGrpSpPr>
            <a:grpSpLocks/>
          </p:cNvGrpSpPr>
          <p:nvPr/>
        </p:nvGrpSpPr>
        <p:grpSpPr bwMode="auto">
          <a:xfrm>
            <a:off x="5736579" y="2899825"/>
            <a:ext cx="2272389" cy="1061009"/>
            <a:chOff x="4696844" y="2871032"/>
            <a:chExt cx="2272671" cy="1061113"/>
          </a:xfrm>
        </p:grpSpPr>
        <p:grpSp>
          <p:nvGrpSpPr>
            <p:cNvPr id="303" name="Group 16">
              <a:extLst>
                <a:ext uri="{FF2B5EF4-FFF2-40B4-BE49-F238E27FC236}">
                  <a16:creationId xmlns:a16="http://schemas.microsoft.com/office/drawing/2014/main" id="{AE7FAC14-602F-5840-95C2-10B4B1F3F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306" name="Oval 14">
                <a:extLst>
                  <a:ext uri="{FF2B5EF4-FFF2-40B4-BE49-F238E27FC236}">
                    <a16:creationId xmlns:a16="http://schemas.microsoft.com/office/drawing/2014/main" id="{0540692A-C81C-724C-B821-D711DAE717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07" name="TextBox 15">
                <a:extLst>
                  <a:ext uri="{FF2B5EF4-FFF2-40B4-BE49-F238E27FC236}">
                    <a16:creationId xmlns:a16="http://schemas.microsoft.com/office/drawing/2014/main" id="{B7EC47D0-A46E-E246-960E-89C0F218ED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IXP</a:t>
                </a:r>
              </a:p>
            </p:txBody>
          </p:sp>
        </p:grpSp>
        <p:cxnSp>
          <p:nvCxnSpPr>
            <p:cNvPr id="304" name="Straight Connector 18">
              <a:extLst>
                <a:ext uri="{FF2B5EF4-FFF2-40B4-BE49-F238E27FC236}">
                  <a16:creationId xmlns:a16="http://schemas.microsoft.com/office/drawing/2014/main" id="{6DC2A61E-B493-9841-A8B3-1C17E6A8ED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" name="Straight Connector 516">
              <a:extLst>
                <a:ext uri="{FF2B5EF4-FFF2-40B4-BE49-F238E27FC236}">
                  <a16:creationId xmlns:a16="http://schemas.microsoft.com/office/drawing/2014/main" id="{ED5D0B03-04A8-4A40-9C0F-4EA56D9810E8}"/>
                </a:ext>
              </a:extLst>
            </p:cNvPr>
            <p:cNvCxnSpPr>
              <a:cxnSpLocks noChangeShapeType="1"/>
              <a:endCxn id="976" idx="1"/>
            </p:cNvCxnSpPr>
            <p:nvPr/>
          </p:nvCxnSpPr>
          <p:spPr bwMode="auto">
            <a:xfrm>
              <a:off x="6137159" y="3146857"/>
              <a:ext cx="832356" cy="78528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" name="Group 39939">
            <a:extLst>
              <a:ext uri="{FF2B5EF4-FFF2-40B4-BE49-F238E27FC236}">
                <a16:creationId xmlns:a16="http://schemas.microsoft.com/office/drawing/2014/main" id="{17CCBDCA-CC15-454D-A26D-AA4BB11DE0FB}"/>
              </a:ext>
            </a:extLst>
          </p:cNvPr>
          <p:cNvGrpSpPr>
            <a:grpSpLocks/>
          </p:cNvGrpSpPr>
          <p:nvPr/>
        </p:nvGrpSpPr>
        <p:grpSpPr bwMode="auto">
          <a:xfrm>
            <a:off x="3570155" y="3762887"/>
            <a:ext cx="2938536" cy="1357499"/>
            <a:chOff x="2746064" y="3733002"/>
            <a:chExt cx="2937093" cy="1359582"/>
          </a:xfrm>
        </p:grpSpPr>
        <p:cxnSp>
          <p:nvCxnSpPr>
            <p:cNvPr id="309" name="Straight Connector 7">
              <a:extLst>
                <a:ext uri="{FF2B5EF4-FFF2-40B4-BE49-F238E27FC236}">
                  <a16:creationId xmlns:a16="http://schemas.microsoft.com/office/drawing/2014/main" id="{415ABF4C-9DC7-3E48-8D47-77091F596BBC}"/>
                </a:ext>
              </a:extLst>
            </p:cNvPr>
            <p:cNvCxnSpPr>
              <a:cxnSpLocks noChangeShapeType="1"/>
              <a:stCxn id="1032" idx="5"/>
              <a:endCxn id="983" idx="3"/>
            </p:cNvCxnSpPr>
            <p:nvPr/>
          </p:nvCxnSpPr>
          <p:spPr bwMode="auto">
            <a:xfrm>
              <a:off x="5094305" y="3733002"/>
              <a:ext cx="588852" cy="21276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Straight Connector 415">
              <a:extLst>
                <a:ext uri="{FF2B5EF4-FFF2-40B4-BE49-F238E27FC236}">
                  <a16:creationId xmlns:a16="http://schemas.microsoft.com/office/drawing/2014/main" id="{5C73DBFB-D008-3643-BC55-DC0EB59EE06A}"/>
                </a:ext>
              </a:extLst>
            </p:cNvPr>
            <p:cNvCxnSpPr>
              <a:cxnSpLocks noChangeShapeType="1"/>
              <a:stCxn id="1010" idx="5"/>
            </p:cNvCxnSpPr>
            <p:nvPr/>
          </p:nvCxnSpPr>
          <p:spPr bwMode="auto">
            <a:xfrm flipH="1">
              <a:off x="2746064" y="3789080"/>
              <a:ext cx="54551" cy="60192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1" name="Straight Connector 523">
              <a:extLst>
                <a:ext uri="{FF2B5EF4-FFF2-40B4-BE49-F238E27FC236}">
                  <a16:creationId xmlns:a16="http://schemas.microsoft.com/office/drawing/2014/main" id="{FABFBABF-764F-F24E-92BB-9E89BDA24ADC}"/>
                </a:ext>
              </a:extLst>
            </p:cNvPr>
            <p:cNvCxnSpPr>
              <a:cxnSpLocks noChangeShapeType="1"/>
              <a:endCxn id="941" idx="3"/>
            </p:cNvCxnSpPr>
            <p:nvPr/>
          </p:nvCxnSpPr>
          <p:spPr bwMode="auto">
            <a:xfrm flipV="1">
              <a:off x="4424422" y="4701847"/>
              <a:ext cx="1074473" cy="39073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19" name="Straight Connector 515">
            <a:extLst>
              <a:ext uri="{FF2B5EF4-FFF2-40B4-BE49-F238E27FC236}">
                <a16:creationId xmlns:a16="http://schemas.microsoft.com/office/drawing/2014/main" id="{E64B2F34-F5A2-0748-B519-596A0F2D52A9}"/>
              </a:ext>
            </a:extLst>
          </p:cNvPr>
          <p:cNvCxnSpPr>
            <a:cxnSpLocks noChangeShapeType="1"/>
            <a:stCxn id="930" idx="2"/>
          </p:cNvCxnSpPr>
          <p:nvPr/>
        </p:nvCxnSpPr>
        <p:spPr bwMode="auto">
          <a:xfrm flipV="1">
            <a:off x="4982880" y="4309966"/>
            <a:ext cx="309146" cy="307718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1" name="Straight Connector 519">
            <a:extLst>
              <a:ext uri="{FF2B5EF4-FFF2-40B4-BE49-F238E27FC236}">
                <a16:creationId xmlns:a16="http://schemas.microsoft.com/office/drawing/2014/main" id="{A78B3472-4495-804D-9DE2-F7A93E5EED6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20180" y="3924252"/>
            <a:ext cx="929835" cy="367084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2" name="Straight Connector 520">
            <a:extLst>
              <a:ext uri="{FF2B5EF4-FFF2-40B4-BE49-F238E27FC236}">
                <a16:creationId xmlns:a16="http://schemas.microsoft.com/office/drawing/2014/main" id="{B39E2778-53AB-7A47-8C24-A5C1BE87DA91}"/>
              </a:ext>
            </a:extLst>
          </p:cNvPr>
          <p:cNvCxnSpPr>
            <a:cxnSpLocks noChangeShapeType="1"/>
            <a:stCxn id="1007" idx="2"/>
          </p:cNvCxnSpPr>
          <p:nvPr/>
        </p:nvCxnSpPr>
        <p:spPr bwMode="auto">
          <a:xfrm>
            <a:off x="4815073" y="3947043"/>
            <a:ext cx="476953" cy="27750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62" name="Group 861">
            <a:extLst>
              <a:ext uri="{FF2B5EF4-FFF2-40B4-BE49-F238E27FC236}">
                <a16:creationId xmlns:a16="http://schemas.microsoft.com/office/drawing/2014/main" id="{B86CF571-59B7-9040-88E6-ACE367964601}"/>
              </a:ext>
            </a:extLst>
          </p:cNvPr>
          <p:cNvGrpSpPr/>
          <p:nvPr/>
        </p:nvGrpSpPr>
        <p:grpSpPr>
          <a:xfrm>
            <a:off x="7929475" y="3939691"/>
            <a:ext cx="541338" cy="223023"/>
            <a:chOff x="7493876" y="2774731"/>
            <a:chExt cx="1481958" cy="894622"/>
          </a:xfrm>
        </p:grpSpPr>
        <p:sp>
          <p:nvSpPr>
            <p:cNvPr id="975" name="Freeform 974">
              <a:extLst>
                <a:ext uri="{FF2B5EF4-FFF2-40B4-BE49-F238E27FC236}">
                  <a16:creationId xmlns:a16="http://schemas.microsoft.com/office/drawing/2014/main" id="{1999BFB5-779F-7B4E-BCBF-9040592BFBD6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76" name="Oval 975">
              <a:extLst>
                <a:ext uri="{FF2B5EF4-FFF2-40B4-BE49-F238E27FC236}">
                  <a16:creationId xmlns:a16="http://schemas.microsoft.com/office/drawing/2014/main" id="{61415BE9-66CA-0045-99BF-BA54F41E0541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77" name="Group 976">
              <a:extLst>
                <a:ext uri="{FF2B5EF4-FFF2-40B4-BE49-F238E27FC236}">
                  <a16:creationId xmlns:a16="http://schemas.microsoft.com/office/drawing/2014/main" id="{390121EC-5020-DC41-8658-E7E4546EDD86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78" name="Freeform 977">
                <a:extLst>
                  <a:ext uri="{FF2B5EF4-FFF2-40B4-BE49-F238E27FC236}">
                    <a16:creationId xmlns:a16="http://schemas.microsoft.com/office/drawing/2014/main" id="{379AA28D-75A8-A345-B828-DEB6099EB1D8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9" name="Freeform 978">
                <a:extLst>
                  <a:ext uri="{FF2B5EF4-FFF2-40B4-BE49-F238E27FC236}">
                    <a16:creationId xmlns:a16="http://schemas.microsoft.com/office/drawing/2014/main" id="{9DDC0BF3-00A0-7C46-A0BC-285C4E950A24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0" name="Freeform 979">
                <a:extLst>
                  <a:ext uri="{FF2B5EF4-FFF2-40B4-BE49-F238E27FC236}">
                    <a16:creationId xmlns:a16="http://schemas.microsoft.com/office/drawing/2014/main" id="{DECB33A6-775B-1A42-95E8-73DA8B96513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1" name="Freeform 980">
                <a:extLst>
                  <a:ext uri="{FF2B5EF4-FFF2-40B4-BE49-F238E27FC236}">
                    <a16:creationId xmlns:a16="http://schemas.microsoft.com/office/drawing/2014/main" id="{2619AA7F-A92C-BA49-876D-4FE864A189C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20" name="Group 819">
            <a:extLst>
              <a:ext uri="{FF2B5EF4-FFF2-40B4-BE49-F238E27FC236}">
                <a16:creationId xmlns:a16="http://schemas.microsoft.com/office/drawing/2014/main" id="{381985F4-0019-534F-8CE5-AE9A089DDF51}"/>
              </a:ext>
            </a:extLst>
          </p:cNvPr>
          <p:cNvGrpSpPr/>
          <p:nvPr/>
        </p:nvGrpSpPr>
        <p:grpSpPr>
          <a:xfrm>
            <a:off x="4400287" y="3826770"/>
            <a:ext cx="541338" cy="223023"/>
            <a:chOff x="7493876" y="2774731"/>
            <a:chExt cx="1481958" cy="894622"/>
          </a:xfrm>
        </p:grpSpPr>
        <p:sp>
          <p:nvSpPr>
            <p:cNvPr id="1003" name="Freeform 1002">
              <a:extLst>
                <a:ext uri="{FF2B5EF4-FFF2-40B4-BE49-F238E27FC236}">
                  <a16:creationId xmlns:a16="http://schemas.microsoft.com/office/drawing/2014/main" id="{4CE10CC8-8336-0245-950D-7D623D68111C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04" name="Oval 1003">
              <a:extLst>
                <a:ext uri="{FF2B5EF4-FFF2-40B4-BE49-F238E27FC236}">
                  <a16:creationId xmlns:a16="http://schemas.microsoft.com/office/drawing/2014/main" id="{7D977A06-C0BE-1540-88E3-7929A84F78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05" name="Group 1004">
              <a:extLst>
                <a:ext uri="{FF2B5EF4-FFF2-40B4-BE49-F238E27FC236}">
                  <a16:creationId xmlns:a16="http://schemas.microsoft.com/office/drawing/2014/main" id="{19FDDE53-D84C-8442-9D8A-CCD581A35300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06" name="Freeform 1005">
                <a:extLst>
                  <a:ext uri="{FF2B5EF4-FFF2-40B4-BE49-F238E27FC236}">
                    <a16:creationId xmlns:a16="http://schemas.microsoft.com/office/drawing/2014/main" id="{6F6E6FCB-EFD3-7540-AA59-096EB89F325D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7" name="Freeform 1006">
                <a:extLst>
                  <a:ext uri="{FF2B5EF4-FFF2-40B4-BE49-F238E27FC236}">
                    <a16:creationId xmlns:a16="http://schemas.microsoft.com/office/drawing/2014/main" id="{2D261D66-4D24-274A-B7FF-FCB547B174B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8" name="Freeform 1007">
                <a:extLst>
                  <a:ext uri="{FF2B5EF4-FFF2-40B4-BE49-F238E27FC236}">
                    <a16:creationId xmlns:a16="http://schemas.microsoft.com/office/drawing/2014/main" id="{F563306F-33C6-A847-92E7-649E85912A9F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9" name="Freeform 1008">
                <a:extLst>
                  <a:ext uri="{FF2B5EF4-FFF2-40B4-BE49-F238E27FC236}">
                    <a16:creationId xmlns:a16="http://schemas.microsoft.com/office/drawing/2014/main" id="{AEB4B7BE-FCC2-3F4D-8665-4275FF1FEB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9" name="Group 868">
            <a:extLst>
              <a:ext uri="{FF2B5EF4-FFF2-40B4-BE49-F238E27FC236}">
                <a16:creationId xmlns:a16="http://schemas.microsoft.com/office/drawing/2014/main" id="{5524909D-92D6-CB46-8697-C9B8CAE6477E}"/>
              </a:ext>
            </a:extLst>
          </p:cNvPr>
          <p:cNvGrpSpPr/>
          <p:nvPr/>
        </p:nvGrpSpPr>
        <p:grpSpPr>
          <a:xfrm>
            <a:off x="4568094" y="4497411"/>
            <a:ext cx="541338" cy="223023"/>
            <a:chOff x="7493876" y="2774731"/>
            <a:chExt cx="1481958" cy="894622"/>
          </a:xfrm>
        </p:grpSpPr>
        <p:sp>
          <p:nvSpPr>
            <p:cNvPr id="926" name="Freeform 925">
              <a:extLst>
                <a:ext uri="{FF2B5EF4-FFF2-40B4-BE49-F238E27FC236}">
                  <a16:creationId xmlns:a16="http://schemas.microsoft.com/office/drawing/2014/main" id="{3B2D0726-1886-8A49-BDF6-9C8DECE04B5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7" name="Oval 926">
              <a:extLst>
                <a:ext uri="{FF2B5EF4-FFF2-40B4-BE49-F238E27FC236}">
                  <a16:creationId xmlns:a16="http://schemas.microsoft.com/office/drawing/2014/main" id="{C80EEA86-DEEC-D249-B401-35418DE0268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8" name="Group 927">
              <a:extLst>
                <a:ext uri="{FF2B5EF4-FFF2-40B4-BE49-F238E27FC236}">
                  <a16:creationId xmlns:a16="http://schemas.microsoft.com/office/drawing/2014/main" id="{D1E8DCDB-27F1-AA42-88DA-FD19F1C40287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9508B2E1-C7BF-9740-BE83-39DB94E1E7CB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521758E3-0DD8-204F-A905-0354031EA031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1" name="Freeform 930">
                <a:extLst>
                  <a:ext uri="{FF2B5EF4-FFF2-40B4-BE49-F238E27FC236}">
                    <a16:creationId xmlns:a16="http://schemas.microsoft.com/office/drawing/2014/main" id="{7DAC71D7-383B-4540-A8A4-4AEA3CFAE88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2" name="Freeform 931">
                <a:extLst>
                  <a:ext uri="{FF2B5EF4-FFF2-40B4-BE49-F238E27FC236}">
                    <a16:creationId xmlns:a16="http://schemas.microsoft.com/office/drawing/2014/main" id="{890040AB-E90B-C742-90BE-0BDFCAC68D6F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1" name="Group 860">
            <a:extLst>
              <a:ext uri="{FF2B5EF4-FFF2-40B4-BE49-F238E27FC236}">
                <a16:creationId xmlns:a16="http://schemas.microsoft.com/office/drawing/2014/main" id="{D449FF35-FAF6-E449-9A22-F811CE472966}"/>
              </a:ext>
            </a:extLst>
          </p:cNvPr>
          <p:cNvGrpSpPr/>
          <p:nvPr/>
        </p:nvGrpSpPr>
        <p:grpSpPr>
          <a:xfrm>
            <a:off x="6429198" y="3852093"/>
            <a:ext cx="541338" cy="223023"/>
            <a:chOff x="7493876" y="2774731"/>
            <a:chExt cx="1481958" cy="894622"/>
          </a:xfrm>
        </p:grpSpPr>
        <p:sp>
          <p:nvSpPr>
            <p:cNvPr id="982" name="Freeform 981">
              <a:extLst>
                <a:ext uri="{FF2B5EF4-FFF2-40B4-BE49-F238E27FC236}">
                  <a16:creationId xmlns:a16="http://schemas.microsoft.com/office/drawing/2014/main" id="{C7B6FB0D-082A-3945-9A3E-A5F7186297E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83" name="Oval 982">
              <a:extLst>
                <a:ext uri="{FF2B5EF4-FFF2-40B4-BE49-F238E27FC236}">
                  <a16:creationId xmlns:a16="http://schemas.microsoft.com/office/drawing/2014/main" id="{4EF624E0-71DE-964A-8571-4D8C1996401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84" name="Group 983">
              <a:extLst>
                <a:ext uri="{FF2B5EF4-FFF2-40B4-BE49-F238E27FC236}">
                  <a16:creationId xmlns:a16="http://schemas.microsoft.com/office/drawing/2014/main" id="{30E6BF43-A210-1E4C-BAD2-D624181508A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85" name="Freeform 984">
                <a:extLst>
                  <a:ext uri="{FF2B5EF4-FFF2-40B4-BE49-F238E27FC236}">
                    <a16:creationId xmlns:a16="http://schemas.microsoft.com/office/drawing/2014/main" id="{F4D1AD34-F02F-9941-970C-35B296832934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6" name="Freeform 985">
                <a:extLst>
                  <a:ext uri="{FF2B5EF4-FFF2-40B4-BE49-F238E27FC236}">
                    <a16:creationId xmlns:a16="http://schemas.microsoft.com/office/drawing/2014/main" id="{0F5A4911-FBD2-E540-9A2F-3E431D553D98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7" name="Freeform 986">
                <a:extLst>
                  <a:ext uri="{FF2B5EF4-FFF2-40B4-BE49-F238E27FC236}">
                    <a16:creationId xmlns:a16="http://schemas.microsoft.com/office/drawing/2014/main" id="{DCAAD9B9-53E3-A344-9344-FD09758AEB0C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88" name="Freeform 987">
                <a:extLst>
                  <a:ext uri="{FF2B5EF4-FFF2-40B4-BE49-F238E27FC236}">
                    <a16:creationId xmlns:a16="http://schemas.microsoft.com/office/drawing/2014/main" id="{7E121ADB-28BD-A34D-864D-CAE2965181F8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5D57186B-96C6-4245-A5CD-2EC8F02FE2C5}"/>
              </a:ext>
            </a:extLst>
          </p:cNvPr>
          <p:cNvGrpSpPr/>
          <p:nvPr/>
        </p:nvGrpSpPr>
        <p:grpSpPr>
          <a:xfrm>
            <a:off x="5457737" y="3639654"/>
            <a:ext cx="541338" cy="223023"/>
            <a:chOff x="7493876" y="2774731"/>
            <a:chExt cx="1481958" cy="894622"/>
          </a:xfrm>
        </p:grpSpPr>
        <p:sp>
          <p:nvSpPr>
            <p:cNvPr id="1031" name="Freeform 1030">
              <a:extLst>
                <a:ext uri="{FF2B5EF4-FFF2-40B4-BE49-F238E27FC236}">
                  <a16:creationId xmlns:a16="http://schemas.microsoft.com/office/drawing/2014/main" id="{F884C67D-5359-0D4B-92F3-51236F5721AD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32" name="Oval 1031">
              <a:extLst>
                <a:ext uri="{FF2B5EF4-FFF2-40B4-BE49-F238E27FC236}">
                  <a16:creationId xmlns:a16="http://schemas.microsoft.com/office/drawing/2014/main" id="{C3DDEC0B-9B46-6E40-AFA7-85DD71E00D8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33" name="Group 1032">
              <a:extLst>
                <a:ext uri="{FF2B5EF4-FFF2-40B4-BE49-F238E27FC236}">
                  <a16:creationId xmlns:a16="http://schemas.microsoft.com/office/drawing/2014/main" id="{AFA389A2-1145-6742-AFF5-BBE2D79E08E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34" name="Freeform 1033">
                <a:extLst>
                  <a:ext uri="{FF2B5EF4-FFF2-40B4-BE49-F238E27FC236}">
                    <a16:creationId xmlns:a16="http://schemas.microsoft.com/office/drawing/2014/main" id="{D4EB8805-ED69-3A4C-B790-5B0BE9CAFC77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5" name="Freeform 1034">
                <a:extLst>
                  <a:ext uri="{FF2B5EF4-FFF2-40B4-BE49-F238E27FC236}">
                    <a16:creationId xmlns:a16="http://schemas.microsoft.com/office/drawing/2014/main" id="{F9160B87-94D9-4746-9AB1-F94A2850C65A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6" name="Freeform 1035">
                <a:extLst>
                  <a:ext uri="{FF2B5EF4-FFF2-40B4-BE49-F238E27FC236}">
                    <a16:creationId xmlns:a16="http://schemas.microsoft.com/office/drawing/2014/main" id="{AC514A69-8535-9F4F-9082-9C0664FDD7D8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37" name="Freeform 1036">
                <a:extLst>
                  <a:ext uri="{FF2B5EF4-FFF2-40B4-BE49-F238E27FC236}">
                    <a16:creationId xmlns:a16="http://schemas.microsoft.com/office/drawing/2014/main" id="{16FAD8F4-5C16-3548-9F13-8A162DB18CBC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20" name="Group 518">
            <a:extLst>
              <a:ext uri="{FF2B5EF4-FFF2-40B4-BE49-F238E27FC236}">
                <a16:creationId xmlns:a16="http://schemas.microsoft.com/office/drawing/2014/main" id="{5B45D9C6-3CE7-2041-98FA-CDA4548CA9EC}"/>
              </a:ext>
            </a:extLst>
          </p:cNvPr>
          <p:cNvGrpSpPr>
            <a:grpSpLocks/>
          </p:cNvGrpSpPr>
          <p:nvPr/>
        </p:nvGrpSpPr>
        <p:grpSpPr bwMode="auto">
          <a:xfrm>
            <a:off x="5119678" y="4119105"/>
            <a:ext cx="528442" cy="338554"/>
            <a:chOff x="5634518" y="2652249"/>
            <a:chExt cx="528092" cy="338174"/>
          </a:xfrm>
        </p:grpSpPr>
        <p:sp>
          <p:nvSpPr>
            <p:cNvPr id="323" name="Oval 521">
              <a:extLst>
                <a:ext uri="{FF2B5EF4-FFF2-40B4-BE49-F238E27FC236}">
                  <a16:creationId xmlns:a16="http://schemas.microsoft.com/office/drawing/2014/main" id="{8C2B1233-55C2-9047-95E3-7365B78CC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4518" y="2672371"/>
              <a:ext cx="528092" cy="3048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TextBox 522">
              <a:extLst>
                <a:ext uri="{FF2B5EF4-FFF2-40B4-BE49-F238E27FC236}">
                  <a16:creationId xmlns:a16="http://schemas.microsoft.com/office/drawing/2014/main" id="{A334D512-2736-F84E-A319-19B29AF83D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5246" y="2652249"/>
              <a:ext cx="447262" cy="338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ＭＳ Ｐゴシック" panose="020B0600070205080204" pitchFamily="34" charset="-128"/>
                  <a:cs typeface="+mn-cs"/>
                </a:rPr>
                <a:t>IXP</a:t>
              </a:r>
            </a:p>
          </p:txBody>
        </p:sp>
      </p:grpSp>
      <p:grpSp>
        <p:nvGrpSpPr>
          <p:cNvPr id="867" name="Group 866">
            <a:extLst>
              <a:ext uri="{FF2B5EF4-FFF2-40B4-BE49-F238E27FC236}">
                <a16:creationId xmlns:a16="http://schemas.microsoft.com/office/drawing/2014/main" id="{58E5558D-3D33-544A-9618-E00C8D6923C7}"/>
              </a:ext>
            </a:extLst>
          </p:cNvPr>
          <p:cNvGrpSpPr/>
          <p:nvPr/>
        </p:nvGrpSpPr>
        <p:grpSpPr>
          <a:xfrm>
            <a:off x="6244846" y="4607015"/>
            <a:ext cx="541338" cy="223023"/>
            <a:chOff x="7493876" y="2774731"/>
            <a:chExt cx="1481958" cy="894622"/>
          </a:xfrm>
        </p:grpSpPr>
        <p:sp>
          <p:nvSpPr>
            <p:cNvPr id="940" name="Freeform 939">
              <a:extLst>
                <a:ext uri="{FF2B5EF4-FFF2-40B4-BE49-F238E27FC236}">
                  <a16:creationId xmlns:a16="http://schemas.microsoft.com/office/drawing/2014/main" id="{CE49F0E8-4CAB-264C-AC25-083099BD35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41" name="Oval 940">
              <a:extLst>
                <a:ext uri="{FF2B5EF4-FFF2-40B4-BE49-F238E27FC236}">
                  <a16:creationId xmlns:a16="http://schemas.microsoft.com/office/drawing/2014/main" id="{FDB92030-8F0D-8048-BA6F-8E94CCC52E4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42" name="Group 941">
              <a:extLst>
                <a:ext uri="{FF2B5EF4-FFF2-40B4-BE49-F238E27FC236}">
                  <a16:creationId xmlns:a16="http://schemas.microsoft.com/office/drawing/2014/main" id="{E584775B-EF39-E641-9296-62D0E98EBD1F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43" name="Freeform 942">
                <a:extLst>
                  <a:ext uri="{FF2B5EF4-FFF2-40B4-BE49-F238E27FC236}">
                    <a16:creationId xmlns:a16="http://schemas.microsoft.com/office/drawing/2014/main" id="{5FDEF6E3-E3EE-6C46-9470-4C6034153EA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4" name="Freeform 943">
                <a:extLst>
                  <a:ext uri="{FF2B5EF4-FFF2-40B4-BE49-F238E27FC236}">
                    <a16:creationId xmlns:a16="http://schemas.microsoft.com/office/drawing/2014/main" id="{F09DCEA1-EA74-5942-A863-43EE3356891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5" name="Freeform 944">
                <a:extLst>
                  <a:ext uri="{FF2B5EF4-FFF2-40B4-BE49-F238E27FC236}">
                    <a16:creationId xmlns:a16="http://schemas.microsoft.com/office/drawing/2014/main" id="{7E4A31FF-3937-8145-99B6-C539859E71D4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6" name="Freeform 945">
                <a:extLst>
                  <a:ext uri="{FF2B5EF4-FFF2-40B4-BE49-F238E27FC236}">
                    <a16:creationId xmlns:a16="http://schemas.microsoft.com/office/drawing/2014/main" id="{AE42ABD3-20A1-3A47-A5A0-6B9BD70524B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9" name="Group 818">
            <a:extLst>
              <a:ext uri="{FF2B5EF4-FFF2-40B4-BE49-F238E27FC236}">
                <a16:creationId xmlns:a16="http://schemas.microsoft.com/office/drawing/2014/main" id="{BC079EE2-B5B9-1946-83CA-FB5D7C12BB3C}"/>
              </a:ext>
            </a:extLst>
          </p:cNvPr>
          <p:cNvGrpSpPr/>
          <p:nvPr/>
        </p:nvGrpSpPr>
        <p:grpSpPr>
          <a:xfrm>
            <a:off x="3355534" y="3674009"/>
            <a:ext cx="541338" cy="223023"/>
            <a:chOff x="7493876" y="2774731"/>
            <a:chExt cx="1481958" cy="894622"/>
          </a:xfrm>
        </p:grpSpPr>
        <p:sp>
          <p:nvSpPr>
            <p:cNvPr id="1010" name="Freeform 1009">
              <a:extLst>
                <a:ext uri="{FF2B5EF4-FFF2-40B4-BE49-F238E27FC236}">
                  <a16:creationId xmlns:a16="http://schemas.microsoft.com/office/drawing/2014/main" id="{92DD86F6-73AF-224B-B049-218E0EE4D53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1011" name="Oval 1010">
              <a:extLst>
                <a:ext uri="{FF2B5EF4-FFF2-40B4-BE49-F238E27FC236}">
                  <a16:creationId xmlns:a16="http://schemas.microsoft.com/office/drawing/2014/main" id="{620B6D4B-4DE6-3F40-A4F5-C34D0B6BA0E3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1012" name="Group 1011">
              <a:extLst>
                <a:ext uri="{FF2B5EF4-FFF2-40B4-BE49-F238E27FC236}">
                  <a16:creationId xmlns:a16="http://schemas.microsoft.com/office/drawing/2014/main" id="{79E8750B-383B-4641-8E1B-82CF46F5FE0C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13" name="Freeform 1012">
                <a:extLst>
                  <a:ext uri="{FF2B5EF4-FFF2-40B4-BE49-F238E27FC236}">
                    <a16:creationId xmlns:a16="http://schemas.microsoft.com/office/drawing/2014/main" id="{1A6B8441-BBF6-4A40-BA5C-5AA0E5DC708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4" name="Freeform 1013">
                <a:extLst>
                  <a:ext uri="{FF2B5EF4-FFF2-40B4-BE49-F238E27FC236}">
                    <a16:creationId xmlns:a16="http://schemas.microsoft.com/office/drawing/2014/main" id="{30818833-5C97-7548-9F55-3C0175E588E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5" name="Freeform 1014">
                <a:extLst>
                  <a:ext uri="{FF2B5EF4-FFF2-40B4-BE49-F238E27FC236}">
                    <a16:creationId xmlns:a16="http://schemas.microsoft.com/office/drawing/2014/main" id="{9E3C655D-3A7D-E14F-A7F2-F9D4BE59CFE5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6" name="Freeform 1015">
                <a:extLst>
                  <a:ext uri="{FF2B5EF4-FFF2-40B4-BE49-F238E27FC236}">
                    <a16:creationId xmlns:a16="http://schemas.microsoft.com/office/drawing/2014/main" id="{4F322FCA-51A6-1E49-B553-D74D173229AB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325" name="Straight Connector 500">
            <a:extLst>
              <a:ext uri="{FF2B5EF4-FFF2-40B4-BE49-F238E27FC236}">
                <a16:creationId xmlns:a16="http://schemas.microsoft.com/office/drawing/2014/main" id="{EF8338AF-209E-814B-90EA-03D0FD1B42C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22407" y="3016153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6" name="Straight Connector 501">
            <a:extLst>
              <a:ext uri="{FF2B5EF4-FFF2-40B4-BE49-F238E27FC236}">
                <a16:creationId xmlns:a16="http://schemas.microsoft.com/office/drawing/2014/main" id="{A4EF59C7-39D5-A64B-9E1B-7D8DD234CD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01745" y="3297141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" name="Straight Connector 514">
            <a:extLst>
              <a:ext uri="{FF2B5EF4-FFF2-40B4-BE49-F238E27FC236}">
                <a16:creationId xmlns:a16="http://schemas.microsoft.com/office/drawing/2014/main" id="{9AB43EDB-FC7A-3149-8AC7-F57E5F976FF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22370" y="4394103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9" name="Straight Connector 39941">
            <a:extLst>
              <a:ext uri="{FF2B5EF4-FFF2-40B4-BE49-F238E27FC236}">
                <a16:creationId xmlns:a16="http://schemas.microsoft.com/office/drawing/2014/main" id="{CB780043-4D09-4C44-814E-EA66A3A2354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51007" y="3849591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7" name="Group 153">
            <a:extLst>
              <a:ext uri="{FF2B5EF4-FFF2-40B4-BE49-F238E27FC236}">
                <a16:creationId xmlns:a16="http://schemas.microsoft.com/office/drawing/2014/main" id="{D3F39309-4CCA-1346-A4B3-93C528C3A3F3}"/>
              </a:ext>
            </a:extLst>
          </p:cNvPr>
          <p:cNvGrpSpPr>
            <a:grpSpLocks/>
          </p:cNvGrpSpPr>
          <p:nvPr/>
        </p:nvGrpSpPr>
        <p:grpSpPr bwMode="auto">
          <a:xfrm>
            <a:off x="2219780" y="2716827"/>
            <a:ext cx="648509" cy="418221"/>
            <a:chOff x="3053396" y="4304255"/>
            <a:chExt cx="648422" cy="418253"/>
          </a:xfrm>
        </p:grpSpPr>
        <p:sp>
          <p:nvSpPr>
            <p:cNvPr id="45" name="Freeform 84">
              <a:extLst>
                <a:ext uri="{FF2B5EF4-FFF2-40B4-BE49-F238E27FC236}">
                  <a16:creationId xmlns:a16="http://schemas.microsoft.com/office/drawing/2014/main" id="{07DE4F60-83A5-0341-A9C1-1548C4278E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6" name="TextBox 155">
              <a:extLst>
                <a:ext uri="{FF2B5EF4-FFF2-40B4-BE49-F238E27FC236}">
                  <a16:creationId xmlns:a16="http://schemas.microsoft.com/office/drawing/2014/main" id="{661C5E06-AA77-3D42-A208-2104FCC9B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10" name="Group 131">
            <a:extLst>
              <a:ext uri="{FF2B5EF4-FFF2-40B4-BE49-F238E27FC236}">
                <a16:creationId xmlns:a16="http://schemas.microsoft.com/office/drawing/2014/main" id="{15FE5D2D-CFDD-2545-AD30-9375E330E58E}"/>
              </a:ext>
            </a:extLst>
          </p:cNvPr>
          <p:cNvGrpSpPr>
            <a:grpSpLocks/>
          </p:cNvGrpSpPr>
          <p:nvPr/>
        </p:nvGrpSpPr>
        <p:grpSpPr bwMode="auto">
          <a:xfrm>
            <a:off x="1838728" y="3110496"/>
            <a:ext cx="648509" cy="418221"/>
            <a:chOff x="3053396" y="4304255"/>
            <a:chExt cx="648422" cy="418253"/>
          </a:xfrm>
        </p:grpSpPr>
        <p:sp>
          <p:nvSpPr>
            <p:cNvPr id="59" name="Freeform 84">
              <a:extLst>
                <a:ext uri="{FF2B5EF4-FFF2-40B4-BE49-F238E27FC236}">
                  <a16:creationId xmlns:a16="http://schemas.microsoft.com/office/drawing/2014/main" id="{0C318F62-493F-244E-9A3D-74FDA424F0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133">
              <a:extLst>
                <a:ext uri="{FF2B5EF4-FFF2-40B4-BE49-F238E27FC236}">
                  <a16:creationId xmlns:a16="http://schemas.microsoft.com/office/drawing/2014/main" id="{45ED4CFD-305F-FD49-AB6C-BC96E8D76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cxnSp>
        <p:nvCxnSpPr>
          <p:cNvPr id="330" name="Straight Connector 524">
            <a:extLst>
              <a:ext uri="{FF2B5EF4-FFF2-40B4-BE49-F238E27FC236}">
                <a16:creationId xmlns:a16="http://schemas.microsoft.com/office/drawing/2014/main" id="{25B43DB6-52F3-DE4C-9BA6-B2A747C4C9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28782" y="4163916"/>
            <a:ext cx="533980" cy="2915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2" name="Group 871">
            <a:extLst>
              <a:ext uri="{FF2B5EF4-FFF2-40B4-BE49-F238E27FC236}">
                <a16:creationId xmlns:a16="http://schemas.microsoft.com/office/drawing/2014/main" id="{A25E589D-842B-C047-A119-3D7A98414FB7}"/>
              </a:ext>
            </a:extLst>
          </p:cNvPr>
          <p:cNvGrpSpPr/>
          <p:nvPr/>
        </p:nvGrpSpPr>
        <p:grpSpPr>
          <a:xfrm>
            <a:off x="3292387" y="4376707"/>
            <a:ext cx="541338" cy="223023"/>
            <a:chOff x="7493876" y="2774731"/>
            <a:chExt cx="1481958" cy="894622"/>
          </a:xfrm>
        </p:grpSpPr>
        <p:sp>
          <p:nvSpPr>
            <p:cNvPr id="905" name="Freeform 904">
              <a:extLst>
                <a:ext uri="{FF2B5EF4-FFF2-40B4-BE49-F238E27FC236}">
                  <a16:creationId xmlns:a16="http://schemas.microsoft.com/office/drawing/2014/main" id="{81EA2F3C-5A7E-8343-AB35-2ABC44A9D321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06" name="Oval 905">
              <a:extLst>
                <a:ext uri="{FF2B5EF4-FFF2-40B4-BE49-F238E27FC236}">
                  <a16:creationId xmlns:a16="http://schemas.microsoft.com/office/drawing/2014/main" id="{5FDE10E8-50B3-BC4D-AC25-C68EBCF695D7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07" name="Group 906">
              <a:extLst>
                <a:ext uri="{FF2B5EF4-FFF2-40B4-BE49-F238E27FC236}">
                  <a16:creationId xmlns:a16="http://schemas.microsoft.com/office/drawing/2014/main" id="{0B8FD6CA-C921-9744-A760-55D802E5FF4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08" name="Freeform 907">
                <a:extLst>
                  <a:ext uri="{FF2B5EF4-FFF2-40B4-BE49-F238E27FC236}">
                    <a16:creationId xmlns:a16="http://schemas.microsoft.com/office/drawing/2014/main" id="{4807C980-FDBE-794F-AD74-6D2BF0D484E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26F08AE6-E4B5-0D4B-815F-50BAD5E71460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3314964C-B1A5-6944-90A3-2DB49456024E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52A2021F-EAC2-B84A-9171-8219D4BDC097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349" name="Straight Connector 510">
            <a:extLst>
              <a:ext uri="{FF2B5EF4-FFF2-40B4-BE49-F238E27FC236}">
                <a16:creationId xmlns:a16="http://schemas.microsoft.com/office/drawing/2014/main" id="{B29E275D-8845-6E40-A08F-12FF3311E17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179131" y="5171184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0" name="Straight Connector 509">
            <a:extLst>
              <a:ext uri="{FF2B5EF4-FFF2-40B4-BE49-F238E27FC236}">
                <a16:creationId xmlns:a16="http://schemas.microsoft.com/office/drawing/2014/main" id="{15E7E8CE-D231-0443-8237-9CDCCE54325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157031" y="5810947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1" name="Straight Connector 511">
            <a:extLst>
              <a:ext uri="{FF2B5EF4-FFF2-40B4-BE49-F238E27FC236}">
                <a16:creationId xmlns:a16="http://schemas.microsoft.com/office/drawing/2014/main" id="{DDF17605-AB1A-CD4B-919C-6D6D051BCF0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61581" y="5815709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4" name="Group 175">
            <a:extLst>
              <a:ext uri="{FF2B5EF4-FFF2-40B4-BE49-F238E27FC236}">
                <a16:creationId xmlns:a16="http://schemas.microsoft.com/office/drawing/2014/main" id="{134DD520-7978-5747-B557-6216C572DFE6}"/>
              </a:ext>
            </a:extLst>
          </p:cNvPr>
          <p:cNvGrpSpPr>
            <a:grpSpLocks/>
          </p:cNvGrpSpPr>
          <p:nvPr/>
        </p:nvGrpSpPr>
        <p:grpSpPr bwMode="auto">
          <a:xfrm>
            <a:off x="4201247" y="5904281"/>
            <a:ext cx="648509" cy="418221"/>
            <a:chOff x="3053396" y="4304255"/>
            <a:chExt cx="648422" cy="418253"/>
          </a:xfrm>
        </p:grpSpPr>
        <p:sp>
          <p:nvSpPr>
            <p:cNvPr id="31" name="Freeform 84">
              <a:extLst>
                <a:ext uri="{FF2B5EF4-FFF2-40B4-BE49-F238E27FC236}">
                  <a16:creationId xmlns:a16="http://schemas.microsoft.com/office/drawing/2014/main" id="{C577F5FD-5D66-CF43-8149-2A5429C89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TextBox 177">
              <a:extLst>
                <a:ext uri="{FF2B5EF4-FFF2-40B4-BE49-F238E27FC236}">
                  <a16:creationId xmlns:a16="http://schemas.microsoft.com/office/drawing/2014/main" id="{AA8FB1A9-24AA-6944-82EC-BE9D926267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3" name="Group 172">
            <a:extLst>
              <a:ext uri="{FF2B5EF4-FFF2-40B4-BE49-F238E27FC236}">
                <a16:creationId xmlns:a16="http://schemas.microsoft.com/office/drawing/2014/main" id="{7C2A35D0-56CA-3641-A6F1-6B3B15ECC563}"/>
              </a:ext>
            </a:extLst>
          </p:cNvPr>
          <p:cNvGrpSpPr>
            <a:grpSpLocks/>
          </p:cNvGrpSpPr>
          <p:nvPr/>
        </p:nvGrpSpPr>
        <p:grpSpPr bwMode="auto">
          <a:xfrm>
            <a:off x="5420611" y="6056669"/>
            <a:ext cx="648509" cy="418221"/>
            <a:chOff x="3053396" y="4304255"/>
            <a:chExt cx="648422" cy="418253"/>
          </a:xfrm>
        </p:grpSpPr>
        <p:sp>
          <p:nvSpPr>
            <p:cNvPr id="33" name="Freeform 84">
              <a:extLst>
                <a:ext uri="{FF2B5EF4-FFF2-40B4-BE49-F238E27FC236}">
                  <a16:creationId xmlns:a16="http://schemas.microsoft.com/office/drawing/2014/main" id="{8AAD2739-378D-9246-AF78-87DAEF7F2F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TextBox 174">
              <a:extLst>
                <a:ext uri="{FF2B5EF4-FFF2-40B4-BE49-F238E27FC236}">
                  <a16:creationId xmlns:a16="http://schemas.microsoft.com/office/drawing/2014/main" id="{E7F13F8B-3A00-D34F-9D41-965BF8458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22" name="Group 169">
            <a:extLst>
              <a:ext uri="{FF2B5EF4-FFF2-40B4-BE49-F238E27FC236}">
                <a16:creationId xmlns:a16="http://schemas.microsoft.com/office/drawing/2014/main" id="{188C2074-F159-A84A-BA68-5AB5304751BC}"/>
              </a:ext>
            </a:extLst>
          </p:cNvPr>
          <p:cNvGrpSpPr>
            <a:grpSpLocks/>
          </p:cNvGrpSpPr>
          <p:nvPr/>
        </p:nvGrpSpPr>
        <p:grpSpPr bwMode="auto">
          <a:xfrm>
            <a:off x="6335134" y="5916980"/>
            <a:ext cx="648509" cy="418221"/>
            <a:chOff x="3053396" y="4304255"/>
            <a:chExt cx="648422" cy="418253"/>
          </a:xfrm>
        </p:grpSpPr>
        <p:sp>
          <p:nvSpPr>
            <p:cNvPr id="35" name="Freeform 84">
              <a:extLst>
                <a:ext uri="{FF2B5EF4-FFF2-40B4-BE49-F238E27FC236}">
                  <a16:creationId xmlns:a16="http://schemas.microsoft.com/office/drawing/2014/main" id="{BDC6D0EF-413A-9E4D-9647-D0D2FE4442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TextBox 171">
              <a:extLst>
                <a:ext uri="{FF2B5EF4-FFF2-40B4-BE49-F238E27FC236}">
                  <a16:creationId xmlns:a16="http://schemas.microsoft.com/office/drawing/2014/main" id="{FE5336A0-2A38-3C4B-B598-A66CCCFD5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ccess</a:t>
              </a:r>
            </a:p>
            <a:p>
              <a:pPr marL="0" marR="0" lvl="0" indent="0" algn="ctr" defTabSz="914400" rtl="0" eaLnBrk="1" fontAlgn="auto" latinLnBrk="0" hangingPunct="1">
                <a:lnSpc>
                  <a:spcPts val="1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net</a:t>
              </a:r>
            </a:p>
          </p:txBody>
        </p:sp>
      </p:grpSp>
      <p:grpSp>
        <p:nvGrpSpPr>
          <p:cNvPr id="870" name="Group 869">
            <a:extLst>
              <a:ext uri="{FF2B5EF4-FFF2-40B4-BE49-F238E27FC236}">
                <a16:creationId xmlns:a16="http://schemas.microsoft.com/office/drawing/2014/main" id="{2201EDA2-F87D-BF47-BEA0-21B0A24F495A}"/>
              </a:ext>
            </a:extLst>
          </p:cNvPr>
          <p:cNvGrpSpPr/>
          <p:nvPr/>
        </p:nvGrpSpPr>
        <p:grpSpPr>
          <a:xfrm>
            <a:off x="4812419" y="5011641"/>
            <a:ext cx="541338" cy="223023"/>
            <a:chOff x="7493876" y="2774731"/>
            <a:chExt cx="1481958" cy="894622"/>
          </a:xfrm>
        </p:grpSpPr>
        <p:sp>
          <p:nvSpPr>
            <p:cNvPr id="919" name="Freeform 918">
              <a:extLst>
                <a:ext uri="{FF2B5EF4-FFF2-40B4-BE49-F238E27FC236}">
                  <a16:creationId xmlns:a16="http://schemas.microsoft.com/office/drawing/2014/main" id="{7BACFFDC-142B-174A-BFED-E6176627DB89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20" name="Oval 919">
              <a:extLst>
                <a:ext uri="{FF2B5EF4-FFF2-40B4-BE49-F238E27FC236}">
                  <a16:creationId xmlns:a16="http://schemas.microsoft.com/office/drawing/2014/main" id="{6B0BD693-1861-1344-9C54-9555107E7992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21" name="Group 920">
              <a:extLst>
                <a:ext uri="{FF2B5EF4-FFF2-40B4-BE49-F238E27FC236}">
                  <a16:creationId xmlns:a16="http://schemas.microsoft.com/office/drawing/2014/main" id="{0019A1FA-0729-AB44-ACE4-09350E33F468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22" name="Freeform 921">
                <a:extLst>
                  <a:ext uri="{FF2B5EF4-FFF2-40B4-BE49-F238E27FC236}">
                    <a16:creationId xmlns:a16="http://schemas.microsoft.com/office/drawing/2014/main" id="{FA1FC1ED-CBBF-5F44-A7FA-778F742FE76A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3" name="Freeform 922">
                <a:extLst>
                  <a:ext uri="{FF2B5EF4-FFF2-40B4-BE49-F238E27FC236}">
                    <a16:creationId xmlns:a16="http://schemas.microsoft.com/office/drawing/2014/main" id="{6C0ECFD1-933A-B74E-BFEE-72B00BC4C3A3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4" name="Freeform 923">
                <a:extLst>
                  <a:ext uri="{FF2B5EF4-FFF2-40B4-BE49-F238E27FC236}">
                    <a16:creationId xmlns:a16="http://schemas.microsoft.com/office/drawing/2014/main" id="{FF559D91-8CE3-6E40-B135-CC54DC606967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5" name="Freeform 924">
                <a:extLst>
                  <a:ext uri="{FF2B5EF4-FFF2-40B4-BE49-F238E27FC236}">
                    <a16:creationId xmlns:a16="http://schemas.microsoft.com/office/drawing/2014/main" id="{4747411F-F0D6-A548-A80F-4ED08DE503B2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65" name="Group 264">
            <a:extLst>
              <a:ext uri="{FF2B5EF4-FFF2-40B4-BE49-F238E27FC236}">
                <a16:creationId xmlns:a16="http://schemas.microsoft.com/office/drawing/2014/main" id="{A34C3F37-2EC8-8C40-A875-EED0086B4874}"/>
              </a:ext>
            </a:extLst>
          </p:cNvPr>
          <p:cNvGrpSpPr/>
          <p:nvPr/>
        </p:nvGrpSpPr>
        <p:grpSpPr>
          <a:xfrm>
            <a:off x="2344724" y="2457440"/>
            <a:ext cx="6847389" cy="3478542"/>
            <a:chOff x="2344724" y="2457440"/>
            <a:chExt cx="6847389" cy="3478542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E69BF921-3AC7-1044-A538-669A3FC8CEA7}"/>
                </a:ext>
              </a:extLst>
            </p:cNvPr>
            <p:cNvGrpSpPr/>
            <p:nvPr/>
          </p:nvGrpSpPr>
          <p:grpSpPr>
            <a:xfrm>
              <a:off x="2557552" y="3624662"/>
              <a:ext cx="6096000" cy="799432"/>
              <a:chOff x="1031788" y="6401642"/>
              <a:chExt cx="6096000" cy="799432"/>
            </a:xfrm>
          </p:grpSpPr>
          <p:sp>
            <p:nvSpPr>
              <p:cNvPr id="331" name="Oval 11">
                <a:extLst>
                  <a:ext uri="{FF2B5EF4-FFF2-40B4-BE49-F238E27FC236}">
                    <a16:creationId xmlns:a16="http://schemas.microsoft.com/office/drawing/2014/main" id="{E061FF7A-2BDA-1049-851F-9E7040663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1788" y="6471664"/>
                <a:ext cx="6096000" cy="729410"/>
              </a:xfrm>
              <a:prstGeom prst="ellipse">
                <a:avLst/>
              </a:prstGeom>
              <a:solidFill>
                <a:srgbClr val="FF6600">
                  <a:alpha val="70195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     </a:t>
                </a:r>
              </a:p>
            </p:txBody>
          </p:sp>
          <p:sp>
            <p:nvSpPr>
              <p:cNvPr id="332" name="TextBox 13">
                <a:extLst>
                  <a:ext uri="{FF2B5EF4-FFF2-40B4-BE49-F238E27FC236}">
                    <a16:creationId xmlns:a16="http://schemas.microsoft.com/office/drawing/2014/main" id="{67D6F307-0D89-0E48-8E5A-486474147B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7167" y="6584898"/>
                <a:ext cx="34440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panose="020B0600070205080204" pitchFamily="34" charset="-128"/>
                    <a:cs typeface="+mn-cs"/>
                  </a:rPr>
                  <a:t>Content provider network</a:t>
                </a:r>
              </a:p>
            </p:txBody>
          </p:sp>
          <p:grpSp>
            <p:nvGrpSpPr>
              <p:cNvPr id="3" name="Group 2">
                <a:extLst>
                  <a:ext uri="{FF2B5EF4-FFF2-40B4-BE49-F238E27FC236}">
                    <a16:creationId xmlns:a16="http://schemas.microsoft.com/office/drawing/2014/main" id="{3E4BB923-EBFA-A347-B72C-B0E3A24930E5}"/>
                  </a:ext>
                </a:extLst>
              </p:cNvPr>
              <p:cNvGrpSpPr/>
              <p:nvPr/>
            </p:nvGrpSpPr>
            <p:grpSpPr>
              <a:xfrm>
                <a:off x="1602338" y="6401642"/>
                <a:ext cx="666346" cy="673100"/>
                <a:chOff x="940359" y="5691959"/>
                <a:chExt cx="692498" cy="672474"/>
              </a:xfrm>
            </p:grpSpPr>
            <p:grpSp>
              <p:nvGrpSpPr>
                <p:cNvPr id="851" name="Group 850">
                  <a:extLst>
                    <a:ext uri="{FF2B5EF4-FFF2-40B4-BE49-F238E27FC236}">
                      <a16:creationId xmlns:a16="http://schemas.microsoft.com/office/drawing/2014/main" id="{6E1EA9A4-B18A-EC46-ACB4-D4E9BD73A9BF}"/>
                    </a:ext>
                  </a:extLst>
                </p:cNvPr>
                <p:cNvGrpSpPr/>
                <p:nvPr/>
              </p:nvGrpSpPr>
              <p:grpSpPr>
                <a:xfrm>
                  <a:off x="940359" y="5691959"/>
                  <a:ext cx="594613" cy="648336"/>
                  <a:chOff x="5203089" y="1751190"/>
                  <a:chExt cx="858331" cy="662414"/>
                </a:xfrm>
              </p:grpSpPr>
              <p:sp>
                <p:nvSpPr>
                  <p:cNvPr id="852" name="Freeform 851">
                    <a:extLst>
                      <a:ext uri="{FF2B5EF4-FFF2-40B4-BE49-F238E27FC236}">
                        <a16:creationId xmlns:a16="http://schemas.microsoft.com/office/drawing/2014/main" id="{54D758E7-C24C-0946-82F2-A3E32F9840BD}"/>
                      </a:ext>
                    </a:extLst>
                  </p:cNvPr>
                  <p:cNvSpPr/>
                  <p:nvPr/>
                </p:nvSpPr>
                <p:spPr>
                  <a:xfrm>
                    <a:off x="5536769" y="1751190"/>
                    <a:ext cx="524651" cy="662124"/>
                  </a:xfrm>
                  <a:custGeom>
                    <a:avLst/>
                    <a:gdLst>
                      <a:gd name="connsiteX0" fmla="*/ 3618 w 651290"/>
                      <a:gd name="connsiteY0" fmla="*/ 492070 h 492070"/>
                      <a:gd name="connsiteX1" fmla="*/ 0 w 651290"/>
                      <a:gd name="connsiteY1" fmla="*/ 141108 h 492070"/>
                      <a:gd name="connsiteX2" fmla="*/ 423338 w 651290"/>
                      <a:gd name="connsiteY2" fmla="*/ 0 h 492070"/>
                      <a:gd name="connsiteX3" fmla="*/ 647672 w 651290"/>
                      <a:gd name="connsiteY3" fmla="*/ 57891 h 492070"/>
                      <a:gd name="connsiteX4" fmla="*/ 651290 w 651290"/>
                      <a:gd name="connsiteY4" fmla="*/ 492070 h 492070"/>
                      <a:gd name="connsiteX5" fmla="*/ 3618 w 651290"/>
                      <a:gd name="connsiteY5" fmla="*/ 492070 h 492070"/>
                      <a:gd name="connsiteX0" fmla="*/ 3618 w 651290"/>
                      <a:gd name="connsiteY0" fmla="*/ 593378 h 593378"/>
                      <a:gd name="connsiteX1" fmla="*/ 0 w 651290"/>
                      <a:gd name="connsiteY1" fmla="*/ 242416 h 593378"/>
                      <a:gd name="connsiteX2" fmla="*/ 423338 w 651290"/>
                      <a:gd name="connsiteY2" fmla="*/ 101308 h 593378"/>
                      <a:gd name="connsiteX3" fmla="*/ 647672 w 651290"/>
                      <a:gd name="connsiteY3" fmla="*/ 0 h 593378"/>
                      <a:gd name="connsiteX4" fmla="*/ 651290 w 651290"/>
                      <a:gd name="connsiteY4" fmla="*/ 593378 h 593378"/>
                      <a:gd name="connsiteX5" fmla="*/ 3618 w 651290"/>
                      <a:gd name="connsiteY5" fmla="*/ 593378 h 593378"/>
                      <a:gd name="connsiteX0" fmla="*/ 3618 w 651290"/>
                      <a:gd name="connsiteY0" fmla="*/ 662124 h 662124"/>
                      <a:gd name="connsiteX1" fmla="*/ 0 w 651290"/>
                      <a:gd name="connsiteY1" fmla="*/ 311162 h 662124"/>
                      <a:gd name="connsiteX2" fmla="*/ 376300 w 651290"/>
                      <a:gd name="connsiteY2" fmla="*/ 0 h 662124"/>
                      <a:gd name="connsiteX3" fmla="*/ 647672 w 651290"/>
                      <a:gd name="connsiteY3" fmla="*/ 68746 h 662124"/>
                      <a:gd name="connsiteX4" fmla="*/ 651290 w 651290"/>
                      <a:gd name="connsiteY4" fmla="*/ 662124 h 662124"/>
                      <a:gd name="connsiteX5" fmla="*/ 3618 w 651290"/>
                      <a:gd name="connsiteY5" fmla="*/ 662124 h 662124"/>
                      <a:gd name="connsiteX0" fmla="*/ 0 w 647672"/>
                      <a:gd name="connsiteY0" fmla="*/ 662124 h 662124"/>
                      <a:gd name="connsiteX1" fmla="*/ 123021 w 647672"/>
                      <a:gd name="connsiteY1" fmla="*/ 83217 h 662124"/>
                      <a:gd name="connsiteX2" fmla="*/ 372682 w 647672"/>
                      <a:gd name="connsiteY2" fmla="*/ 0 h 662124"/>
                      <a:gd name="connsiteX3" fmla="*/ 644054 w 647672"/>
                      <a:gd name="connsiteY3" fmla="*/ 68746 h 662124"/>
                      <a:gd name="connsiteX4" fmla="*/ 647672 w 647672"/>
                      <a:gd name="connsiteY4" fmla="*/ 662124 h 662124"/>
                      <a:gd name="connsiteX5" fmla="*/ 0 w 647672"/>
                      <a:gd name="connsiteY5" fmla="*/ 662124 h 662124"/>
                      <a:gd name="connsiteX0" fmla="*/ 7238 w 524651"/>
                      <a:gd name="connsiteY0" fmla="*/ 669360 h 669360"/>
                      <a:gd name="connsiteX1" fmla="*/ 0 w 524651"/>
                      <a:gd name="connsiteY1" fmla="*/ 83217 h 669360"/>
                      <a:gd name="connsiteX2" fmla="*/ 249661 w 524651"/>
                      <a:gd name="connsiteY2" fmla="*/ 0 h 669360"/>
                      <a:gd name="connsiteX3" fmla="*/ 521033 w 524651"/>
                      <a:gd name="connsiteY3" fmla="*/ 68746 h 669360"/>
                      <a:gd name="connsiteX4" fmla="*/ 524651 w 524651"/>
                      <a:gd name="connsiteY4" fmla="*/ 662124 h 669360"/>
                      <a:gd name="connsiteX5" fmla="*/ 7238 w 524651"/>
                      <a:gd name="connsiteY5" fmla="*/ 669360 h 669360"/>
                      <a:gd name="connsiteX0" fmla="*/ 438 w 528706"/>
                      <a:gd name="connsiteY0" fmla="*/ 665742 h 665742"/>
                      <a:gd name="connsiteX1" fmla="*/ 4055 w 528706"/>
                      <a:gd name="connsiteY1" fmla="*/ 83217 h 665742"/>
                      <a:gd name="connsiteX2" fmla="*/ 253716 w 528706"/>
                      <a:gd name="connsiteY2" fmla="*/ 0 h 665742"/>
                      <a:gd name="connsiteX3" fmla="*/ 525088 w 528706"/>
                      <a:gd name="connsiteY3" fmla="*/ 68746 h 665742"/>
                      <a:gd name="connsiteX4" fmla="*/ 528706 w 528706"/>
                      <a:gd name="connsiteY4" fmla="*/ 662124 h 665742"/>
                      <a:gd name="connsiteX5" fmla="*/ 438 w 528706"/>
                      <a:gd name="connsiteY5" fmla="*/ 665742 h 665742"/>
                      <a:gd name="connsiteX0" fmla="*/ 155 w 546514"/>
                      <a:gd name="connsiteY0" fmla="*/ 662124 h 662124"/>
                      <a:gd name="connsiteX1" fmla="*/ 21863 w 546514"/>
                      <a:gd name="connsiteY1" fmla="*/ 83217 h 662124"/>
                      <a:gd name="connsiteX2" fmla="*/ 271524 w 546514"/>
                      <a:gd name="connsiteY2" fmla="*/ 0 h 662124"/>
                      <a:gd name="connsiteX3" fmla="*/ 542896 w 546514"/>
                      <a:gd name="connsiteY3" fmla="*/ 68746 h 662124"/>
                      <a:gd name="connsiteX4" fmla="*/ 546514 w 546514"/>
                      <a:gd name="connsiteY4" fmla="*/ 662124 h 662124"/>
                      <a:gd name="connsiteX5" fmla="*/ 155 w 546514"/>
                      <a:gd name="connsiteY5" fmla="*/ 662124 h 662124"/>
                      <a:gd name="connsiteX0" fmla="*/ 10856 w 524651"/>
                      <a:gd name="connsiteY0" fmla="*/ 658506 h 662124"/>
                      <a:gd name="connsiteX1" fmla="*/ 0 w 524651"/>
                      <a:gd name="connsiteY1" fmla="*/ 83217 h 662124"/>
                      <a:gd name="connsiteX2" fmla="*/ 249661 w 524651"/>
                      <a:gd name="connsiteY2" fmla="*/ 0 h 662124"/>
                      <a:gd name="connsiteX3" fmla="*/ 521033 w 524651"/>
                      <a:gd name="connsiteY3" fmla="*/ 68746 h 662124"/>
                      <a:gd name="connsiteX4" fmla="*/ 524651 w 524651"/>
                      <a:gd name="connsiteY4" fmla="*/ 662124 h 662124"/>
                      <a:gd name="connsiteX5" fmla="*/ 10856 w 524651"/>
                      <a:gd name="connsiteY5" fmla="*/ 658506 h 66212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</a:cxnLst>
                    <a:rect l="l" t="t" r="r" b="b"/>
                    <a:pathLst>
                      <a:path w="524651" h="662124">
                        <a:moveTo>
                          <a:pt x="10856" y="658506"/>
                        </a:moveTo>
                        <a:cubicBezTo>
                          <a:pt x="8443" y="463125"/>
                          <a:pt x="2413" y="278598"/>
                          <a:pt x="0" y="83217"/>
                        </a:cubicBezTo>
                        <a:lnTo>
                          <a:pt x="249661" y="0"/>
                        </a:lnTo>
                        <a:lnTo>
                          <a:pt x="521033" y="68746"/>
                        </a:lnTo>
                        <a:lnTo>
                          <a:pt x="524651" y="662124"/>
                        </a:lnTo>
                        <a:lnTo>
                          <a:pt x="10856" y="658506"/>
                        </a:lnTo>
                        <a:close/>
                      </a:path>
                    </a:pathLst>
                  </a:custGeom>
                  <a:solidFill>
                    <a:srgbClr val="E0EBF1"/>
                  </a:solidFill>
                  <a:ln w="12700">
                    <a:solidFill>
                      <a:srgbClr val="0000A8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53" name="Freeform 852">
                    <a:extLst>
                      <a:ext uri="{FF2B5EF4-FFF2-40B4-BE49-F238E27FC236}">
                        <a16:creationId xmlns:a16="http://schemas.microsoft.com/office/drawing/2014/main" id="{A2C8E2EA-C03E-3D40-9309-9A26DB88F7B1}"/>
                      </a:ext>
                    </a:extLst>
                  </p:cNvPr>
                  <p:cNvSpPr/>
                  <p:nvPr/>
                </p:nvSpPr>
                <p:spPr>
                  <a:xfrm>
                    <a:off x="5203089" y="1921244"/>
                    <a:ext cx="651290" cy="492070"/>
                  </a:xfrm>
                  <a:custGeom>
                    <a:avLst/>
                    <a:gdLst>
                      <a:gd name="connsiteX0" fmla="*/ 3618 w 651290"/>
                      <a:gd name="connsiteY0" fmla="*/ 492070 h 492070"/>
                      <a:gd name="connsiteX1" fmla="*/ 0 w 651290"/>
                      <a:gd name="connsiteY1" fmla="*/ 141108 h 492070"/>
                      <a:gd name="connsiteX2" fmla="*/ 423338 w 651290"/>
                      <a:gd name="connsiteY2" fmla="*/ 0 h 492070"/>
                      <a:gd name="connsiteX3" fmla="*/ 647672 w 651290"/>
                      <a:gd name="connsiteY3" fmla="*/ 57891 h 492070"/>
                      <a:gd name="connsiteX4" fmla="*/ 651290 w 651290"/>
                      <a:gd name="connsiteY4" fmla="*/ 492070 h 492070"/>
                      <a:gd name="connsiteX5" fmla="*/ 3618 w 651290"/>
                      <a:gd name="connsiteY5" fmla="*/ 492070 h 49207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</a:cxnLst>
                    <a:rect l="l" t="t" r="r" b="b"/>
                    <a:pathLst>
                      <a:path w="651290" h="492070">
                        <a:moveTo>
                          <a:pt x="3618" y="492070"/>
                        </a:moveTo>
                        <a:lnTo>
                          <a:pt x="0" y="141108"/>
                        </a:lnTo>
                        <a:lnTo>
                          <a:pt x="423338" y="0"/>
                        </a:lnTo>
                        <a:lnTo>
                          <a:pt x="647672" y="57891"/>
                        </a:lnTo>
                        <a:lnTo>
                          <a:pt x="651290" y="492070"/>
                        </a:lnTo>
                        <a:lnTo>
                          <a:pt x="3618" y="492070"/>
                        </a:lnTo>
                        <a:close/>
                      </a:path>
                    </a:pathLst>
                  </a:custGeom>
                  <a:solidFill>
                    <a:srgbClr val="E0EBF1"/>
                  </a:solidFill>
                  <a:ln w="12700">
                    <a:solidFill>
                      <a:srgbClr val="0000A3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856" name="Straight Connector 855">
                    <a:extLst>
                      <a:ext uri="{FF2B5EF4-FFF2-40B4-BE49-F238E27FC236}">
                        <a16:creationId xmlns:a16="http://schemas.microsoft.com/office/drawing/2014/main" id="{7E114527-2240-094A-BD11-84E940566E63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0526" y="2029553"/>
                    <a:ext cx="295249" cy="73468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5" name="Straight Connector 1044">
                    <a:extLst>
                      <a:ext uri="{FF2B5EF4-FFF2-40B4-BE49-F238E27FC236}">
                        <a16:creationId xmlns:a16="http://schemas.microsoft.com/office/drawing/2014/main" id="{1F999166-DE8A-994F-B120-EA761CA93CBF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5406" y="2261710"/>
                    <a:ext cx="290369" cy="16752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6" name="Straight Connector 1045">
                    <a:extLst>
                      <a:ext uri="{FF2B5EF4-FFF2-40B4-BE49-F238E27FC236}">
                        <a16:creationId xmlns:a16="http://schemas.microsoft.com/office/drawing/2014/main" id="{6E30271F-9D0F-F741-8A9B-0C408294FF10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5406" y="2151772"/>
                    <a:ext cx="290369" cy="48402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7" name="Straight Connector 1046">
                    <a:extLst>
                      <a:ext uri="{FF2B5EF4-FFF2-40B4-BE49-F238E27FC236}">
                        <a16:creationId xmlns:a16="http://schemas.microsoft.com/office/drawing/2014/main" id="{F330B512-4E42-1647-820B-211C35AA815C}"/>
                      </a:ext>
                    </a:extLst>
                  </p:cNvPr>
                  <p:cNvCxnSpPr/>
                  <p:nvPr/>
                </p:nvCxnSpPr>
                <p:spPr>
                  <a:xfrm>
                    <a:off x="5270094" y="2354086"/>
                    <a:ext cx="295681" cy="0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8" name="Straight Connector 1047">
                    <a:extLst>
                      <a:ext uri="{FF2B5EF4-FFF2-40B4-BE49-F238E27FC236}">
                        <a16:creationId xmlns:a16="http://schemas.microsoft.com/office/drawing/2014/main" id="{BC0EC845-A3BA-0B4F-8261-1D784734BDA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950242" y="1866900"/>
                    <a:ext cx="0" cy="465273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  <a:prstDash val="sysDash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9" name="Straight Connector 1048">
                    <a:extLst>
                      <a:ext uri="{FF2B5EF4-FFF2-40B4-BE49-F238E27FC236}">
                        <a16:creationId xmlns:a16="http://schemas.microsoft.com/office/drawing/2014/main" id="{1F88AE9A-DB5C-9244-B7C5-18B4779C4D80}"/>
                      </a:ext>
                    </a:extLst>
                  </p:cNvPr>
                  <p:cNvCxnSpPr/>
                  <p:nvPr/>
                </p:nvCxnSpPr>
                <p:spPr>
                  <a:xfrm>
                    <a:off x="5628589" y="1936750"/>
                    <a:ext cx="0" cy="476854"/>
                  </a:xfrm>
                  <a:prstGeom prst="line">
                    <a:avLst/>
                  </a:prstGeom>
                  <a:ln w="15875">
                    <a:solidFill>
                      <a:srgbClr val="0000A8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845" name="Group 844">
                  <a:extLst>
                    <a:ext uri="{FF2B5EF4-FFF2-40B4-BE49-F238E27FC236}">
                      <a16:creationId xmlns:a16="http://schemas.microsoft.com/office/drawing/2014/main" id="{26D04249-9C1C-9C4E-819B-F0D40F827162}"/>
                    </a:ext>
                  </a:extLst>
                </p:cNvPr>
                <p:cNvGrpSpPr/>
                <p:nvPr/>
              </p:nvGrpSpPr>
              <p:grpSpPr>
                <a:xfrm>
                  <a:off x="940359" y="5691959"/>
                  <a:ext cx="692498" cy="672474"/>
                  <a:chOff x="10771171" y="3194171"/>
                  <a:chExt cx="692498" cy="672474"/>
                </a:xfrm>
              </p:grpSpPr>
              <p:grpSp>
                <p:nvGrpSpPr>
                  <p:cNvPr id="1050" name="Group 1049">
                    <a:extLst>
                      <a:ext uri="{FF2B5EF4-FFF2-40B4-BE49-F238E27FC236}">
                        <a16:creationId xmlns:a16="http://schemas.microsoft.com/office/drawing/2014/main" id="{C8E31B1B-A8BD-C348-9DBB-5A47113CE7A0}"/>
                      </a:ext>
                    </a:extLst>
                  </p:cNvPr>
                  <p:cNvGrpSpPr/>
                  <p:nvPr/>
                </p:nvGrpSpPr>
                <p:grpSpPr>
                  <a:xfrm>
                    <a:off x="10771171" y="3194171"/>
                    <a:ext cx="594613" cy="648336"/>
                    <a:chOff x="5203089" y="1751190"/>
                    <a:chExt cx="858331" cy="662414"/>
                  </a:xfrm>
                </p:grpSpPr>
                <p:sp>
                  <p:nvSpPr>
                    <p:cNvPr id="1055" name="Freeform 1054">
                      <a:extLst>
                        <a:ext uri="{FF2B5EF4-FFF2-40B4-BE49-F238E27FC236}">
                          <a16:creationId xmlns:a16="http://schemas.microsoft.com/office/drawing/2014/main" id="{0539E2C3-83D8-7842-9BA9-84128A56DB4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536769" y="1751190"/>
                      <a:ext cx="524651" cy="662124"/>
                    </a:xfrm>
                    <a:custGeom>
                      <a:avLst/>
                      <a:gdLst>
                        <a:gd name="connsiteX0" fmla="*/ 3618 w 651290"/>
                        <a:gd name="connsiteY0" fmla="*/ 492070 h 492070"/>
                        <a:gd name="connsiteX1" fmla="*/ 0 w 651290"/>
                        <a:gd name="connsiteY1" fmla="*/ 141108 h 492070"/>
                        <a:gd name="connsiteX2" fmla="*/ 423338 w 651290"/>
                        <a:gd name="connsiteY2" fmla="*/ 0 h 492070"/>
                        <a:gd name="connsiteX3" fmla="*/ 647672 w 651290"/>
                        <a:gd name="connsiteY3" fmla="*/ 57891 h 492070"/>
                        <a:gd name="connsiteX4" fmla="*/ 651290 w 651290"/>
                        <a:gd name="connsiteY4" fmla="*/ 492070 h 492070"/>
                        <a:gd name="connsiteX5" fmla="*/ 3618 w 651290"/>
                        <a:gd name="connsiteY5" fmla="*/ 492070 h 492070"/>
                        <a:gd name="connsiteX0" fmla="*/ 3618 w 651290"/>
                        <a:gd name="connsiteY0" fmla="*/ 593378 h 593378"/>
                        <a:gd name="connsiteX1" fmla="*/ 0 w 651290"/>
                        <a:gd name="connsiteY1" fmla="*/ 242416 h 593378"/>
                        <a:gd name="connsiteX2" fmla="*/ 423338 w 651290"/>
                        <a:gd name="connsiteY2" fmla="*/ 101308 h 593378"/>
                        <a:gd name="connsiteX3" fmla="*/ 647672 w 651290"/>
                        <a:gd name="connsiteY3" fmla="*/ 0 h 593378"/>
                        <a:gd name="connsiteX4" fmla="*/ 651290 w 651290"/>
                        <a:gd name="connsiteY4" fmla="*/ 593378 h 593378"/>
                        <a:gd name="connsiteX5" fmla="*/ 3618 w 651290"/>
                        <a:gd name="connsiteY5" fmla="*/ 593378 h 593378"/>
                        <a:gd name="connsiteX0" fmla="*/ 3618 w 651290"/>
                        <a:gd name="connsiteY0" fmla="*/ 662124 h 662124"/>
                        <a:gd name="connsiteX1" fmla="*/ 0 w 651290"/>
                        <a:gd name="connsiteY1" fmla="*/ 311162 h 662124"/>
                        <a:gd name="connsiteX2" fmla="*/ 376300 w 651290"/>
                        <a:gd name="connsiteY2" fmla="*/ 0 h 662124"/>
                        <a:gd name="connsiteX3" fmla="*/ 647672 w 651290"/>
                        <a:gd name="connsiteY3" fmla="*/ 68746 h 662124"/>
                        <a:gd name="connsiteX4" fmla="*/ 651290 w 651290"/>
                        <a:gd name="connsiteY4" fmla="*/ 662124 h 662124"/>
                        <a:gd name="connsiteX5" fmla="*/ 3618 w 651290"/>
                        <a:gd name="connsiteY5" fmla="*/ 662124 h 662124"/>
                        <a:gd name="connsiteX0" fmla="*/ 0 w 647672"/>
                        <a:gd name="connsiteY0" fmla="*/ 662124 h 662124"/>
                        <a:gd name="connsiteX1" fmla="*/ 123021 w 647672"/>
                        <a:gd name="connsiteY1" fmla="*/ 83217 h 662124"/>
                        <a:gd name="connsiteX2" fmla="*/ 372682 w 647672"/>
                        <a:gd name="connsiteY2" fmla="*/ 0 h 662124"/>
                        <a:gd name="connsiteX3" fmla="*/ 644054 w 647672"/>
                        <a:gd name="connsiteY3" fmla="*/ 68746 h 662124"/>
                        <a:gd name="connsiteX4" fmla="*/ 647672 w 647672"/>
                        <a:gd name="connsiteY4" fmla="*/ 662124 h 662124"/>
                        <a:gd name="connsiteX5" fmla="*/ 0 w 647672"/>
                        <a:gd name="connsiteY5" fmla="*/ 662124 h 662124"/>
                        <a:gd name="connsiteX0" fmla="*/ 7238 w 524651"/>
                        <a:gd name="connsiteY0" fmla="*/ 669360 h 669360"/>
                        <a:gd name="connsiteX1" fmla="*/ 0 w 524651"/>
                        <a:gd name="connsiteY1" fmla="*/ 83217 h 669360"/>
                        <a:gd name="connsiteX2" fmla="*/ 249661 w 524651"/>
                        <a:gd name="connsiteY2" fmla="*/ 0 h 669360"/>
                        <a:gd name="connsiteX3" fmla="*/ 521033 w 524651"/>
                        <a:gd name="connsiteY3" fmla="*/ 68746 h 669360"/>
                        <a:gd name="connsiteX4" fmla="*/ 524651 w 524651"/>
                        <a:gd name="connsiteY4" fmla="*/ 662124 h 669360"/>
                        <a:gd name="connsiteX5" fmla="*/ 7238 w 524651"/>
                        <a:gd name="connsiteY5" fmla="*/ 669360 h 669360"/>
                        <a:gd name="connsiteX0" fmla="*/ 438 w 528706"/>
                        <a:gd name="connsiteY0" fmla="*/ 665742 h 665742"/>
                        <a:gd name="connsiteX1" fmla="*/ 4055 w 528706"/>
                        <a:gd name="connsiteY1" fmla="*/ 83217 h 665742"/>
                        <a:gd name="connsiteX2" fmla="*/ 253716 w 528706"/>
                        <a:gd name="connsiteY2" fmla="*/ 0 h 665742"/>
                        <a:gd name="connsiteX3" fmla="*/ 525088 w 528706"/>
                        <a:gd name="connsiteY3" fmla="*/ 68746 h 665742"/>
                        <a:gd name="connsiteX4" fmla="*/ 528706 w 528706"/>
                        <a:gd name="connsiteY4" fmla="*/ 662124 h 665742"/>
                        <a:gd name="connsiteX5" fmla="*/ 438 w 528706"/>
                        <a:gd name="connsiteY5" fmla="*/ 665742 h 665742"/>
                        <a:gd name="connsiteX0" fmla="*/ 155 w 546514"/>
                        <a:gd name="connsiteY0" fmla="*/ 662124 h 662124"/>
                        <a:gd name="connsiteX1" fmla="*/ 21863 w 546514"/>
                        <a:gd name="connsiteY1" fmla="*/ 83217 h 662124"/>
                        <a:gd name="connsiteX2" fmla="*/ 271524 w 546514"/>
                        <a:gd name="connsiteY2" fmla="*/ 0 h 662124"/>
                        <a:gd name="connsiteX3" fmla="*/ 542896 w 546514"/>
                        <a:gd name="connsiteY3" fmla="*/ 68746 h 662124"/>
                        <a:gd name="connsiteX4" fmla="*/ 546514 w 546514"/>
                        <a:gd name="connsiteY4" fmla="*/ 662124 h 662124"/>
                        <a:gd name="connsiteX5" fmla="*/ 155 w 546514"/>
                        <a:gd name="connsiteY5" fmla="*/ 662124 h 662124"/>
                        <a:gd name="connsiteX0" fmla="*/ 10856 w 524651"/>
                        <a:gd name="connsiteY0" fmla="*/ 658506 h 662124"/>
                        <a:gd name="connsiteX1" fmla="*/ 0 w 524651"/>
                        <a:gd name="connsiteY1" fmla="*/ 83217 h 662124"/>
                        <a:gd name="connsiteX2" fmla="*/ 249661 w 524651"/>
                        <a:gd name="connsiteY2" fmla="*/ 0 h 662124"/>
                        <a:gd name="connsiteX3" fmla="*/ 521033 w 524651"/>
                        <a:gd name="connsiteY3" fmla="*/ 68746 h 662124"/>
                        <a:gd name="connsiteX4" fmla="*/ 524651 w 524651"/>
                        <a:gd name="connsiteY4" fmla="*/ 662124 h 662124"/>
                        <a:gd name="connsiteX5" fmla="*/ 10856 w 524651"/>
                        <a:gd name="connsiteY5" fmla="*/ 658506 h 66212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524651" h="662124">
                          <a:moveTo>
                            <a:pt x="10856" y="658506"/>
                          </a:moveTo>
                          <a:cubicBezTo>
                            <a:pt x="8443" y="463125"/>
                            <a:pt x="2413" y="278598"/>
                            <a:pt x="0" y="83217"/>
                          </a:cubicBezTo>
                          <a:lnTo>
                            <a:pt x="249661" y="0"/>
                          </a:lnTo>
                          <a:lnTo>
                            <a:pt x="521033" y="68746"/>
                          </a:lnTo>
                          <a:lnTo>
                            <a:pt x="524651" y="662124"/>
                          </a:lnTo>
                          <a:lnTo>
                            <a:pt x="10856" y="658506"/>
                          </a:lnTo>
                          <a:close/>
                        </a:path>
                      </a:pathLst>
                    </a:custGeom>
                    <a:solidFill>
                      <a:srgbClr val="E0EBF1"/>
                    </a:solidFill>
                    <a:ln w="12700">
                      <a:solidFill>
                        <a:srgbClr val="0000A8"/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56" name="Freeform 1055">
                      <a:extLst>
                        <a:ext uri="{FF2B5EF4-FFF2-40B4-BE49-F238E27FC236}">
                          <a16:creationId xmlns:a16="http://schemas.microsoft.com/office/drawing/2014/main" id="{7F957A9C-F106-0C41-9CB4-AA3B37083F8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203089" y="1921244"/>
                      <a:ext cx="651290" cy="492070"/>
                    </a:xfrm>
                    <a:custGeom>
                      <a:avLst/>
                      <a:gdLst>
                        <a:gd name="connsiteX0" fmla="*/ 3618 w 651290"/>
                        <a:gd name="connsiteY0" fmla="*/ 492070 h 492070"/>
                        <a:gd name="connsiteX1" fmla="*/ 0 w 651290"/>
                        <a:gd name="connsiteY1" fmla="*/ 141108 h 492070"/>
                        <a:gd name="connsiteX2" fmla="*/ 423338 w 651290"/>
                        <a:gd name="connsiteY2" fmla="*/ 0 h 492070"/>
                        <a:gd name="connsiteX3" fmla="*/ 647672 w 651290"/>
                        <a:gd name="connsiteY3" fmla="*/ 57891 h 492070"/>
                        <a:gd name="connsiteX4" fmla="*/ 651290 w 651290"/>
                        <a:gd name="connsiteY4" fmla="*/ 492070 h 492070"/>
                        <a:gd name="connsiteX5" fmla="*/ 3618 w 651290"/>
                        <a:gd name="connsiteY5" fmla="*/ 492070 h 49207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651290" h="492070">
                          <a:moveTo>
                            <a:pt x="3618" y="492070"/>
                          </a:moveTo>
                          <a:lnTo>
                            <a:pt x="0" y="141108"/>
                          </a:lnTo>
                          <a:lnTo>
                            <a:pt x="423338" y="0"/>
                          </a:lnTo>
                          <a:lnTo>
                            <a:pt x="647672" y="57891"/>
                          </a:lnTo>
                          <a:lnTo>
                            <a:pt x="651290" y="492070"/>
                          </a:lnTo>
                          <a:lnTo>
                            <a:pt x="3618" y="492070"/>
                          </a:lnTo>
                          <a:close/>
                        </a:path>
                      </a:pathLst>
                    </a:custGeom>
                    <a:solidFill>
                      <a:srgbClr val="E0EBF1"/>
                    </a:solidFill>
                    <a:ln w="12700">
                      <a:solidFill>
                        <a:srgbClr val="0000A3"/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57" name="Straight Connector 1056">
                      <a:extLst>
                        <a:ext uri="{FF2B5EF4-FFF2-40B4-BE49-F238E27FC236}">
                          <a16:creationId xmlns:a16="http://schemas.microsoft.com/office/drawing/2014/main" id="{4D8AB269-9C7C-9F4F-BE37-8E69BF1C9ACD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0526" y="2029553"/>
                      <a:ext cx="295249" cy="73468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8" name="Straight Connector 1057">
                      <a:extLst>
                        <a:ext uri="{FF2B5EF4-FFF2-40B4-BE49-F238E27FC236}">
                          <a16:creationId xmlns:a16="http://schemas.microsoft.com/office/drawing/2014/main" id="{8C9917B3-A4FD-A648-8288-AC661D555069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5406" y="2261710"/>
                      <a:ext cx="290369" cy="16752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9" name="Straight Connector 1058">
                      <a:extLst>
                        <a:ext uri="{FF2B5EF4-FFF2-40B4-BE49-F238E27FC236}">
                          <a16:creationId xmlns:a16="http://schemas.microsoft.com/office/drawing/2014/main" id="{DA41B1EE-D206-C94C-A493-AE9411518D60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5406" y="2151772"/>
                      <a:ext cx="290369" cy="48402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0" name="Straight Connector 1059">
                      <a:extLst>
                        <a:ext uri="{FF2B5EF4-FFF2-40B4-BE49-F238E27FC236}">
                          <a16:creationId xmlns:a16="http://schemas.microsoft.com/office/drawing/2014/main" id="{6CFB218F-3F64-4A40-B5C3-F9B089356395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5270094" y="2354086"/>
                      <a:ext cx="295681" cy="0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1" name="Straight Connector 1060">
                      <a:extLst>
                        <a:ext uri="{FF2B5EF4-FFF2-40B4-BE49-F238E27FC236}">
                          <a16:creationId xmlns:a16="http://schemas.microsoft.com/office/drawing/2014/main" id="{B5889328-72DC-AC45-8A8D-611A9C172BF1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950242" y="1866900"/>
                      <a:ext cx="0" cy="465273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  <a:prstDash val="sysDash"/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2" name="Straight Connector 1061">
                      <a:extLst>
                        <a:ext uri="{FF2B5EF4-FFF2-40B4-BE49-F238E27FC236}">
                          <a16:creationId xmlns:a16="http://schemas.microsoft.com/office/drawing/2014/main" id="{1DA0436A-6056-AC48-A373-770869324F6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5628589" y="1936750"/>
                      <a:ext cx="0" cy="476854"/>
                    </a:xfrm>
                    <a:prstGeom prst="line">
                      <a:avLst/>
                    </a:prstGeom>
                    <a:ln w="15875">
                      <a:solidFill>
                        <a:srgbClr val="0000A8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51" name="Group 1050">
                    <a:extLst>
                      <a:ext uri="{FF2B5EF4-FFF2-40B4-BE49-F238E27FC236}">
                        <a16:creationId xmlns:a16="http://schemas.microsoft.com/office/drawing/2014/main" id="{22A5A7B3-4B87-0A4B-AF9B-A2CEEF9C6A1E}"/>
                      </a:ext>
                    </a:extLst>
                  </p:cNvPr>
                  <p:cNvGrpSpPr/>
                  <p:nvPr/>
                </p:nvGrpSpPr>
                <p:grpSpPr>
                  <a:xfrm>
                    <a:off x="11158881" y="3460672"/>
                    <a:ext cx="304788" cy="405973"/>
                    <a:chOff x="5275406" y="2711455"/>
                    <a:chExt cx="452949" cy="405518"/>
                  </a:xfrm>
                </p:grpSpPr>
                <p:pic>
                  <p:nvPicPr>
                    <p:cNvPr id="1052" name="Picture 1051" descr="server_rack.png">
                      <a:extLst>
                        <a:ext uri="{FF2B5EF4-FFF2-40B4-BE49-F238E27FC236}">
                          <a16:creationId xmlns:a16="http://schemas.microsoft.com/office/drawing/2014/main" id="{16762D31-A312-9242-9140-75D9B2D49EDF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537367" y="2770786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053" name="Picture 1052" descr="server_rack.png">
                      <a:extLst>
                        <a:ext uri="{FF2B5EF4-FFF2-40B4-BE49-F238E27FC236}">
                          <a16:creationId xmlns:a16="http://schemas.microsoft.com/office/drawing/2014/main" id="{67C075EF-ABED-BE4F-80C8-E2E6902028A5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275406" y="2764002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054" name="Picture 1053" descr="server_rack.png">
                      <a:extLst>
                        <a:ext uri="{FF2B5EF4-FFF2-40B4-BE49-F238E27FC236}">
                          <a16:creationId xmlns:a16="http://schemas.microsoft.com/office/drawing/2014/main" id="{D6E8731F-56EE-6E43-979F-B938DC83382F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385676" y="2711455"/>
                      <a:ext cx="247152" cy="405518"/>
                    </a:xfrm>
                    <a:prstGeom prst="rect">
                      <a:avLst/>
                    </a:prstGeom>
                  </p:spPr>
                </p:pic>
              </p:grpSp>
            </p:grpSp>
          </p:grpSp>
          <p:grpSp>
            <p:nvGrpSpPr>
              <p:cNvPr id="1063" name="Group 1062">
                <a:extLst>
                  <a:ext uri="{FF2B5EF4-FFF2-40B4-BE49-F238E27FC236}">
                    <a16:creationId xmlns:a16="http://schemas.microsoft.com/office/drawing/2014/main" id="{8DCC768B-82D0-1C4C-BB9C-D294741D09F8}"/>
                  </a:ext>
                </a:extLst>
              </p:cNvPr>
              <p:cNvGrpSpPr/>
              <p:nvPr/>
            </p:nvGrpSpPr>
            <p:grpSpPr>
              <a:xfrm>
                <a:off x="5694561" y="6441153"/>
                <a:ext cx="666346" cy="673100"/>
                <a:chOff x="940359" y="5691959"/>
                <a:chExt cx="692498" cy="672474"/>
              </a:xfrm>
            </p:grpSpPr>
            <p:grpSp>
              <p:nvGrpSpPr>
                <p:cNvPr id="1064" name="Group 1063">
                  <a:extLst>
                    <a:ext uri="{FF2B5EF4-FFF2-40B4-BE49-F238E27FC236}">
                      <a16:creationId xmlns:a16="http://schemas.microsoft.com/office/drawing/2014/main" id="{A646105A-003F-554A-88D4-5069F5E93FFC}"/>
                    </a:ext>
                  </a:extLst>
                </p:cNvPr>
                <p:cNvGrpSpPr/>
                <p:nvPr/>
              </p:nvGrpSpPr>
              <p:grpSpPr>
                <a:xfrm>
                  <a:off x="940359" y="5691959"/>
                  <a:ext cx="594613" cy="648336"/>
                  <a:chOff x="5203089" y="1751190"/>
                  <a:chExt cx="858331" cy="662414"/>
                </a:xfrm>
              </p:grpSpPr>
              <p:sp>
                <p:nvSpPr>
                  <p:cNvPr id="1079" name="Freeform 1078">
                    <a:extLst>
                      <a:ext uri="{FF2B5EF4-FFF2-40B4-BE49-F238E27FC236}">
                        <a16:creationId xmlns:a16="http://schemas.microsoft.com/office/drawing/2014/main" id="{783869E3-485B-9047-AFC5-CF97F1DDB50A}"/>
                      </a:ext>
                    </a:extLst>
                  </p:cNvPr>
                  <p:cNvSpPr/>
                  <p:nvPr/>
                </p:nvSpPr>
                <p:spPr>
                  <a:xfrm>
                    <a:off x="5536769" y="1751190"/>
                    <a:ext cx="524651" cy="662124"/>
                  </a:xfrm>
                  <a:custGeom>
                    <a:avLst/>
                    <a:gdLst>
                      <a:gd name="connsiteX0" fmla="*/ 3618 w 651290"/>
                      <a:gd name="connsiteY0" fmla="*/ 492070 h 492070"/>
                      <a:gd name="connsiteX1" fmla="*/ 0 w 651290"/>
                      <a:gd name="connsiteY1" fmla="*/ 141108 h 492070"/>
                      <a:gd name="connsiteX2" fmla="*/ 423338 w 651290"/>
                      <a:gd name="connsiteY2" fmla="*/ 0 h 492070"/>
                      <a:gd name="connsiteX3" fmla="*/ 647672 w 651290"/>
                      <a:gd name="connsiteY3" fmla="*/ 57891 h 492070"/>
                      <a:gd name="connsiteX4" fmla="*/ 651290 w 651290"/>
                      <a:gd name="connsiteY4" fmla="*/ 492070 h 492070"/>
                      <a:gd name="connsiteX5" fmla="*/ 3618 w 651290"/>
                      <a:gd name="connsiteY5" fmla="*/ 492070 h 492070"/>
                      <a:gd name="connsiteX0" fmla="*/ 3618 w 651290"/>
                      <a:gd name="connsiteY0" fmla="*/ 593378 h 593378"/>
                      <a:gd name="connsiteX1" fmla="*/ 0 w 651290"/>
                      <a:gd name="connsiteY1" fmla="*/ 242416 h 593378"/>
                      <a:gd name="connsiteX2" fmla="*/ 423338 w 651290"/>
                      <a:gd name="connsiteY2" fmla="*/ 101308 h 593378"/>
                      <a:gd name="connsiteX3" fmla="*/ 647672 w 651290"/>
                      <a:gd name="connsiteY3" fmla="*/ 0 h 593378"/>
                      <a:gd name="connsiteX4" fmla="*/ 651290 w 651290"/>
                      <a:gd name="connsiteY4" fmla="*/ 593378 h 593378"/>
                      <a:gd name="connsiteX5" fmla="*/ 3618 w 651290"/>
                      <a:gd name="connsiteY5" fmla="*/ 593378 h 593378"/>
                      <a:gd name="connsiteX0" fmla="*/ 3618 w 651290"/>
                      <a:gd name="connsiteY0" fmla="*/ 662124 h 662124"/>
                      <a:gd name="connsiteX1" fmla="*/ 0 w 651290"/>
                      <a:gd name="connsiteY1" fmla="*/ 311162 h 662124"/>
                      <a:gd name="connsiteX2" fmla="*/ 376300 w 651290"/>
                      <a:gd name="connsiteY2" fmla="*/ 0 h 662124"/>
                      <a:gd name="connsiteX3" fmla="*/ 647672 w 651290"/>
                      <a:gd name="connsiteY3" fmla="*/ 68746 h 662124"/>
                      <a:gd name="connsiteX4" fmla="*/ 651290 w 651290"/>
                      <a:gd name="connsiteY4" fmla="*/ 662124 h 662124"/>
                      <a:gd name="connsiteX5" fmla="*/ 3618 w 651290"/>
                      <a:gd name="connsiteY5" fmla="*/ 662124 h 662124"/>
                      <a:gd name="connsiteX0" fmla="*/ 0 w 647672"/>
                      <a:gd name="connsiteY0" fmla="*/ 662124 h 662124"/>
                      <a:gd name="connsiteX1" fmla="*/ 123021 w 647672"/>
                      <a:gd name="connsiteY1" fmla="*/ 83217 h 662124"/>
                      <a:gd name="connsiteX2" fmla="*/ 372682 w 647672"/>
                      <a:gd name="connsiteY2" fmla="*/ 0 h 662124"/>
                      <a:gd name="connsiteX3" fmla="*/ 644054 w 647672"/>
                      <a:gd name="connsiteY3" fmla="*/ 68746 h 662124"/>
                      <a:gd name="connsiteX4" fmla="*/ 647672 w 647672"/>
                      <a:gd name="connsiteY4" fmla="*/ 662124 h 662124"/>
                      <a:gd name="connsiteX5" fmla="*/ 0 w 647672"/>
                      <a:gd name="connsiteY5" fmla="*/ 662124 h 662124"/>
                      <a:gd name="connsiteX0" fmla="*/ 7238 w 524651"/>
                      <a:gd name="connsiteY0" fmla="*/ 669360 h 669360"/>
                      <a:gd name="connsiteX1" fmla="*/ 0 w 524651"/>
                      <a:gd name="connsiteY1" fmla="*/ 83217 h 669360"/>
                      <a:gd name="connsiteX2" fmla="*/ 249661 w 524651"/>
                      <a:gd name="connsiteY2" fmla="*/ 0 h 669360"/>
                      <a:gd name="connsiteX3" fmla="*/ 521033 w 524651"/>
                      <a:gd name="connsiteY3" fmla="*/ 68746 h 669360"/>
                      <a:gd name="connsiteX4" fmla="*/ 524651 w 524651"/>
                      <a:gd name="connsiteY4" fmla="*/ 662124 h 669360"/>
                      <a:gd name="connsiteX5" fmla="*/ 7238 w 524651"/>
                      <a:gd name="connsiteY5" fmla="*/ 669360 h 669360"/>
                      <a:gd name="connsiteX0" fmla="*/ 438 w 528706"/>
                      <a:gd name="connsiteY0" fmla="*/ 665742 h 665742"/>
                      <a:gd name="connsiteX1" fmla="*/ 4055 w 528706"/>
                      <a:gd name="connsiteY1" fmla="*/ 83217 h 665742"/>
                      <a:gd name="connsiteX2" fmla="*/ 253716 w 528706"/>
                      <a:gd name="connsiteY2" fmla="*/ 0 h 665742"/>
                      <a:gd name="connsiteX3" fmla="*/ 525088 w 528706"/>
                      <a:gd name="connsiteY3" fmla="*/ 68746 h 665742"/>
                      <a:gd name="connsiteX4" fmla="*/ 528706 w 528706"/>
                      <a:gd name="connsiteY4" fmla="*/ 662124 h 665742"/>
                      <a:gd name="connsiteX5" fmla="*/ 438 w 528706"/>
                      <a:gd name="connsiteY5" fmla="*/ 665742 h 665742"/>
                      <a:gd name="connsiteX0" fmla="*/ 155 w 546514"/>
                      <a:gd name="connsiteY0" fmla="*/ 662124 h 662124"/>
                      <a:gd name="connsiteX1" fmla="*/ 21863 w 546514"/>
                      <a:gd name="connsiteY1" fmla="*/ 83217 h 662124"/>
                      <a:gd name="connsiteX2" fmla="*/ 271524 w 546514"/>
                      <a:gd name="connsiteY2" fmla="*/ 0 h 662124"/>
                      <a:gd name="connsiteX3" fmla="*/ 542896 w 546514"/>
                      <a:gd name="connsiteY3" fmla="*/ 68746 h 662124"/>
                      <a:gd name="connsiteX4" fmla="*/ 546514 w 546514"/>
                      <a:gd name="connsiteY4" fmla="*/ 662124 h 662124"/>
                      <a:gd name="connsiteX5" fmla="*/ 155 w 546514"/>
                      <a:gd name="connsiteY5" fmla="*/ 662124 h 662124"/>
                      <a:gd name="connsiteX0" fmla="*/ 10856 w 524651"/>
                      <a:gd name="connsiteY0" fmla="*/ 658506 h 662124"/>
                      <a:gd name="connsiteX1" fmla="*/ 0 w 524651"/>
                      <a:gd name="connsiteY1" fmla="*/ 83217 h 662124"/>
                      <a:gd name="connsiteX2" fmla="*/ 249661 w 524651"/>
                      <a:gd name="connsiteY2" fmla="*/ 0 h 662124"/>
                      <a:gd name="connsiteX3" fmla="*/ 521033 w 524651"/>
                      <a:gd name="connsiteY3" fmla="*/ 68746 h 662124"/>
                      <a:gd name="connsiteX4" fmla="*/ 524651 w 524651"/>
                      <a:gd name="connsiteY4" fmla="*/ 662124 h 662124"/>
                      <a:gd name="connsiteX5" fmla="*/ 10856 w 524651"/>
                      <a:gd name="connsiteY5" fmla="*/ 658506 h 66212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</a:cxnLst>
                    <a:rect l="l" t="t" r="r" b="b"/>
                    <a:pathLst>
                      <a:path w="524651" h="662124">
                        <a:moveTo>
                          <a:pt x="10856" y="658506"/>
                        </a:moveTo>
                        <a:cubicBezTo>
                          <a:pt x="8443" y="463125"/>
                          <a:pt x="2413" y="278598"/>
                          <a:pt x="0" y="83217"/>
                        </a:cubicBezTo>
                        <a:lnTo>
                          <a:pt x="249661" y="0"/>
                        </a:lnTo>
                        <a:lnTo>
                          <a:pt x="521033" y="68746"/>
                        </a:lnTo>
                        <a:lnTo>
                          <a:pt x="524651" y="662124"/>
                        </a:lnTo>
                        <a:lnTo>
                          <a:pt x="10856" y="658506"/>
                        </a:lnTo>
                        <a:close/>
                      </a:path>
                    </a:pathLst>
                  </a:custGeom>
                  <a:solidFill>
                    <a:srgbClr val="E0EBF1"/>
                  </a:solidFill>
                  <a:ln w="12700">
                    <a:solidFill>
                      <a:srgbClr val="0000A8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80" name="Freeform 1079">
                    <a:extLst>
                      <a:ext uri="{FF2B5EF4-FFF2-40B4-BE49-F238E27FC236}">
                        <a16:creationId xmlns:a16="http://schemas.microsoft.com/office/drawing/2014/main" id="{8E65AB09-DDF1-6A4D-ABA3-56FB2D4CED46}"/>
                      </a:ext>
                    </a:extLst>
                  </p:cNvPr>
                  <p:cNvSpPr/>
                  <p:nvPr/>
                </p:nvSpPr>
                <p:spPr>
                  <a:xfrm>
                    <a:off x="5203089" y="1921244"/>
                    <a:ext cx="651290" cy="492070"/>
                  </a:xfrm>
                  <a:custGeom>
                    <a:avLst/>
                    <a:gdLst>
                      <a:gd name="connsiteX0" fmla="*/ 3618 w 651290"/>
                      <a:gd name="connsiteY0" fmla="*/ 492070 h 492070"/>
                      <a:gd name="connsiteX1" fmla="*/ 0 w 651290"/>
                      <a:gd name="connsiteY1" fmla="*/ 141108 h 492070"/>
                      <a:gd name="connsiteX2" fmla="*/ 423338 w 651290"/>
                      <a:gd name="connsiteY2" fmla="*/ 0 h 492070"/>
                      <a:gd name="connsiteX3" fmla="*/ 647672 w 651290"/>
                      <a:gd name="connsiteY3" fmla="*/ 57891 h 492070"/>
                      <a:gd name="connsiteX4" fmla="*/ 651290 w 651290"/>
                      <a:gd name="connsiteY4" fmla="*/ 492070 h 492070"/>
                      <a:gd name="connsiteX5" fmla="*/ 3618 w 651290"/>
                      <a:gd name="connsiteY5" fmla="*/ 492070 h 49207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</a:cxnLst>
                    <a:rect l="l" t="t" r="r" b="b"/>
                    <a:pathLst>
                      <a:path w="651290" h="492070">
                        <a:moveTo>
                          <a:pt x="3618" y="492070"/>
                        </a:moveTo>
                        <a:lnTo>
                          <a:pt x="0" y="141108"/>
                        </a:lnTo>
                        <a:lnTo>
                          <a:pt x="423338" y="0"/>
                        </a:lnTo>
                        <a:lnTo>
                          <a:pt x="647672" y="57891"/>
                        </a:lnTo>
                        <a:lnTo>
                          <a:pt x="651290" y="492070"/>
                        </a:lnTo>
                        <a:lnTo>
                          <a:pt x="3618" y="492070"/>
                        </a:lnTo>
                        <a:close/>
                      </a:path>
                    </a:pathLst>
                  </a:custGeom>
                  <a:solidFill>
                    <a:srgbClr val="E0EBF1"/>
                  </a:solidFill>
                  <a:ln w="12700">
                    <a:solidFill>
                      <a:srgbClr val="0000A3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1081" name="Straight Connector 1080">
                    <a:extLst>
                      <a:ext uri="{FF2B5EF4-FFF2-40B4-BE49-F238E27FC236}">
                        <a16:creationId xmlns:a16="http://schemas.microsoft.com/office/drawing/2014/main" id="{618AEF39-9C64-824D-9165-FA33924AE8F3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0526" y="2029553"/>
                    <a:ext cx="295249" cy="73468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2" name="Straight Connector 1081">
                    <a:extLst>
                      <a:ext uri="{FF2B5EF4-FFF2-40B4-BE49-F238E27FC236}">
                        <a16:creationId xmlns:a16="http://schemas.microsoft.com/office/drawing/2014/main" id="{486CF28E-1757-1E4F-B50E-13175345D4D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5406" y="2261710"/>
                    <a:ext cx="290369" cy="16752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3" name="Straight Connector 1082">
                    <a:extLst>
                      <a:ext uri="{FF2B5EF4-FFF2-40B4-BE49-F238E27FC236}">
                        <a16:creationId xmlns:a16="http://schemas.microsoft.com/office/drawing/2014/main" id="{47473366-77DC-214A-8A2B-F7D96315F602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275406" y="2151772"/>
                    <a:ext cx="290369" cy="48402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4" name="Straight Connector 1083">
                    <a:extLst>
                      <a:ext uri="{FF2B5EF4-FFF2-40B4-BE49-F238E27FC236}">
                        <a16:creationId xmlns:a16="http://schemas.microsoft.com/office/drawing/2014/main" id="{2EF16BEC-FBF7-DF43-AC97-4B8743F8D68F}"/>
                      </a:ext>
                    </a:extLst>
                  </p:cNvPr>
                  <p:cNvCxnSpPr/>
                  <p:nvPr/>
                </p:nvCxnSpPr>
                <p:spPr>
                  <a:xfrm>
                    <a:off x="5270094" y="2354086"/>
                    <a:ext cx="295681" cy="0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5" name="Straight Connector 1084">
                    <a:extLst>
                      <a:ext uri="{FF2B5EF4-FFF2-40B4-BE49-F238E27FC236}">
                        <a16:creationId xmlns:a16="http://schemas.microsoft.com/office/drawing/2014/main" id="{7BEB9537-B234-2A40-878F-D5DCB893594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5950242" y="1866900"/>
                    <a:ext cx="0" cy="465273"/>
                  </a:xfrm>
                  <a:prstGeom prst="line">
                    <a:avLst/>
                  </a:prstGeom>
                  <a:ln w="44450">
                    <a:solidFill>
                      <a:schemeClr val="bg1"/>
                    </a:solidFill>
                    <a:prstDash val="sysDash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6" name="Straight Connector 1085">
                    <a:extLst>
                      <a:ext uri="{FF2B5EF4-FFF2-40B4-BE49-F238E27FC236}">
                        <a16:creationId xmlns:a16="http://schemas.microsoft.com/office/drawing/2014/main" id="{36D4353D-F1D8-A749-B8D7-DF1A75AAB163}"/>
                      </a:ext>
                    </a:extLst>
                  </p:cNvPr>
                  <p:cNvCxnSpPr/>
                  <p:nvPr/>
                </p:nvCxnSpPr>
                <p:spPr>
                  <a:xfrm>
                    <a:off x="5628589" y="1936750"/>
                    <a:ext cx="0" cy="476854"/>
                  </a:xfrm>
                  <a:prstGeom prst="line">
                    <a:avLst/>
                  </a:prstGeom>
                  <a:ln w="15875">
                    <a:solidFill>
                      <a:srgbClr val="0000A8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065" name="Group 1064">
                  <a:extLst>
                    <a:ext uri="{FF2B5EF4-FFF2-40B4-BE49-F238E27FC236}">
                      <a16:creationId xmlns:a16="http://schemas.microsoft.com/office/drawing/2014/main" id="{32BC0B46-E7F4-FB4D-8976-24D2F44EA1E4}"/>
                    </a:ext>
                  </a:extLst>
                </p:cNvPr>
                <p:cNvGrpSpPr/>
                <p:nvPr/>
              </p:nvGrpSpPr>
              <p:grpSpPr>
                <a:xfrm>
                  <a:off x="940359" y="5691959"/>
                  <a:ext cx="692498" cy="672474"/>
                  <a:chOff x="10771171" y="3194171"/>
                  <a:chExt cx="692498" cy="672474"/>
                </a:xfrm>
              </p:grpSpPr>
              <p:grpSp>
                <p:nvGrpSpPr>
                  <p:cNvPr id="1066" name="Group 1065">
                    <a:extLst>
                      <a:ext uri="{FF2B5EF4-FFF2-40B4-BE49-F238E27FC236}">
                        <a16:creationId xmlns:a16="http://schemas.microsoft.com/office/drawing/2014/main" id="{657EBA9E-3D02-3647-AD62-4C3FA03B1F87}"/>
                      </a:ext>
                    </a:extLst>
                  </p:cNvPr>
                  <p:cNvGrpSpPr/>
                  <p:nvPr/>
                </p:nvGrpSpPr>
                <p:grpSpPr>
                  <a:xfrm>
                    <a:off x="10771171" y="3194171"/>
                    <a:ext cx="594613" cy="648336"/>
                    <a:chOff x="5203089" y="1751190"/>
                    <a:chExt cx="858331" cy="662414"/>
                  </a:xfrm>
                </p:grpSpPr>
                <p:sp>
                  <p:nvSpPr>
                    <p:cNvPr id="1071" name="Freeform 1070">
                      <a:extLst>
                        <a:ext uri="{FF2B5EF4-FFF2-40B4-BE49-F238E27FC236}">
                          <a16:creationId xmlns:a16="http://schemas.microsoft.com/office/drawing/2014/main" id="{FE372475-847B-5A48-BA42-FC4EB2AFDB9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536769" y="1751190"/>
                      <a:ext cx="524651" cy="662124"/>
                    </a:xfrm>
                    <a:custGeom>
                      <a:avLst/>
                      <a:gdLst>
                        <a:gd name="connsiteX0" fmla="*/ 3618 w 651290"/>
                        <a:gd name="connsiteY0" fmla="*/ 492070 h 492070"/>
                        <a:gd name="connsiteX1" fmla="*/ 0 w 651290"/>
                        <a:gd name="connsiteY1" fmla="*/ 141108 h 492070"/>
                        <a:gd name="connsiteX2" fmla="*/ 423338 w 651290"/>
                        <a:gd name="connsiteY2" fmla="*/ 0 h 492070"/>
                        <a:gd name="connsiteX3" fmla="*/ 647672 w 651290"/>
                        <a:gd name="connsiteY3" fmla="*/ 57891 h 492070"/>
                        <a:gd name="connsiteX4" fmla="*/ 651290 w 651290"/>
                        <a:gd name="connsiteY4" fmla="*/ 492070 h 492070"/>
                        <a:gd name="connsiteX5" fmla="*/ 3618 w 651290"/>
                        <a:gd name="connsiteY5" fmla="*/ 492070 h 492070"/>
                        <a:gd name="connsiteX0" fmla="*/ 3618 w 651290"/>
                        <a:gd name="connsiteY0" fmla="*/ 593378 h 593378"/>
                        <a:gd name="connsiteX1" fmla="*/ 0 w 651290"/>
                        <a:gd name="connsiteY1" fmla="*/ 242416 h 593378"/>
                        <a:gd name="connsiteX2" fmla="*/ 423338 w 651290"/>
                        <a:gd name="connsiteY2" fmla="*/ 101308 h 593378"/>
                        <a:gd name="connsiteX3" fmla="*/ 647672 w 651290"/>
                        <a:gd name="connsiteY3" fmla="*/ 0 h 593378"/>
                        <a:gd name="connsiteX4" fmla="*/ 651290 w 651290"/>
                        <a:gd name="connsiteY4" fmla="*/ 593378 h 593378"/>
                        <a:gd name="connsiteX5" fmla="*/ 3618 w 651290"/>
                        <a:gd name="connsiteY5" fmla="*/ 593378 h 593378"/>
                        <a:gd name="connsiteX0" fmla="*/ 3618 w 651290"/>
                        <a:gd name="connsiteY0" fmla="*/ 662124 h 662124"/>
                        <a:gd name="connsiteX1" fmla="*/ 0 w 651290"/>
                        <a:gd name="connsiteY1" fmla="*/ 311162 h 662124"/>
                        <a:gd name="connsiteX2" fmla="*/ 376300 w 651290"/>
                        <a:gd name="connsiteY2" fmla="*/ 0 h 662124"/>
                        <a:gd name="connsiteX3" fmla="*/ 647672 w 651290"/>
                        <a:gd name="connsiteY3" fmla="*/ 68746 h 662124"/>
                        <a:gd name="connsiteX4" fmla="*/ 651290 w 651290"/>
                        <a:gd name="connsiteY4" fmla="*/ 662124 h 662124"/>
                        <a:gd name="connsiteX5" fmla="*/ 3618 w 651290"/>
                        <a:gd name="connsiteY5" fmla="*/ 662124 h 662124"/>
                        <a:gd name="connsiteX0" fmla="*/ 0 w 647672"/>
                        <a:gd name="connsiteY0" fmla="*/ 662124 h 662124"/>
                        <a:gd name="connsiteX1" fmla="*/ 123021 w 647672"/>
                        <a:gd name="connsiteY1" fmla="*/ 83217 h 662124"/>
                        <a:gd name="connsiteX2" fmla="*/ 372682 w 647672"/>
                        <a:gd name="connsiteY2" fmla="*/ 0 h 662124"/>
                        <a:gd name="connsiteX3" fmla="*/ 644054 w 647672"/>
                        <a:gd name="connsiteY3" fmla="*/ 68746 h 662124"/>
                        <a:gd name="connsiteX4" fmla="*/ 647672 w 647672"/>
                        <a:gd name="connsiteY4" fmla="*/ 662124 h 662124"/>
                        <a:gd name="connsiteX5" fmla="*/ 0 w 647672"/>
                        <a:gd name="connsiteY5" fmla="*/ 662124 h 662124"/>
                        <a:gd name="connsiteX0" fmla="*/ 7238 w 524651"/>
                        <a:gd name="connsiteY0" fmla="*/ 669360 h 669360"/>
                        <a:gd name="connsiteX1" fmla="*/ 0 w 524651"/>
                        <a:gd name="connsiteY1" fmla="*/ 83217 h 669360"/>
                        <a:gd name="connsiteX2" fmla="*/ 249661 w 524651"/>
                        <a:gd name="connsiteY2" fmla="*/ 0 h 669360"/>
                        <a:gd name="connsiteX3" fmla="*/ 521033 w 524651"/>
                        <a:gd name="connsiteY3" fmla="*/ 68746 h 669360"/>
                        <a:gd name="connsiteX4" fmla="*/ 524651 w 524651"/>
                        <a:gd name="connsiteY4" fmla="*/ 662124 h 669360"/>
                        <a:gd name="connsiteX5" fmla="*/ 7238 w 524651"/>
                        <a:gd name="connsiteY5" fmla="*/ 669360 h 669360"/>
                        <a:gd name="connsiteX0" fmla="*/ 438 w 528706"/>
                        <a:gd name="connsiteY0" fmla="*/ 665742 h 665742"/>
                        <a:gd name="connsiteX1" fmla="*/ 4055 w 528706"/>
                        <a:gd name="connsiteY1" fmla="*/ 83217 h 665742"/>
                        <a:gd name="connsiteX2" fmla="*/ 253716 w 528706"/>
                        <a:gd name="connsiteY2" fmla="*/ 0 h 665742"/>
                        <a:gd name="connsiteX3" fmla="*/ 525088 w 528706"/>
                        <a:gd name="connsiteY3" fmla="*/ 68746 h 665742"/>
                        <a:gd name="connsiteX4" fmla="*/ 528706 w 528706"/>
                        <a:gd name="connsiteY4" fmla="*/ 662124 h 665742"/>
                        <a:gd name="connsiteX5" fmla="*/ 438 w 528706"/>
                        <a:gd name="connsiteY5" fmla="*/ 665742 h 665742"/>
                        <a:gd name="connsiteX0" fmla="*/ 155 w 546514"/>
                        <a:gd name="connsiteY0" fmla="*/ 662124 h 662124"/>
                        <a:gd name="connsiteX1" fmla="*/ 21863 w 546514"/>
                        <a:gd name="connsiteY1" fmla="*/ 83217 h 662124"/>
                        <a:gd name="connsiteX2" fmla="*/ 271524 w 546514"/>
                        <a:gd name="connsiteY2" fmla="*/ 0 h 662124"/>
                        <a:gd name="connsiteX3" fmla="*/ 542896 w 546514"/>
                        <a:gd name="connsiteY3" fmla="*/ 68746 h 662124"/>
                        <a:gd name="connsiteX4" fmla="*/ 546514 w 546514"/>
                        <a:gd name="connsiteY4" fmla="*/ 662124 h 662124"/>
                        <a:gd name="connsiteX5" fmla="*/ 155 w 546514"/>
                        <a:gd name="connsiteY5" fmla="*/ 662124 h 662124"/>
                        <a:gd name="connsiteX0" fmla="*/ 10856 w 524651"/>
                        <a:gd name="connsiteY0" fmla="*/ 658506 h 662124"/>
                        <a:gd name="connsiteX1" fmla="*/ 0 w 524651"/>
                        <a:gd name="connsiteY1" fmla="*/ 83217 h 662124"/>
                        <a:gd name="connsiteX2" fmla="*/ 249661 w 524651"/>
                        <a:gd name="connsiteY2" fmla="*/ 0 h 662124"/>
                        <a:gd name="connsiteX3" fmla="*/ 521033 w 524651"/>
                        <a:gd name="connsiteY3" fmla="*/ 68746 h 662124"/>
                        <a:gd name="connsiteX4" fmla="*/ 524651 w 524651"/>
                        <a:gd name="connsiteY4" fmla="*/ 662124 h 662124"/>
                        <a:gd name="connsiteX5" fmla="*/ 10856 w 524651"/>
                        <a:gd name="connsiteY5" fmla="*/ 658506 h 66212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524651" h="662124">
                          <a:moveTo>
                            <a:pt x="10856" y="658506"/>
                          </a:moveTo>
                          <a:cubicBezTo>
                            <a:pt x="8443" y="463125"/>
                            <a:pt x="2413" y="278598"/>
                            <a:pt x="0" y="83217"/>
                          </a:cubicBezTo>
                          <a:lnTo>
                            <a:pt x="249661" y="0"/>
                          </a:lnTo>
                          <a:lnTo>
                            <a:pt x="521033" y="68746"/>
                          </a:lnTo>
                          <a:lnTo>
                            <a:pt x="524651" y="662124"/>
                          </a:lnTo>
                          <a:lnTo>
                            <a:pt x="10856" y="658506"/>
                          </a:lnTo>
                          <a:close/>
                        </a:path>
                      </a:pathLst>
                    </a:custGeom>
                    <a:solidFill>
                      <a:srgbClr val="E0EBF1"/>
                    </a:solidFill>
                    <a:ln w="12700">
                      <a:solidFill>
                        <a:srgbClr val="0000A8"/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72" name="Freeform 1071">
                      <a:extLst>
                        <a:ext uri="{FF2B5EF4-FFF2-40B4-BE49-F238E27FC236}">
                          <a16:creationId xmlns:a16="http://schemas.microsoft.com/office/drawing/2014/main" id="{09130EB1-7474-B94D-BED7-85B261C5AF0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203089" y="1921244"/>
                      <a:ext cx="651290" cy="492070"/>
                    </a:xfrm>
                    <a:custGeom>
                      <a:avLst/>
                      <a:gdLst>
                        <a:gd name="connsiteX0" fmla="*/ 3618 w 651290"/>
                        <a:gd name="connsiteY0" fmla="*/ 492070 h 492070"/>
                        <a:gd name="connsiteX1" fmla="*/ 0 w 651290"/>
                        <a:gd name="connsiteY1" fmla="*/ 141108 h 492070"/>
                        <a:gd name="connsiteX2" fmla="*/ 423338 w 651290"/>
                        <a:gd name="connsiteY2" fmla="*/ 0 h 492070"/>
                        <a:gd name="connsiteX3" fmla="*/ 647672 w 651290"/>
                        <a:gd name="connsiteY3" fmla="*/ 57891 h 492070"/>
                        <a:gd name="connsiteX4" fmla="*/ 651290 w 651290"/>
                        <a:gd name="connsiteY4" fmla="*/ 492070 h 492070"/>
                        <a:gd name="connsiteX5" fmla="*/ 3618 w 651290"/>
                        <a:gd name="connsiteY5" fmla="*/ 492070 h 49207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</a:cxnLst>
                      <a:rect l="l" t="t" r="r" b="b"/>
                      <a:pathLst>
                        <a:path w="651290" h="492070">
                          <a:moveTo>
                            <a:pt x="3618" y="492070"/>
                          </a:moveTo>
                          <a:lnTo>
                            <a:pt x="0" y="141108"/>
                          </a:lnTo>
                          <a:lnTo>
                            <a:pt x="423338" y="0"/>
                          </a:lnTo>
                          <a:lnTo>
                            <a:pt x="647672" y="57891"/>
                          </a:lnTo>
                          <a:lnTo>
                            <a:pt x="651290" y="492070"/>
                          </a:lnTo>
                          <a:lnTo>
                            <a:pt x="3618" y="492070"/>
                          </a:lnTo>
                          <a:close/>
                        </a:path>
                      </a:pathLst>
                    </a:custGeom>
                    <a:solidFill>
                      <a:srgbClr val="E0EBF1"/>
                    </a:solidFill>
                    <a:ln w="12700">
                      <a:solidFill>
                        <a:srgbClr val="0000A3"/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cxnSp>
                  <p:nvCxnSpPr>
                    <p:cNvPr id="1073" name="Straight Connector 1072">
                      <a:extLst>
                        <a:ext uri="{FF2B5EF4-FFF2-40B4-BE49-F238E27FC236}">
                          <a16:creationId xmlns:a16="http://schemas.microsoft.com/office/drawing/2014/main" id="{3616C51B-DFE6-5940-A968-19B2E26EC746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0526" y="2029553"/>
                      <a:ext cx="295249" cy="73468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4" name="Straight Connector 1073">
                      <a:extLst>
                        <a:ext uri="{FF2B5EF4-FFF2-40B4-BE49-F238E27FC236}">
                          <a16:creationId xmlns:a16="http://schemas.microsoft.com/office/drawing/2014/main" id="{D2D1D346-55DA-2341-B60B-600E6324F60C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5406" y="2261710"/>
                      <a:ext cx="290369" cy="16752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5" name="Straight Connector 1074">
                      <a:extLst>
                        <a:ext uri="{FF2B5EF4-FFF2-40B4-BE49-F238E27FC236}">
                          <a16:creationId xmlns:a16="http://schemas.microsoft.com/office/drawing/2014/main" id="{DE2B7475-7D9C-4E4B-9858-9B23378387DE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275406" y="2151772"/>
                      <a:ext cx="290369" cy="48402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6" name="Straight Connector 1075">
                      <a:extLst>
                        <a:ext uri="{FF2B5EF4-FFF2-40B4-BE49-F238E27FC236}">
                          <a16:creationId xmlns:a16="http://schemas.microsoft.com/office/drawing/2014/main" id="{CF9C23E3-09BC-464F-9403-FB1898939AF1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5270094" y="2354086"/>
                      <a:ext cx="295681" cy="0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7" name="Straight Connector 1076">
                      <a:extLst>
                        <a:ext uri="{FF2B5EF4-FFF2-40B4-BE49-F238E27FC236}">
                          <a16:creationId xmlns:a16="http://schemas.microsoft.com/office/drawing/2014/main" id="{243DD04E-CE53-C94D-A298-1FAAB17C3AA7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5950242" y="1866900"/>
                      <a:ext cx="0" cy="465273"/>
                    </a:xfrm>
                    <a:prstGeom prst="line">
                      <a:avLst/>
                    </a:prstGeom>
                    <a:ln w="44450">
                      <a:solidFill>
                        <a:schemeClr val="bg1"/>
                      </a:solidFill>
                      <a:prstDash val="sysDash"/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8" name="Straight Connector 1077">
                      <a:extLst>
                        <a:ext uri="{FF2B5EF4-FFF2-40B4-BE49-F238E27FC236}">
                          <a16:creationId xmlns:a16="http://schemas.microsoft.com/office/drawing/2014/main" id="{F586A1A3-9061-B543-B946-AA09FEA1A153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5628589" y="1936750"/>
                      <a:ext cx="0" cy="476854"/>
                    </a:xfrm>
                    <a:prstGeom prst="line">
                      <a:avLst/>
                    </a:prstGeom>
                    <a:ln w="15875">
                      <a:solidFill>
                        <a:srgbClr val="0000A8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67" name="Group 1066">
                    <a:extLst>
                      <a:ext uri="{FF2B5EF4-FFF2-40B4-BE49-F238E27FC236}">
                        <a16:creationId xmlns:a16="http://schemas.microsoft.com/office/drawing/2014/main" id="{9D527F42-9829-EC42-BF85-93A8B940898B}"/>
                      </a:ext>
                    </a:extLst>
                  </p:cNvPr>
                  <p:cNvGrpSpPr/>
                  <p:nvPr/>
                </p:nvGrpSpPr>
                <p:grpSpPr>
                  <a:xfrm>
                    <a:off x="11158881" y="3460672"/>
                    <a:ext cx="304788" cy="405973"/>
                    <a:chOff x="5275406" y="2711455"/>
                    <a:chExt cx="452949" cy="405518"/>
                  </a:xfrm>
                </p:grpSpPr>
                <p:pic>
                  <p:nvPicPr>
                    <p:cNvPr id="1068" name="Picture 1067" descr="server_rack.png">
                      <a:extLst>
                        <a:ext uri="{FF2B5EF4-FFF2-40B4-BE49-F238E27FC236}">
                          <a16:creationId xmlns:a16="http://schemas.microsoft.com/office/drawing/2014/main" id="{3C057932-EAE6-6D42-9FEA-F2846B05C623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537367" y="2770786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069" name="Picture 1068" descr="server_rack.png">
                      <a:extLst>
                        <a:ext uri="{FF2B5EF4-FFF2-40B4-BE49-F238E27FC236}">
                          <a16:creationId xmlns:a16="http://schemas.microsoft.com/office/drawing/2014/main" id="{475029CE-1610-AE4E-880C-27AA1EAC9C99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275406" y="2764002"/>
                      <a:ext cx="190988" cy="31336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070" name="Picture 1069" descr="server_rack.png">
                      <a:extLst>
                        <a:ext uri="{FF2B5EF4-FFF2-40B4-BE49-F238E27FC236}">
                          <a16:creationId xmlns:a16="http://schemas.microsoft.com/office/drawing/2014/main" id="{E9A6926E-A499-3B42-BC44-3E767FAE6D89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385676" y="2711455"/>
                      <a:ext cx="247152" cy="405518"/>
                    </a:xfrm>
                    <a:prstGeom prst="rect">
                      <a:avLst/>
                    </a:prstGeom>
                  </p:spPr>
                </p:pic>
              </p:grpSp>
            </p:grpSp>
          </p:grpSp>
        </p:grp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6FB78244-2878-4E4C-80D6-A3A83BFDA97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73177" y="3325716"/>
              <a:ext cx="210562" cy="606179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7" name="Straight Connector 1086">
              <a:extLst>
                <a:ext uri="{FF2B5EF4-FFF2-40B4-BE49-F238E27FC236}">
                  <a16:creationId xmlns:a16="http://schemas.microsoft.com/office/drawing/2014/main" id="{7794E541-D16E-B744-9F4E-F16CE4FFCEFA}"/>
                </a:ext>
              </a:extLst>
            </p:cNvPr>
            <p:cNvCxnSpPr>
              <a:cxnSpLocks/>
              <a:stCxn id="331" idx="6"/>
            </p:cNvCxnSpPr>
            <p:nvPr/>
          </p:nvCxnSpPr>
          <p:spPr>
            <a:xfrm>
              <a:off x="8653552" y="4059389"/>
              <a:ext cx="538561" cy="236967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8" name="Straight Connector 1087">
              <a:extLst>
                <a:ext uri="{FF2B5EF4-FFF2-40B4-BE49-F238E27FC236}">
                  <a16:creationId xmlns:a16="http://schemas.microsoft.com/office/drawing/2014/main" id="{9E6CEDD3-5237-7F47-A50C-C928A310E25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981407" y="2971505"/>
              <a:ext cx="180081" cy="928886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9" name="Straight Connector 1088">
              <a:extLst>
                <a:ext uri="{FF2B5EF4-FFF2-40B4-BE49-F238E27FC236}">
                  <a16:creationId xmlns:a16="http://schemas.microsoft.com/office/drawing/2014/main" id="{352AE841-C732-7B4B-BAB0-28479A2CEC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00693" y="2457440"/>
              <a:ext cx="3285" cy="1256298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0" name="Straight Connector 1089">
              <a:extLst>
                <a:ext uri="{FF2B5EF4-FFF2-40B4-BE49-F238E27FC236}">
                  <a16:creationId xmlns:a16="http://schemas.microsoft.com/office/drawing/2014/main" id="{A37BFDB9-13B5-0B44-9BCC-DA10C6BC25B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490770" y="2709766"/>
              <a:ext cx="350837" cy="1056148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1" name="Straight Connector 1090">
              <a:extLst>
                <a:ext uri="{FF2B5EF4-FFF2-40B4-BE49-F238E27FC236}">
                  <a16:creationId xmlns:a16="http://schemas.microsoft.com/office/drawing/2014/main" id="{00D40D05-9869-B142-A822-0D241B01659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733590" y="3084939"/>
              <a:ext cx="184530" cy="786742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2" name="Straight Connector 1091">
              <a:extLst>
                <a:ext uri="{FF2B5EF4-FFF2-40B4-BE49-F238E27FC236}">
                  <a16:creationId xmlns:a16="http://schemas.microsoft.com/office/drawing/2014/main" id="{478A4948-A08A-7E44-819A-24BDBBE1B5B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37108" y="4260753"/>
              <a:ext cx="477027" cy="550561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9" name="Straight Connector 1098">
              <a:extLst>
                <a:ext uri="{FF2B5EF4-FFF2-40B4-BE49-F238E27FC236}">
                  <a16:creationId xmlns:a16="http://schemas.microsoft.com/office/drawing/2014/main" id="{6333C169-83AE-C947-B0FE-FC14D7706C9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0123" y="4417447"/>
              <a:ext cx="5022" cy="1030757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0" name="Straight Connector 1099">
              <a:extLst>
                <a:ext uri="{FF2B5EF4-FFF2-40B4-BE49-F238E27FC236}">
                  <a16:creationId xmlns:a16="http://schemas.microsoft.com/office/drawing/2014/main" id="{034E5082-AB2B-B640-B1D2-257AACBDA3C1}"/>
                </a:ext>
              </a:extLst>
            </p:cNvPr>
            <p:cNvCxnSpPr>
              <a:cxnSpLocks/>
              <a:stCxn id="36" idx="0"/>
            </p:cNvCxnSpPr>
            <p:nvPr/>
          </p:nvCxnSpPr>
          <p:spPr>
            <a:xfrm flipH="1" flipV="1">
              <a:off x="5827900" y="4390762"/>
              <a:ext cx="863810" cy="1545220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1" name="Straight Connector 1100">
              <a:extLst>
                <a:ext uri="{FF2B5EF4-FFF2-40B4-BE49-F238E27FC236}">
                  <a16:creationId xmlns:a16="http://schemas.microsoft.com/office/drawing/2014/main" id="{135A9D83-D5C3-FA4C-A774-C4D577D8C1F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042725" y="4273180"/>
              <a:ext cx="719289" cy="1457599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2" name="Straight Connector 1101">
              <a:extLst>
                <a:ext uri="{FF2B5EF4-FFF2-40B4-BE49-F238E27FC236}">
                  <a16:creationId xmlns:a16="http://schemas.microsoft.com/office/drawing/2014/main" id="{1286ED93-2B6B-404C-A404-B480CF350AF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386276" y="3473353"/>
              <a:ext cx="261637" cy="504826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3" name="Straight Connector 1102">
              <a:extLst>
                <a:ext uri="{FF2B5EF4-FFF2-40B4-BE49-F238E27FC236}">
                  <a16:creationId xmlns:a16="http://schemas.microsoft.com/office/drawing/2014/main" id="{CCEE2E34-D559-CA45-9E5A-F783F810EFC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44724" y="4114193"/>
              <a:ext cx="251695" cy="109254"/>
            </a:xfrm>
            <a:prstGeom prst="line">
              <a:avLst/>
            </a:prstGeom>
            <a:ln w="95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4" name="Straight Connector 1103">
              <a:extLst>
                <a:ext uri="{FF2B5EF4-FFF2-40B4-BE49-F238E27FC236}">
                  <a16:creationId xmlns:a16="http://schemas.microsoft.com/office/drawing/2014/main" id="{D65FCF95-878C-A14C-A6D6-6D22C404145C}"/>
                </a:ext>
              </a:extLst>
            </p:cNvPr>
            <p:cNvCxnSpPr>
              <a:cxnSpLocks/>
              <a:stCxn id="1032" idx="2"/>
              <a:endCxn id="996" idx="2"/>
            </p:cNvCxnSpPr>
            <p:nvPr/>
          </p:nvCxnSpPr>
          <p:spPr>
            <a:xfrm flipV="1">
              <a:off x="5458049" y="3230852"/>
              <a:ext cx="7426" cy="480990"/>
            </a:xfrm>
            <a:prstGeom prst="line">
              <a:avLst/>
            </a:prstGeom>
            <a:ln w="4445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5" name="Straight Connector 1104">
              <a:extLst>
                <a:ext uri="{FF2B5EF4-FFF2-40B4-BE49-F238E27FC236}">
                  <a16:creationId xmlns:a16="http://schemas.microsoft.com/office/drawing/2014/main" id="{15EB59D3-4040-5749-B499-E27490D524D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57330" y="4394908"/>
              <a:ext cx="7426" cy="480990"/>
            </a:xfrm>
            <a:prstGeom prst="line">
              <a:avLst/>
            </a:prstGeom>
            <a:ln w="4445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2" name="Straight Connector 1171">
              <a:extLst>
                <a:ext uri="{FF2B5EF4-FFF2-40B4-BE49-F238E27FC236}">
                  <a16:creationId xmlns:a16="http://schemas.microsoft.com/office/drawing/2014/main" id="{585E66CE-5974-5A48-86F4-642D85A8C2B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7243" y="4368703"/>
              <a:ext cx="7426" cy="480990"/>
            </a:xfrm>
            <a:prstGeom prst="line">
              <a:avLst/>
            </a:prstGeom>
            <a:ln w="4445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3" name="Group 1092">
            <a:extLst>
              <a:ext uri="{FF2B5EF4-FFF2-40B4-BE49-F238E27FC236}">
                <a16:creationId xmlns:a16="http://schemas.microsoft.com/office/drawing/2014/main" id="{D11900C4-AD2E-9546-89B5-1A95630DD9E8}"/>
              </a:ext>
            </a:extLst>
          </p:cNvPr>
          <p:cNvGrpSpPr/>
          <p:nvPr/>
        </p:nvGrpSpPr>
        <p:grpSpPr>
          <a:xfrm>
            <a:off x="4545099" y="5447247"/>
            <a:ext cx="1807203" cy="495366"/>
            <a:chOff x="4545099" y="5447247"/>
            <a:chExt cx="1807203" cy="495366"/>
          </a:xfrm>
        </p:grpSpPr>
        <p:sp>
          <p:nvSpPr>
            <p:cNvPr id="1095" name="Oval 33">
              <a:extLst>
                <a:ext uri="{FF2B5EF4-FFF2-40B4-BE49-F238E27FC236}">
                  <a16:creationId xmlns:a16="http://schemas.microsoft.com/office/drawing/2014/main" id="{512F7670-AB23-F240-9D5A-6EAA52208AD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545099" y="5447247"/>
              <a:ext cx="1807203" cy="495366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/>
              </a:endParaRPr>
            </a:p>
          </p:txBody>
        </p:sp>
        <p:sp>
          <p:nvSpPr>
            <p:cNvPr id="1097" name="TextBox 9">
              <a:extLst>
                <a:ext uri="{FF2B5EF4-FFF2-40B4-BE49-F238E27FC236}">
                  <a16:creationId xmlns:a16="http://schemas.microsoft.com/office/drawing/2014/main" id="{373ADF7C-1486-8546-95DA-BA176D7729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400" y="5488195"/>
              <a:ext cx="15824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regional ISP</a:t>
              </a:r>
            </a:p>
          </p:txBody>
        </p:sp>
      </p:grpSp>
      <p:grpSp>
        <p:nvGrpSpPr>
          <p:cNvPr id="871" name="Group 870">
            <a:extLst>
              <a:ext uri="{FF2B5EF4-FFF2-40B4-BE49-F238E27FC236}">
                <a16:creationId xmlns:a16="http://schemas.microsoft.com/office/drawing/2014/main" id="{EBB68360-CFEF-9545-B290-C95BF47B5ABD}"/>
              </a:ext>
            </a:extLst>
          </p:cNvPr>
          <p:cNvGrpSpPr/>
          <p:nvPr/>
        </p:nvGrpSpPr>
        <p:grpSpPr>
          <a:xfrm>
            <a:off x="4220281" y="4826836"/>
            <a:ext cx="541338" cy="223023"/>
            <a:chOff x="7493876" y="2774731"/>
            <a:chExt cx="1481958" cy="894622"/>
          </a:xfrm>
        </p:grpSpPr>
        <p:sp>
          <p:nvSpPr>
            <p:cNvPr id="912" name="Freeform 911">
              <a:extLst>
                <a:ext uri="{FF2B5EF4-FFF2-40B4-BE49-F238E27FC236}">
                  <a16:creationId xmlns:a16="http://schemas.microsoft.com/office/drawing/2014/main" id="{C31E65F7-C8D0-2148-AE16-6639E37F6CB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13" name="Oval 912">
              <a:extLst>
                <a:ext uri="{FF2B5EF4-FFF2-40B4-BE49-F238E27FC236}">
                  <a16:creationId xmlns:a16="http://schemas.microsoft.com/office/drawing/2014/main" id="{24C01524-664D-0B42-A170-7AA7DFCD4818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14" name="Group 913">
              <a:extLst>
                <a:ext uri="{FF2B5EF4-FFF2-40B4-BE49-F238E27FC236}">
                  <a16:creationId xmlns:a16="http://schemas.microsoft.com/office/drawing/2014/main" id="{69D00E7B-FD92-574B-9D44-DD864E2B55BA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15" name="Freeform 914">
                <a:extLst>
                  <a:ext uri="{FF2B5EF4-FFF2-40B4-BE49-F238E27FC236}">
                    <a16:creationId xmlns:a16="http://schemas.microsoft.com/office/drawing/2014/main" id="{98518A8B-3C13-A346-87DA-94216CD9FC39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6" name="Freeform 915">
                <a:extLst>
                  <a:ext uri="{FF2B5EF4-FFF2-40B4-BE49-F238E27FC236}">
                    <a16:creationId xmlns:a16="http://schemas.microsoft.com/office/drawing/2014/main" id="{C4C44228-65B5-564C-B1D9-63A0904BA486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7" name="Freeform 916">
                <a:extLst>
                  <a:ext uri="{FF2B5EF4-FFF2-40B4-BE49-F238E27FC236}">
                    <a16:creationId xmlns:a16="http://schemas.microsoft.com/office/drawing/2014/main" id="{B5DCAEA1-0E67-2B47-8939-3B96B108062B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0BF12852-261D-6142-8DC4-CA6078C2CEE6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68" name="Group 867">
            <a:extLst>
              <a:ext uri="{FF2B5EF4-FFF2-40B4-BE49-F238E27FC236}">
                <a16:creationId xmlns:a16="http://schemas.microsoft.com/office/drawing/2014/main" id="{1E439E8A-6D0D-A947-88AE-13F395EF741B}"/>
              </a:ext>
            </a:extLst>
          </p:cNvPr>
          <p:cNvGrpSpPr/>
          <p:nvPr/>
        </p:nvGrpSpPr>
        <p:grpSpPr>
          <a:xfrm>
            <a:off x="7291037" y="4658009"/>
            <a:ext cx="541338" cy="223023"/>
            <a:chOff x="7493876" y="2774731"/>
            <a:chExt cx="1481958" cy="894622"/>
          </a:xfrm>
        </p:grpSpPr>
        <p:sp>
          <p:nvSpPr>
            <p:cNvPr id="933" name="Freeform 932">
              <a:extLst>
                <a:ext uri="{FF2B5EF4-FFF2-40B4-BE49-F238E27FC236}">
                  <a16:creationId xmlns:a16="http://schemas.microsoft.com/office/drawing/2014/main" id="{20642CDD-5807-E440-80BD-4914CEF640C3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934" name="Oval 933">
              <a:extLst>
                <a:ext uri="{FF2B5EF4-FFF2-40B4-BE49-F238E27FC236}">
                  <a16:creationId xmlns:a16="http://schemas.microsoft.com/office/drawing/2014/main" id="{5B2D41A3-738C-DE4B-95B1-D98C150F0D79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935" name="Group 934">
              <a:extLst>
                <a:ext uri="{FF2B5EF4-FFF2-40B4-BE49-F238E27FC236}">
                  <a16:creationId xmlns:a16="http://schemas.microsoft.com/office/drawing/2014/main" id="{72893B92-0783-094B-9B06-5B15CE5E8FC1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A6B26209-5A79-9B49-9A4A-3D3FDEBD6B53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5ABE6455-D1B0-6049-AB8E-5B81D3C447DC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C314A57D-E8A9-DA4B-9456-521A28BDBB89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9" name="Freeform 938">
                <a:extLst>
                  <a:ext uri="{FF2B5EF4-FFF2-40B4-BE49-F238E27FC236}">
                    <a16:creationId xmlns:a16="http://schemas.microsoft.com/office/drawing/2014/main" id="{88E5CA8C-8B97-3347-8938-C5B63B3D8491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88" name="Slide Number Placeholder 5">
            <a:extLst>
              <a:ext uri="{FF2B5EF4-FFF2-40B4-BE49-F238E27FC236}">
                <a16:creationId xmlns:a16="http://schemas.microsoft.com/office/drawing/2014/main" id="{737993C4-51C6-4243-98ED-E7F21DA802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roduction: 1-</a:t>
            </a:r>
            <a:fld id="{C4204591-24BD-A542-B9D5-F8D8A88D2FEE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750915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4.2|40.4|3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12.9|8.1|11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6.7|21.9|7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31</TotalTime>
  <Words>4217</Words>
  <Application>Microsoft Office PowerPoint</Application>
  <PresentationFormat>Widescreen</PresentationFormat>
  <Paragraphs>1528</Paragraphs>
  <Slides>73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98" baseType="lpstr">
      <vt:lpstr>MS PGothic</vt:lpstr>
      <vt:lpstr>MS PGothic</vt:lpstr>
      <vt:lpstr>游ゴシック</vt:lpstr>
      <vt:lpstr>Arial</vt:lpstr>
      <vt:lpstr>ArialMT</vt:lpstr>
      <vt:lpstr>Calibri</vt:lpstr>
      <vt:lpstr>Calibri Light</vt:lpstr>
      <vt:lpstr>Comic Sans MS</vt:lpstr>
      <vt:lpstr>Gill Sans MT</vt:lpstr>
      <vt:lpstr>Tahoma</vt:lpstr>
      <vt:lpstr>Times New Roman</vt:lpstr>
      <vt:lpstr>TimesNewRomanPSMT</vt:lpstr>
      <vt:lpstr>Verdana</vt:lpstr>
      <vt:lpstr>Wingdings</vt:lpstr>
      <vt:lpstr>Wingdings-Regular</vt:lpstr>
      <vt:lpstr>ZapfDingbats</vt:lpstr>
      <vt:lpstr>ZapfDingbatsITC</vt:lpstr>
      <vt:lpstr>文泉驛正黑</vt:lpstr>
      <vt:lpstr>Office Theme</vt:lpstr>
      <vt:lpstr>3_Default Design</vt:lpstr>
      <vt:lpstr>2_Office Theme</vt:lpstr>
      <vt:lpstr>1_Default Design</vt:lpstr>
      <vt:lpstr>2_Default Design</vt:lpstr>
      <vt:lpstr>3_Office Theme</vt:lpstr>
      <vt:lpstr>VISIO</vt:lpstr>
      <vt:lpstr>PowerPoint Presentation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Internet structure: a “network of networks”</vt:lpstr>
      <vt:lpstr>Making routing scalable</vt:lpstr>
      <vt:lpstr>The Internet</vt:lpstr>
      <vt:lpstr>Internet approach to scalable routing</vt:lpstr>
      <vt:lpstr>Autonomous Systems</vt:lpstr>
      <vt:lpstr>Autonomous Systems (AS)</vt:lpstr>
      <vt:lpstr>Interconnected ASes</vt:lpstr>
      <vt:lpstr>Inter-AS routing:  a role in intradomain forwarding</vt:lpstr>
      <vt:lpstr>Inter-AS routing:  routing within an AS</vt:lpstr>
      <vt:lpstr>OSPF (Open Shortest Path First) routing</vt:lpstr>
      <vt:lpstr>Link State Routing: Basic princples</vt:lpstr>
      <vt:lpstr>Operation of a Link State Routing protocol</vt:lpstr>
      <vt:lpstr>Discovery of Neighbors  </vt:lpstr>
      <vt:lpstr>Synchronizing OSPF Databases</vt:lpstr>
      <vt:lpstr>Routing Data Distribution</vt:lpstr>
      <vt:lpstr>Enterprise Network</vt:lpstr>
      <vt:lpstr>Hierarchical OSPF</vt:lpstr>
      <vt:lpstr>Hierarchical OSPF</vt:lpstr>
      <vt:lpstr>PowerPoint Presentation</vt:lpstr>
      <vt:lpstr>Inter-Area Route Summarisation</vt:lpstr>
      <vt:lpstr>No Summarisation</vt:lpstr>
      <vt:lpstr>With Summarisation</vt:lpstr>
      <vt:lpstr>No Summarisation</vt:lpstr>
      <vt:lpstr>With Summarisation</vt:lpstr>
      <vt:lpstr>How does entry get in forwarding table?</vt:lpstr>
      <vt:lpstr>Internet inter-AS routing: BGP</vt:lpstr>
      <vt:lpstr>eBGP, iBGP connections</vt:lpstr>
      <vt:lpstr>Route establishment in BGP</vt:lpstr>
      <vt:lpstr>BGP basics</vt:lpstr>
      <vt:lpstr>Path attributes and BGP routes</vt:lpstr>
      <vt:lpstr>BGP route advertisement</vt:lpstr>
      <vt:lpstr>AS Path</vt:lpstr>
      <vt:lpstr>AS-Path loop detection</vt:lpstr>
      <vt:lpstr>Next Hop</vt:lpstr>
      <vt:lpstr>Next Hop</vt:lpstr>
      <vt:lpstr>Policy-based Routing</vt:lpstr>
      <vt:lpstr>BGP path advertisement</vt:lpstr>
      <vt:lpstr>BGP path advertisement (more)</vt:lpstr>
      <vt:lpstr>BGP path advertisement</vt:lpstr>
      <vt:lpstr>BGP path advertisement</vt:lpstr>
      <vt:lpstr>Route establishment and maintenance</vt:lpstr>
      <vt:lpstr>BGP messages</vt:lpstr>
      <vt:lpstr>Why different Intra-, Inter-AS routing ? </vt:lpstr>
      <vt:lpstr>Business Relationships</vt:lpstr>
      <vt:lpstr>Customer/Provider</vt:lpstr>
      <vt:lpstr>Multi-Homing</vt:lpstr>
      <vt:lpstr>Export Policies</vt:lpstr>
      <vt:lpstr>Import Policies</vt:lpstr>
      <vt:lpstr>BGP route selection</vt:lpstr>
      <vt:lpstr>BGP: achieving policy via advertisements (more)</vt:lpstr>
      <vt:lpstr>BGP: achieving policy via advertisements</vt:lpstr>
      <vt:lpstr>Local Preferences</vt:lpstr>
      <vt:lpstr>Local Preferences</vt:lpstr>
      <vt:lpstr>Local preferences</vt:lpstr>
      <vt:lpstr>Example</vt:lpstr>
      <vt:lpstr>Shorter AS path selection</vt:lpstr>
      <vt:lpstr>Select best BGP route to prefix</vt:lpstr>
      <vt:lpstr>Shorter AS path vs shorter route</vt:lpstr>
      <vt:lpstr>Hot potato routing</vt:lpstr>
      <vt:lpstr>Hot potato routing</vt:lpstr>
      <vt:lpstr>Cold potato routing</vt:lpstr>
      <vt:lpstr>MED: Multi-Exit discriminator</vt:lpstr>
      <vt:lpstr>MED</vt:lpstr>
      <vt:lpstr>Routing Protocol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mes Kurose</dc:creator>
  <cp:lastModifiedBy>Massoud Hashemi</cp:lastModifiedBy>
  <cp:revision>722</cp:revision>
  <dcterms:created xsi:type="dcterms:W3CDTF">2020-01-18T07:24:59Z</dcterms:created>
  <dcterms:modified xsi:type="dcterms:W3CDTF">2024-02-10T09:26:02Z</dcterms:modified>
</cp:coreProperties>
</file>